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1C2492" w14:textId="77777777" w:rsidR="00354B04" w:rsidRPr="006A5091" w:rsidRDefault="00354B04" w:rsidP="00354B04">
      <w:pPr>
        <w:widowControl w:val="0"/>
        <w:tabs>
          <w:tab w:val="right" w:pos="9639"/>
        </w:tabs>
        <w:spacing w:after="0"/>
        <w:rPr>
          <w:b/>
          <w:bCs/>
          <w:sz w:val="24"/>
          <w:szCs w:val="24"/>
        </w:rPr>
      </w:pPr>
      <w:r w:rsidRPr="006A5091">
        <w:rPr>
          <w:b/>
          <w:bCs/>
          <w:sz w:val="24"/>
          <w:szCs w:val="24"/>
        </w:rPr>
        <w:t>3GPP TSG-RAN WG2 Meeting #109 electronic</w:t>
      </w:r>
      <w:r w:rsidRPr="006A5091">
        <w:rPr>
          <w:b/>
          <w:bCs/>
          <w:sz w:val="24"/>
          <w:szCs w:val="24"/>
        </w:rPr>
        <w:tab/>
      </w:r>
      <w:r>
        <w:rPr>
          <w:b/>
          <w:bCs/>
          <w:sz w:val="24"/>
          <w:szCs w:val="24"/>
        </w:rPr>
        <w:t xml:space="preserve"> </w:t>
      </w:r>
      <w:r w:rsidRPr="006A5091">
        <w:rPr>
          <w:b/>
          <w:bCs/>
          <w:sz w:val="24"/>
          <w:szCs w:val="24"/>
        </w:rPr>
        <w:t>R2-200</w:t>
      </w:r>
      <w:r>
        <w:rPr>
          <w:b/>
          <w:bCs/>
          <w:sz w:val="24"/>
          <w:szCs w:val="24"/>
        </w:rPr>
        <w:t>xxxx</w:t>
      </w:r>
    </w:p>
    <w:p w14:paraId="51B3BEFE" w14:textId="77777777" w:rsidR="00354B04" w:rsidRPr="006B1708" w:rsidRDefault="00354B04" w:rsidP="00354B04">
      <w:pPr>
        <w:widowControl w:val="0"/>
        <w:tabs>
          <w:tab w:val="right" w:pos="9639"/>
        </w:tabs>
        <w:spacing w:after="0"/>
        <w:rPr>
          <w:b/>
          <w:bCs/>
          <w:i/>
          <w:sz w:val="24"/>
          <w:szCs w:val="24"/>
          <w:lang w:val="sv-SE"/>
        </w:rPr>
      </w:pPr>
      <w:r w:rsidRPr="006B1708">
        <w:rPr>
          <w:b/>
          <w:bCs/>
          <w:sz w:val="24"/>
          <w:szCs w:val="24"/>
          <w:lang w:val="sv-SE"/>
        </w:rPr>
        <w:t>Elbonia, 24 Feb – 6 Mar 2020</w:t>
      </w:r>
    </w:p>
    <w:p w14:paraId="77B2FAD3" w14:textId="77777777" w:rsidR="00354B04" w:rsidRPr="006B1708" w:rsidRDefault="00354B04" w:rsidP="00354B04">
      <w:pPr>
        <w:widowControl w:val="0"/>
        <w:tabs>
          <w:tab w:val="right" w:pos="9639"/>
        </w:tabs>
        <w:spacing w:after="0"/>
        <w:rPr>
          <w:b/>
          <w:sz w:val="24"/>
          <w:szCs w:val="24"/>
          <w:lang w:val="sv-SE" w:eastAsia="zh-CN"/>
        </w:rPr>
      </w:pPr>
      <w:r w:rsidRPr="006B1708">
        <w:rPr>
          <w:b/>
          <w:sz w:val="24"/>
          <w:szCs w:val="24"/>
          <w:lang w:val="sv-SE" w:eastAsia="zh-CN"/>
        </w:rPr>
        <w:tab/>
      </w:r>
    </w:p>
    <w:p w14:paraId="284D67B7" w14:textId="77777777" w:rsidR="00354B04" w:rsidRPr="006B1708" w:rsidRDefault="00354B04" w:rsidP="00354B04">
      <w:pPr>
        <w:tabs>
          <w:tab w:val="left" w:pos="1985"/>
        </w:tabs>
        <w:spacing w:after="120"/>
        <w:rPr>
          <w:b/>
          <w:bCs/>
          <w:sz w:val="24"/>
          <w:lang w:val="sv-SE"/>
        </w:rPr>
      </w:pPr>
      <w:r w:rsidRPr="006B1708">
        <w:rPr>
          <w:b/>
          <w:bCs/>
          <w:sz w:val="24"/>
          <w:lang w:val="sv-SE"/>
        </w:rPr>
        <w:t>Agenda item:</w:t>
      </w:r>
      <w:r w:rsidRPr="006B1708">
        <w:rPr>
          <w:b/>
          <w:bCs/>
          <w:sz w:val="24"/>
          <w:lang w:val="sv-SE"/>
        </w:rPr>
        <w:tab/>
        <w:t>7.3.2.2.3</w:t>
      </w:r>
    </w:p>
    <w:p w14:paraId="3C90A315" w14:textId="77777777" w:rsidR="00354B04" w:rsidRDefault="00354B04" w:rsidP="00354B04">
      <w:pPr>
        <w:tabs>
          <w:tab w:val="left" w:pos="1985"/>
        </w:tabs>
        <w:ind w:left="1985" w:hanging="1985"/>
        <w:rPr>
          <w:b/>
          <w:bCs/>
          <w:sz w:val="24"/>
        </w:rPr>
      </w:pPr>
      <w:r w:rsidRPr="006D3016">
        <w:rPr>
          <w:b/>
          <w:bCs/>
          <w:sz w:val="24"/>
        </w:rPr>
        <w:t>Source:</w:t>
      </w:r>
      <w:r w:rsidRPr="006D3016">
        <w:rPr>
          <w:b/>
          <w:bCs/>
          <w:sz w:val="24"/>
        </w:rPr>
        <w:tab/>
      </w:r>
      <w:r w:rsidRPr="00B41435">
        <w:rPr>
          <w:b/>
          <w:bCs/>
          <w:sz w:val="24"/>
        </w:rPr>
        <w:t>Intel Corporation</w:t>
      </w:r>
    </w:p>
    <w:p w14:paraId="13CD4109" w14:textId="77777777" w:rsidR="00354B04" w:rsidRPr="006D3016" w:rsidRDefault="00354B04" w:rsidP="00354B04">
      <w:pPr>
        <w:ind w:left="1985" w:hanging="1985"/>
        <w:rPr>
          <w:b/>
          <w:bCs/>
          <w:sz w:val="24"/>
        </w:rPr>
      </w:pPr>
      <w:r w:rsidRPr="006D3016">
        <w:rPr>
          <w:b/>
          <w:bCs/>
          <w:sz w:val="24"/>
        </w:rPr>
        <w:t>Title:</w:t>
      </w:r>
      <w:r w:rsidRPr="006D3016">
        <w:rPr>
          <w:b/>
          <w:bCs/>
          <w:sz w:val="24"/>
        </w:rPr>
        <w:tab/>
      </w:r>
      <w:r w:rsidRPr="003374B2">
        <w:rPr>
          <w:b/>
          <w:bCs/>
          <w:sz w:val="24"/>
        </w:rPr>
        <w:t xml:space="preserve">Report of </w:t>
      </w:r>
      <w:r w:rsidRPr="001B1328">
        <w:rPr>
          <w:b/>
          <w:bCs/>
          <w:sz w:val="24"/>
        </w:rPr>
        <w:t>[AT109e][211][MOB] UE capabilities for DAPS and CHO (Intel)</w:t>
      </w:r>
    </w:p>
    <w:p w14:paraId="4444B908" w14:textId="77777777" w:rsidR="00354B04" w:rsidRDefault="00354B04" w:rsidP="00354B04">
      <w:pPr>
        <w:tabs>
          <w:tab w:val="left" w:pos="1985"/>
        </w:tabs>
        <w:rPr>
          <w:rFonts w:ascii="Arial" w:hAnsi="Arial" w:cs="Arial"/>
          <w:b/>
          <w:bCs/>
          <w:sz w:val="24"/>
          <w:lang w:eastAsia="zh-CN"/>
        </w:rPr>
      </w:pPr>
      <w:r w:rsidRPr="006D3016">
        <w:rPr>
          <w:b/>
          <w:bCs/>
          <w:sz w:val="24"/>
        </w:rPr>
        <w:t>Document for:</w:t>
      </w:r>
      <w:r w:rsidRPr="006D3016">
        <w:rPr>
          <w:b/>
          <w:bCs/>
          <w:sz w:val="24"/>
        </w:rPr>
        <w:tab/>
        <w:t>Discussion and Decision</w:t>
      </w:r>
    </w:p>
    <w:p w14:paraId="1B7B3BAE" w14:textId="77777777" w:rsidR="00354B04" w:rsidRDefault="00354B04" w:rsidP="00354B04">
      <w:pPr>
        <w:pStyle w:val="Heading1"/>
        <w:widowControl w:val="0"/>
        <w:numPr>
          <w:ilvl w:val="0"/>
          <w:numId w:val="13"/>
        </w:numPr>
        <w:textAlignment w:val="auto"/>
      </w:pPr>
      <w:r>
        <w:t>Introduction</w:t>
      </w:r>
    </w:p>
    <w:p w14:paraId="61AD3888" w14:textId="77777777" w:rsidR="00354B04" w:rsidRPr="001247B6" w:rsidRDefault="00354B04" w:rsidP="00354B04">
      <w:pPr>
        <w:jc w:val="both"/>
      </w:pPr>
      <w:r>
        <w:t xml:space="preserve">This is the email </w:t>
      </w:r>
      <w:r w:rsidRPr="001247B6">
        <w:t>discussion report on below email discussion:</w:t>
      </w:r>
    </w:p>
    <w:p w14:paraId="4D5EADB2" w14:textId="77777777" w:rsidR="00354B04" w:rsidRPr="006B1708" w:rsidRDefault="00354B04" w:rsidP="00354B04">
      <w:pPr>
        <w:pStyle w:val="EmailDiscussion"/>
        <w:numPr>
          <w:ilvl w:val="0"/>
          <w:numId w:val="18"/>
        </w:numPr>
        <w:rPr>
          <w:lang w:val="en-US"/>
        </w:rPr>
      </w:pPr>
      <w:r w:rsidRPr="006B1708">
        <w:rPr>
          <w:lang w:val="en-US"/>
        </w:rPr>
        <w:t>[AT109e][211][MOB] UE capabilities for DAPS and CHO (Intel)</w:t>
      </w:r>
    </w:p>
    <w:p w14:paraId="443A5BE8" w14:textId="77777777" w:rsidR="00354B04" w:rsidRDefault="00354B04" w:rsidP="00354B04">
      <w:pPr>
        <w:pStyle w:val="EmailDiscussion2"/>
        <w:ind w:left="1619" w:firstLine="0"/>
      </w:pPr>
      <w:r>
        <w:t xml:space="preserve">Scope: </w:t>
      </w:r>
    </w:p>
    <w:p w14:paraId="0DE4AFBF" w14:textId="77777777" w:rsidR="00354B04" w:rsidRPr="00B76504" w:rsidRDefault="00354B04" w:rsidP="00354B04">
      <w:pPr>
        <w:pStyle w:val="EmailDiscussion2"/>
        <w:numPr>
          <w:ilvl w:val="2"/>
          <w:numId w:val="28"/>
        </w:numPr>
        <w:ind w:left="1980"/>
      </w:pPr>
      <w:r>
        <w:t xml:space="preserve">Agreeing on the proposals as per 108#45 outcome in </w:t>
      </w:r>
      <w:hyperlink r:id="rId11" w:history="1">
        <w:r>
          <w:rPr>
            <w:rStyle w:val="Hyperlink"/>
          </w:rPr>
          <w:t>R2-2000459</w:t>
        </w:r>
      </w:hyperlink>
      <w:r>
        <w:t xml:space="preserve"> and </w:t>
      </w:r>
      <w:del w:id="0" w:author="Intel" w:date="2020-02-25T07:38:00Z">
        <w:r w:rsidDel="00C8547B">
          <w:fldChar w:fldCharType="begin"/>
        </w:r>
        <w:r w:rsidDel="00C8547B">
          <w:delInstrText>HYPERLINK "https://www.3gpp.org/ftp/TSG_RAN/WG2_RL2/TSGR2_109_e/Docs/R2-2002101.zip"</w:delInstrText>
        </w:r>
        <w:r w:rsidDel="00C8547B">
          <w:fldChar w:fldCharType="separate"/>
        </w:r>
        <w:r w:rsidDel="00C8547B">
          <w:rPr>
            <w:rStyle w:val="Hyperlink"/>
          </w:rPr>
          <w:delText>R2-2002041</w:delText>
        </w:r>
        <w:r w:rsidDel="00C8547B">
          <w:rPr>
            <w:rStyle w:val="Hyperlink"/>
          </w:rPr>
          <w:fldChar w:fldCharType="end"/>
        </w:r>
      </w:del>
      <w:ins w:id="1"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r>
        <w:t>.</w:t>
      </w:r>
    </w:p>
    <w:p w14:paraId="1936EB69" w14:textId="77777777" w:rsidR="00354B04" w:rsidRPr="00B46BE3" w:rsidRDefault="00354B04" w:rsidP="00354B04">
      <w:pPr>
        <w:pStyle w:val="EmailDiscussion2"/>
        <w:numPr>
          <w:ilvl w:val="2"/>
          <w:numId w:val="28"/>
        </w:numPr>
        <w:ind w:left="1980"/>
      </w:pPr>
      <w:r>
        <w:rPr>
          <w:rFonts w:eastAsia="Times New Roman"/>
        </w:rPr>
        <w:t xml:space="preserve">Discuss open items </w:t>
      </w:r>
      <w:r>
        <w:t xml:space="preserve">as per </w:t>
      </w:r>
      <w:ins w:id="2"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del w:id="3" w:author="Intel" w:date="2020-02-25T07:38:00Z">
        <w:r w:rsidDel="00C8547B">
          <w:fldChar w:fldCharType="begin"/>
        </w:r>
        <w:r w:rsidDel="00C8547B">
          <w:delInstrText xml:space="preserve"> HYPERLINK "https://www.3gpp.org/ftp/TSG_RAN/WG2_RL2/TSGR2_109_e/Docs/R2-2002041.zip" </w:delInstrText>
        </w:r>
        <w:r w:rsidDel="00C8547B">
          <w:fldChar w:fldCharType="separate"/>
        </w:r>
        <w:r w:rsidDel="00C8547B">
          <w:rPr>
            <w:rStyle w:val="Hyperlink"/>
          </w:rPr>
          <w:delText>R2-2002041</w:delText>
        </w:r>
        <w:r w:rsidDel="00C8547B">
          <w:rPr>
            <w:rStyle w:val="Hyperlink"/>
          </w:rPr>
          <w:fldChar w:fldCharType="end"/>
        </w:r>
      </w:del>
      <w:r>
        <w:rPr>
          <w:rFonts w:eastAsia="Times New Roman"/>
        </w:rPr>
        <w:t xml:space="preserve"> to seek companies feedback on open issues of UE capabilities for DAPS.</w:t>
      </w:r>
    </w:p>
    <w:p w14:paraId="6AF1D762" w14:textId="77777777" w:rsidR="00354B04" w:rsidRPr="00C1788E" w:rsidRDefault="00354B04" w:rsidP="00354B04">
      <w:pPr>
        <w:pStyle w:val="EmailDiscussion2"/>
        <w:rPr>
          <w:u w:val="single"/>
        </w:rPr>
      </w:pPr>
      <w:r>
        <w:tab/>
      </w:r>
      <w:r w:rsidRPr="00C1788E">
        <w:rPr>
          <w:u w:val="single"/>
        </w:rPr>
        <w:t xml:space="preserve">Intended outcome: </w:t>
      </w:r>
    </w:p>
    <w:p w14:paraId="5AE0CC4D" w14:textId="77777777" w:rsidR="00354B04" w:rsidRDefault="00354B04" w:rsidP="00354B04">
      <w:pPr>
        <w:pStyle w:val="EmailDiscussion2"/>
        <w:numPr>
          <w:ilvl w:val="2"/>
          <w:numId w:val="28"/>
        </w:numPr>
        <w:ind w:left="1980"/>
      </w:pPr>
      <w:r>
        <w:t xml:space="preserve">List of basic UE capabilities for DAPS and </w:t>
      </w:r>
      <w:proofErr w:type="spellStart"/>
      <w:r>
        <w:t>CHO,including</w:t>
      </w:r>
      <w:proofErr w:type="spellEnd"/>
      <w:r>
        <w:t xml:space="preserve"> basic ASN.1 structure (if possible)</w:t>
      </w:r>
    </w:p>
    <w:p w14:paraId="7D0A8FFE" w14:textId="77777777" w:rsidR="00354B04" w:rsidRDefault="00354B04" w:rsidP="00354B04">
      <w:pPr>
        <w:pStyle w:val="EmailDiscussion2"/>
        <w:numPr>
          <w:ilvl w:val="2"/>
          <w:numId w:val="28"/>
        </w:numPr>
        <w:ind w:left="1980"/>
      </w:pPr>
      <w:r>
        <w:t>List of remaining open issues for UE capabilities (e.g. topics dependent on other WG input)</w:t>
      </w:r>
    </w:p>
    <w:p w14:paraId="1943044D" w14:textId="77777777" w:rsidR="00354B04" w:rsidRDefault="00354B04" w:rsidP="00354B04">
      <w:pPr>
        <w:pStyle w:val="EmailDiscussion2"/>
        <w:numPr>
          <w:ilvl w:val="2"/>
          <w:numId w:val="28"/>
        </w:numPr>
        <w:ind w:left="1980"/>
      </w:pPr>
      <w:r>
        <w:t>If needed, draft LS to be sent to RAN1/4 containing RAN2 decisions on UE capabilities</w:t>
      </w:r>
    </w:p>
    <w:p w14:paraId="3B08CFB8" w14:textId="77777777" w:rsidR="00354B04" w:rsidRPr="00C1788E" w:rsidRDefault="00354B04" w:rsidP="00354B04">
      <w:pPr>
        <w:pStyle w:val="EmailDiscussion2"/>
        <w:rPr>
          <w:u w:val="single"/>
        </w:rPr>
      </w:pPr>
      <w:r>
        <w:tab/>
      </w:r>
      <w:r>
        <w:rPr>
          <w:u w:val="single"/>
        </w:rPr>
        <w:t xml:space="preserve">Deadline for providing comments and for </w:t>
      </w:r>
      <w:proofErr w:type="spellStart"/>
      <w:r>
        <w:rPr>
          <w:u w:val="single"/>
        </w:rPr>
        <w:t>rappporteur</w:t>
      </w:r>
      <w:proofErr w:type="spellEnd"/>
      <w:r>
        <w:rPr>
          <w:u w:val="single"/>
        </w:rPr>
        <w:t xml:space="preserve"> inputs</w:t>
      </w:r>
      <w:r w:rsidRPr="00C1788E">
        <w:rPr>
          <w:u w:val="single"/>
        </w:rPr>
        <w:t xml:space="preserve">:  </w:t>
      </w:r>
    </w:p>
    <w:p w14:paraId="5C15A633" w14:textId="77777777" w:rsidR="00354B04" w:rsidRDefault="00354B04" w:rsidP="00354B04">
      <w:pPr>
        <w:pStyle w:val="EmailDiscussion2"/>
        <w:numPr>
          <w:ilvl w:val="2"/>
          <w:numId w:val="28"/>
        </w:numPr>
        <w:ind w:left="1980"/>
      </w:pPr>
      <w:r>
        <w:t>Companies input: Thursday, Feb. 27</w:t>
      </w:r>
      <w:r w:rsidRPr="00A84B75">
        <w:rPr>
          <w:vertAlign w:val="superscript"/>
        </w:rPr>
        <w:t>th</w:t>
      </w:r>
      <w:r>
        <w:t xml:space="preserve"> 3:00 CET </w:t>
      </w:r>
    </w:p>
    <w:p w14:paraId="4595E2FF" w14:textId="77777777" w:rsidR="00354B04" w:rsidRDefault="00354B04" w:rsidP="00354B04">
      <w:pPr>
        <w:pStyle w:val="EmailDiscussion2"/>
        <w:numPr>
          <w:ilvl w:val="2"/>
          <w:numId w:val="28"/>
        </w:numPr>
        <w:ind w:left="1980"/>
      </w:pPr>
      <w:r>
        <w:t>Rapporteur proposals: Friday, Feb. 28</w:t>
      </w:r>
      <w:r w:rsidRPr="00A84B75">
        <w:rPr>
          <w:vertAlign w:val="superscript"/>
        </w:rPr>
        <w:t>th</w:t>
      </w:r>
      <w:r>
        <w:t xml:space="preserve"> 12:00 CET </w:t>
      </w:r>
    </w:p>
    <w:p w14:paraId="22321CC4" w14:textId="77777777" w:rsidR="00354B04" w:rsidRDefault="00354B04" w:rsidP="00354B04">
      <w:pPr>
        <w:pStyle w:val="EmailDiscussion2"/>
        <w:numPr>
          <w:ilvl w:val="2"/>
          <w:numId w:val="28"/>
        </w:numPr>
        <w:ind w:left="1980"/>
      </w:pPr>
      <w:r>
        <w:t>Comments on proposals: Monday March 2</w:t>
      </w:r>
      <w:r w:rsidRPr="00A84B75">
        <w:rPr>
          <w:vertAlign w:val="superscript"/>
        </w:rPr>
        <w:t>nd</w:t>
      </w:r>
      <w:r>
        <w:t xml:space="preserve"> by 17:00 CET   </w:t>
      </w:r>
    </w:p>
    <w:p w14:paraId="778653A8" w14:textId="77777777" w:rsidR="00354B04" w:rsidRDefault="00354B04" w:rsidP="00354B04">
      <w:pPr>
        <w:jc w:val="both"/>
      </w:pPr>
    </w:p>
    <w:p w14:paraId="774446AB" w14:textId="078B5E5D" w:rsidR="00354B04" w:rsidRDefault="00354B04" w:rsidP="00354B04">
      <w:pPr>
        <w:pStyle w:val="Heading1"/>
        <w:widowControl w:val="0"/>
        <w:numPr>
          <w:ilvl w:val="0"/>
          <w:numId w:val="13"/>
        </w:numPr>
        <w:textAlignment w:val="auto"/>
      </w:pPr>
      <w:r>
        <w:t>Discussion</w:t>
      </w:r>
      <w:r w:rsidR="00AC40E5">
        <w:t>-Capability design</w:t>
      </w:r>
    </w:p>
    <w:p w14:paraId="11580B08" w14:textId="77777777" w:rsidR="00354B04" w:rsidRPr="00692E2B" w:rsidRDefault="00354B04" w:rsidP="00354B04">
      <w:pPr>
        <w:pStyle w:val="Heading3"/>
        <w:rPr>
          <w:lang w:val="en-US"/>
        </w:rPr>
      </w:pPr>
      <w:r>
        <w:rPr>
          <w:lang w:val="en-US"/>
        </w:rPr>
        <w:t xml:space="preserve">2.1 </w:t>
      </w:r>
      <w:r w:rsidRPr="00692E2B">
        <w:rPr>
          <w:lang w:val="en-US"/>
        </w:rPr>
        <w:t>Agreements proposed to be agreed in this meeting (from all sub-topics)</w:t>
      </w:r>
    </w:p>
    <w:p w14:paraId="79ABDD96" w14:textId="06E4FC24" w:rsidR="00354B04" w:rsidRDefault="00354B04" w:rsidP="00354B04">
      <w:r>
        <w:t xml:space="preserve">As proposed in [13], below proposal is considered as easy agreement. </w:t>
      </w:r>
    </w:p>
    <w:p w14:paraId="1953163D" w14:textId="77777777" w:rsidR="005A0AB1" w:rsidRDefault="005A0AB1" w:rsidP="005A0AB1">
      <w:pPr>
        <w:jc w:val="both"/>
      </w:pPr>
    </w:p>
    <w:p w14:paraId="2388D4BD" w14:textId="77777777" w:rsidR="005A0AB1" w:rsidRDefault="005A0AB1" w:rsidP="005A0AB1">
      <w:pPr>
        <w:jc w:val="both"/>
      </w:pPr>
    </w:p>
    <w:p w14:paraId="53562170" w14:textId="77777777" w:rsidR="005A0AB1" w:rsidRDefault="005A0AB1" w:rsidP="005A0AB1">
      <w:pPr>
        <w:jc w:val="both"/>
        <w:sectPr w:rsidR="005A0AB1" w:rsidSect="003374B2">
          <w:footerReference w:type="default" r:id="rId12"/>
          <w:footnotePr>
            <w:numRestart w:val="eachSect"/>
          </w:footnotePr>
          <w:pgSz w:w="11906" w:h="16838" w:code="9"/>
          <w:pgMar w:top="1418" w:right="1134" w:bottom="1134" w:left="1134" w:header="851" w:footer="340" w:gutter="0"/>
          <w:cols w:space="720"/>
          <w:formProt w:val="0"/>
          <w:docGrid w:linePitch="272"/>
        </w:sectPr>
      </w:pPr>
    </w:p>
    <w:p w14:paraId="2A4DAA2B" w14:textId="77777777" w:rsidR="005A0AB1" w:rsidRDefault="005A0AB1" w:rsidP="005A0AB1">
      <w:pPr>
        <w:overflowPunct/>
        <w:autoSpaceDE/>
        <w:autoSpaceDN/>
        <w:adjustRightInd/>
        <w:spacing w:after="0"/>
        <w:textAlignment w:val="auto"/>
      </w:pPr>
    </w:p>
    <w:p w14:paraId="6E7A5ECF" w14:textId="2A2EDC65" w:rsidR="005A0AB1" w:rsidRPr="00E842D8" w:rsidRDefault="00354B04" w:rsidP="005A0AB1">
      <w:pPr>
        <w:pStyle w:val="Heading2"/>
      </w:pPr>
      <w:r>
        <w:rPr>
          <w:lang w:val="en-US"/>
        </w:rPr>
        <w:t>R</w:t>
      </w:r>
      <w:r w:rsidR="005A0AB1">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5A0AB1" w14:paraId="19187E86" w14:textId="77777777" w:rsidTr="005D4231">
        <w:trPr>
          <w:trHeight w:val="20"/>
        </w:trPr>
        <w:tc>
          <w:tcPr>
            <w:tcW w:w="1129" w:type="dxa"/>
            <w:shd w:val="clear" w:color="auto" w:fill="auto"/>
          </w:tcPr>
          <w:p w14:paraId="679421F5" w14:textId="77777777" w:rsidR="005A0AB1" w:rsidRDefault="005A0AB1" w:rsidP="005D4231">
            <w:pPr>
              <w:pStyle w:val="TAH"/>
            </w:pPr>
            <w:r>
              <w:rPr>
                <w:rFonts w:hint="eastAsia"/>
              </w:rPr>
              <w:t>Features</w:t>
            </w:r>
          </w:p>
        </w:tc>
        <w:tc>
          <w:tcPr>
            <w:tcW w:w="709" w:type="dxa"/>
            <w:shd w:val="clear" w:color="auto" w:fill="auto"/>
          </w:tcPr>
          <w:p w14:paraId="38E7B076" w14:textId="77777777" w:rsidR="005A0AB1" w:rsidRDefault="005A0AB1" w:rsidP="005D4231">
            <w:pPr>
              <w:pStyle w:val="TAH"/>
            </w:pPr>
            <w:r>
              <w:rPr>
                <w:rFonts w:hint="eastAsia"/>
              </w:rPr>
              <w:t>Index</w:t>
            </w:r>
          </w:p>
        </w:tc>
        <w:tc>
          <w:tcPr>
            <w:tcW w:w="1559" w:type="dxa"/>
            <w:shd w:val="clear" w:color="auto" w:fill="auto"/>
          </w:tcPr>
          <w:p w14:paraId="2B696D65" w14:textId="77777777" w:rsidR="005A0AB1" w:rsidRDefault="005A0AB1" w:rsidP="005D4231">
            <w:pPr>
              <w:pStyle w:val="TAH"/>
            </w:pPr>
            <w:r>
              <w:rPr>
                <w:rFonts w:hint="eastAsia"/>
              </w:rPr>
              <w:t>Feature group</w:t>
            </w:r>
          </w:p>
        </w:tc>
        <w:tc>
          <w:tcPr>
            <w:tcW w:w="6370" w:type="dxa"/>
            <w:shd w:val="clear" w:color="auto" w:fill="auto"/>
          </w:tcPr>
          <w:p w14:paraId="06967CF5" w14:textId="77777777" w:rsidR="005A0AB1" w:rsidRDefault="005A0AB1" w:rsidP="005D4231">
            <w:pPr>
              <w:pStyle w:val="TAH"/>
            </w:pPr>
            <w:r>
              <w:rPr>
                <w:rFonts w:hint="eastAsia"/>
              </w:rPr>
              <w:t>Components</w:t>
            </w:r>
          </w:p>
        </w:tc>
        <w:tc>
          <w:tcPr>
            <w:tcW w:w="1277" w:type="dxa"/>
            <w:shd w:val="clear" w:color="auto" w:fill="auto"/>
          </w:tcPr>
          <w:p w14:paraId="56447E7F" w14:textId="77777777" w:rsidR="005A0AB1" w:rsidRDefault="005A0AB1" w:rsidP="005D4231">
            <w:pPr>
              <w:pStyle w:val="TAH"/>
            </w:pPr>
            <w:r>
              <w:rPr>
                <w:rFonts w:hint="eastAsia"/>
              </w:rPr>
              <w:t>Prerequisite feature groups</w:t>
            </w:r>
          </w:p>
        </w:tc>
        <w:tc>
          <w:tcPr>
            <w:tcW w:w="858" w:type="dxa"/>
            <w:shd w:val="clear" w:color="auto" w:fill="auto"/>
          </w:tcPr>
          <w:p w14:paraId="1CB5B085" w14:textId="77777777" w:rsidR="005A0AB1" w:rsidRPr="001D22DD" w:rsidRDefault="005A0AB1" w:rsidP="005D4231">
            <w:pPr>
              <w:pStyle w:val="TAH"/>
            </w:pPr>
            <w:r w:rsidRPr="001D22DD">
              <w:t xml:space="preserve">Need for the </w:t>
            </w:r>
            <w:proofErr w:type="spellStart"/>
            <w:r w:rsidRPr="001D22DD">
              <w:t>gNB</w:t>
            </w:r>
            <w:proofErr w:type="spellEnd"/>
            <w:r w:rsidRPr="001D22DD">
              <w:t xml:space="preserve"> to know if the feature is supported</w:t>
            </w:r>
          </w:p>
        </w:tc>
        <w:tc>
          <w:tcPr>
            <w:tcW w:w="851" w:type="dxa"/>
            <w:shd w:val="clear" w:color="auto" w:fill="auto"/>
          </w:tcPr>
          <w:p w14:paraId="0141A4C1" w14:textId="77777777" w:rsidR="005A0AB1" w:rsidRPr="001D22DD" w:rsidRDefault="005A0AB1" w:rsidP="005D4231">
            <w:pPr>
              <w:pStyle w:val="TAH"/>
            </w:pPr>
            <w:r>
              <w:rPr>
                <w:rFonts w:eastAsia="Gulim" w:cstheme="minorHAnsi"/>
                <w:color w:val="000000" w:themeColor="text1"/>
              </w:rPr>
              <w:t xml:space="preserve">Applicable to </w:t>
            </w:r>
            <w:r>
              <w:rPr>
                <w:rFonts w:cstheme="minorHAnsi"/>
                <w:color w:val="000000" w:themeColor="text1"/>
              </w:rPr>
              <w:t>the capability signalling exchange between UEs (V2X WI only)”.</w:t>
            </w:r>
          </w:p>
        </w:tc>
        <w:tc>
          <w:tcPr>
            <w:tcW w:w="1417" w:type="dxa"/>
          </w:tcPr>
          <w:p w14:paraId="4E5A29B3"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73FE8A99" w14:textId="77777777" w:rsidR="005A0AB1" w:rsidRDefault="005A0AB1" w:rsidP="005D4231">
            <w:pPr>
              <w:pStyle w:val="TAN"/>
              <w:ind w:left="0" w:firstLine="0"/>
              <w:rPr>
                <w:b/>
              </w:rPr>
            </w:pPr>
            <w:r>
              <w:rPr>
                <w:rFonts w:hint="eastAsia"/>
                <w:b/>
              </w:rPr>
              <w:t>Type</w:t>
            </w:r>
          </w:p>
          <w:p w14:paraId="0717FB55"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3E11A726" w14:textId="77777777" w:rsidR="005A0AB1" w:rsidRDefault="005A0AB1" w:rsidP="005D4231">
            <w:pPr>
              <w:pStyle w:val="TAH"/>
            </w:pPr>
            <w:r>
              <w:rPr>
                <w:rFonts w:hint="eastAsia"/>
              </w:rPr>
              <w:t>Need of FDD/TDD differentiation</w:t>
            </w:r>
          </w:p>
        </w:tc>
        <w:tc>
          <w:tcPr>
            <w:tcW w:w="993" w:type="dxa"/>
            <w:shd w:val="clear" w:color="auto" w:fill="auto"/>
          </w:tcPr>
          <w:p w14:paraId="46462A48" w14:textId="77777777" w:rsidR="005A0AB1" w:rsidRPr="00FF60EF" w:rsidRDefault="005A0AB1" w:rsidP="005D4231">
            <w:pPr>
              <w:pStyle w:val="TAH"/>
            </w:pPr>
            <w:r>
              <w:t>Need of FR1/FR2 differentiation</w:t>
            </w:r>
          </w:p>
        </w:tc>
        <w:tc>
          <w:tcPr>
            <w:tcW w:w="1842" w:type="dxa"/>
          </w:tcPr>
          <w:p w14:paraId="0CD0DEF5" w14:textId="77777777" w:rsidR="005A0AB1" w:rsidRDefault="005A0AB1" w:rsidP="005D4231">
            <w:pPr>
              <w:pStyle w:val="TAH"/>
            </w:pPr>
            <w:r w:rsidRPr="001D22DD">
              <w:t>Capability interpretation for mixture of FDD/TDD and/or FR1/FR2</w:t>
            </w:r>
          </w:p>
        </w:tc>
        <w:tc>
          <w:tcPr>
            <w:tcW w:w="1843" w:type="dxa"/>
            <w:shd w:val="clear" w:color="auto" w:fill="auto"/>
          </w:tcPr>
          <w:p w14:paraId="44060577" w14:textId="77777777" w:rsidR="005A0AB1" w:rsidRPr="00FF60EF" w:rsidRDefault="005A0AB1" w:rsidP="005D4231">
            <w:pPr>
              <w:pStyle w:val="TAH"/>
            </w:pPr>
            <w:r>
              <w:t>Note</w:t>
            </w:r>
          </w:p>
        </w:tc>
        <w:tc>
          <w:tcPr>
            <w:tcW w:w="1276" w:type="dxa"/>
            <w:shd w:val="clear" w:color="auto" w:fill="auto"/>
          </w:tcPr>
          <w:p w14:paraId="360C835E" w14:textId="77777777" w:rsidR="005A0AB1" w:rsidRDefault="005A0AB1" w:rsidP="005D4231">
            <w:pPr>
              <w:pStyle w:val="TAH"/>
            </w:pPr>
            <w:r>
              <w:rPr>
                <w:rFonts w:hint="eastAsia"/>
              </w:rPr>
              <w:t>Mandatory/Optional</w:t>
            </w:r>
          </w:p>
        </w:tc>
      </w:tr>
      <w:tr w:rsidR="005A0AB1" w:rsidRPr="00A34E76" w14:paraId="30A30D5E" w14:textId="77777777" w:rsidTr="005D4231">
        <w:trPr>
          <w:trHeight w:val="20"/>
        </w:trPr>
        <w:tc>
          <w:tcPr>
            <w:tcW w:w="1129" w:type="dxa"/>
            <w:vMerge w:val="restart"/>
            <w:shd w:val="clear" w:color="auto" w:fill="auto"/>
          </w:tcPr>
          <w:p w14:paraId="5BBA9832" w14:textId="77777777" w:rsidR="005A0AB1" w:rsidRDefault="005A0AB1" w:rsidP="005D4231">
            <w:pPr>
              <w:pStyle w:val="TAL"/>
            </w:pPr>
            <w:r>
              <w:t>x</w:t>
            </w:r>
            <w:r w:rsidRPr="000E3724">
              <w:t xml:space="preserve">. </w:t>
            </w:r>
            <w:r w:rsidRPr="00D836AB">
              <w:t>Rel-16 NR Mobility Enhancement</w:t>
            </w:r>
          </w:p>
        </w:tc>
        <w:tc>
          <w:tcPr>
            <w:tcW w:w="709" w:type="dxa"/>
            <w:shd w:val="clear" w:color="auto" w:fill="auto"/>
          </w:tcPr>
          <w:p w14:paraId="206D94E0" w14:textId="77777777" w:rsidR="005A0AB1" w:rsidRPr="00A34E76" w:rsidRDefault="005A0AB1" w:rsidP="005D4231">
            <w:pPr>
              <w:pStyle w:val="TAL"/>
            </w:pPr>
            <w:r>
              <w:t>X-0</w:t>
            </w:r>
          </w:p>
        </w:tc>
        <w:tc>
          <w:tcPr>
            <w:tcW w:w="1559" w:type="dxa"/>
            <w:shd w:val="clear" w:color="auto" w:fill="auto"/>
          </w:tcPr>
          <w:p w14:paraId="26F51FA1" w14:textId="77777777" w:rsidR="005A0AB1" w:rsidRPr="005E7CFA" w:rsidRDefault="005A0AB1" w:rsidP="005D4231">
            <w:pPr>
              <w:pStyle w:val="TAL"/>
              <w:rPr>
                <w:rFonts w:ascii="Times New Roman" w:eastAsia="SimSun" w:hAnsi="Times New Roman"/>
                <w:lang w:eastAsia="zh-CN"/>
              </w:rPr>
            </w:pPr>
            <w:r>
              <w:rPr>
                <w:rFonts w:ascii="Times New Roman" w:eastAsia="SimSun" w:hAnsi="Times New Roman"/>
                <w:lang w:eastAsia="zh-CN"/>
              </w:rPr>
              <w:t>DAPS</w:t>
            </w:r>
          </w:p>
        </w:tc>
        <w:tc>
          <w:tcPr>
            <w:tcW w:w="6370" w:type="dxa"/>
            <w:shd w:val="clear" w:color="auto" w:fill="auto"/>
          </w:tcPr>
          <w:p w14:paraId="24CB3D8E" w14:textId="6651BFEE" w:rsidR="005A0AB1" w:rsidRPr="005E7CFA" w:rsidRDefault="00336BC0" w:rsidP="005A0AB1">
            <w:pPr>
              <w:pStyle w:val="ListParagraph"/>
              <w:numPr>
                <w:ilvl w:val="0"/>
                <w:numId w:val="16"/>
              </w:numPr>
              <w:autoSpaceDE w:val="0"/>
              <w:autoSpaceDN w:val="0"/>
              <w:adjustRightInd w:val="0"/>
              <w:snapToGrid w:val="0"/>
              <w:spacing w:afterLines="50" w:after="120"/>
              <w:jc w:val="both"/>
              <w:rPr>
                <w:sz w:val="18"/>
              </w:rPr>
            </w:pPr>
            <w:ins w:id="4" w:author="Intel" w:date="2020-02-14T08:33:00Z">
              <w:r>
                <w:rPr>
                  <w:sz w:val="18"/>
                </w:rPr>
                <w:t xml:space="preserve">FFS </w:t>
              </w:r>
            </w:ins>
            <w:r w:rsidR="005A0AB1">
              <w:rPr>
                <w:sz w:val="18"/>
              </w:rPr>
              <w:t xml:space="preserve">Support of DAPS handover </w:t>
            </w:r>
          </w:p>
        </w:tc>
        <w:tc>
          <w:tcPr>
            <w:tcW w:w="1277" w:type="dxa"/>
            <w:shd w:val="clear" w:color="auto" w:fill="auto"/>
          </w:tcPr>
          <w:p w14:paraId="240530CD" w14:textId="77777777" w:rsidR="005A0AB1" w:rsidRPr="00B52087" w:rsidRDefault="005A0AB1" w:rsidP="005D4231">
            <w:pPr>
              <w:pStyle w:val="TAL"/>
              <w:rPr>
                <w:rFonts w:eastAsia="SimSun"/>
                <w:lang w:eastAsia="zh-CN"/>
              </w:rPr>
            </w:pPr>
          </w:p>
        </w:tc>
        <w:tc>
          <w:tcPr>
            <w:tcW w:w="858" w:type="dxa"/>
            <w:shd w:val="clear" w:color="auto" w:fill="auto"/>
          </w:tcPr>
          <w:p w14:paraId="762DF57F" w14:textId="77777777" w:rsidR="005A0AB1" w:rsidRPr="00E06388" w:rsidRDefault="005A0AB1" w:rsidP="005D4231">
            <w:pPr>
              <w:pStyle w:val="TAL"/>
              <w:rPr>
                <w:rFonts w:eastAsia="SimSun"/>
                <w:lang w:eastAsia="zh-CN"/>
              </w:rPr>
            </w:pPr>
            <w:r>
              <w:rPr>
                <w:rFonts w:eastAsia="SimSun"/>
                <w:lang w:eastAsia="zh-CN"/>
              </w:rPr>
              <w:t>Yes</w:t>
            </w:r>
          </w:p>
        </w:tc>
        <w:tc>
          <w:tcPr>
            <w:tcW w:w="851" w:type="dxa"/>
            <w:shd w:val="clear" w:color="auto" w:fill="auto"/>
          </w:tcPr>
          <w:p w14:paraId="5C2FFED9" w14:textId="77777777" w:rsidR="005A0AB1" w:rsidRPr="00A34E76" w:rsidRDefault="005A0AB1" w:rsidP="005D4231">
            <w:pPr>
              <w:pStyle w:val="TAL"/>
            </w:pPr>
            <w:r>
              <w:t>N/A</w:t>
            </w:r>
          </w:p>
        </w:tc>
        <w:tc>
          <w:tcPr>
            <w:tcW w:w="1417" w:type="dxa"/>
          </w:tcPr>
          <w:p w14:paraId="3850B275" w14:textId="77777777" w:rsidR="005A0AB1" w:rsidRDefault="005A0AB1" w:rsidP="005D4231">
            <w:pPr>
              <w:pStyle w:val="TAL"/>
            </w:pPr>
            <w:r>
              <w:t xml:space="preserve">The network cannot configure UE with DAPS HO </w:t>
            </w:r>
          </w:p>
        </w:tc>
        <w:tc>
          <w:tcPr>
            <w:tcW w:w="1276" w:type="dxa"/>
            <w:shd w:val="clear" w:color="auto" w:fill="auto"/>
          </w:tcPr>
          <w:p w14:paraId="0ADB145D" w14:textId="4E201C44" w:rsidR="005A0AB1" w:rsidRPr="00A34E76" w:rsidRDefault="00845B09" w:rsidP="005D4231">
            <w:pPr>
              <w:pStyle w:val="TAL"/>
            </w:pPr>
            <w:ins w:id="5" w:author="Intel" w:date="2020-02-13T20:00:00Z">
              <w:r>
                <w:rPr>
                  <w:lang w:val="en-US"/>
                </w:rPr>
                <w:t>FFS</w:t>
              </w:r>
            </w:ins>
            <w:r w:rsidR="005A0AB1">
              <w:t>Per BC</w:t>
            </w:r>
          </w:p>
        </w:tc>
        <w:tc>
          <w:tcPr>
            <w:tcW w:w="992" w:type="dxa"/>
            <w:shd w:val="clear" w:color="auto" w:fill="auto"/>
          </w:tcPr>
          <w:p w14:paraId="11A8EFCE" w14:textId="77777777" w:rsidR="005A0AB1" w:rsidRPr="00A34E76" w:rsidRDefault="005A0AB1" w:rsidP="005D4231">
            <w:pPr>
              <w:pStyle w:val="TAL"/>
            </w:pPr>
            <w:r>
              <w:t>Yes</w:t>
            </w:r>
          </w:p>
        </w:tc>
        <w:tc>
          <w:tcPr>
            <w:tcW w:w="993" w:type="dxa"/>
            <w:shd w:val="clear" w:color="auto" w:fill="auto"/>
          </w:tcPr>
          <w:p w14:paraId="19047845" w14:textId="77777777" w:rsidR="005A0AB1" w:rsidRPr="00A34E76" w:rsidRDefault="005A0AB1" w:rsidP="005D4231">
            <w:pPr>
              <w:pStyle w:val="TAL"/>
            </w:pPr>
            <w:r>
              <w:t>Yes</w:t>
            </w:r>
          </w:p>
        </w:tc>
        <w:tc>
          <w:tcPr>
            <w:tcW w:w="1842" w:type="dxa"/>
          </w:tcPr>
          <w:p w14:paraId="5B86BF03" w14:textId="77777777" w:rsidR="005A0AB1" w:rsidRPr="00A34E76" w:rsidRDefault="005A0AB1" w:rsidP="005D4231">
            <w:pPr>
              <w:pStyle w:val="TAL"/>
            </w:pPr>
            <w:r>
              <w:t xml:space="preserve">N/A </w:t>
            </w:r>
          </w:p>
        </w:tc>
        <w:tc>
          <w:tcPr>
            <w:tcW w:w="1843" w:type="dxa"/>
            <w:shd w:val="clear" w:color="auto" w:fill="auto"/>
          </w:tcPr>
          <w:p w14:paraId="5B5ACF06" w14:textId="2FCE87A0" w:rsidR="005A0AB1" w:rsidRPr="005A0AB1" w:rsidRDefault="005A0AB1" w:rsidP="005D4231">
            <w:pPr>
              <w:pStyle w:val="TAL"/>
              <w:rPr>
                <w:lang w:val="en-US"/>
              </w:rPr>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45C4F976" w14:textId="77777777" w:rsidR="005A0AB1" w:rsidRPr="00A34E76" w:rsidRDefault="005A0AB1" w:rsidP="005D4231">
            <w:pPr>
              <w:pStyle w:val="TAL"/>
            </w:pPr>
            <w:r>
              <w:t>Optional with capability signalling</w:t>
            </w:r>
          </w:p>
        </w:tc>
      </w:tr>
      <w:tr w:rsidR="005A0AB1" w:rsidRPr="00A34E76" w14:paraId="34E31E9D" w14:textId="77777777" w:rsidTr="005D4231">
        <w:trPr>
          <w:trHeight w:val="20"/>
        </w:trPr>
        <w:tc>
          <w:tcPr>
            <w:tcW w:w="1129" w:type="dxa"/>
            <w:vMerge/>
            <w:shd w:val="clear" w:color="auto" w:fill="auto"/>
          </w:tcPr>
          <w:p w14:paraId="7A449F65" w14:textId="77777777" w:rsidR="005A0AB1" w:rsidRDefault="005A0AB1" w:rsidP="005D4231">
            <w:pPr>
              <w:pStyle w:val="TAL"/>
            </w:pPr>
          </w:p>
        </w:tc>
        <w:tc>
          <w:tcPr>
            <w:tcW w:w="709" w:type="dxa"/>
            <w:shd w:val="clear" w:color="auto" w:fill="auto"/>
          </w:tcPr>
          <w:p w14:paraId="35A3D423" w14:textId="77777777" w:rsidR="005A0AB1" w:rsidRDefault="005A0AB1" w:rsidP="005D4231">
            <w:pPr>
              <w:pStyle w:val="TAL"/>
            </w:pPr>
            <w:r>
              <w:t>x</w:t>
            </w:r>
            <w:r w:rsidRPr="000E3724">
              <w:t>-1</w:t>
            </w:r>
          </w:p>
        </w:tc>
        <w:tc>
          <w:tcPr>
            <w:tcW w:w="1559" w:type="dxa"/>
            <w:shd w:val="clear" w:color="auto" w:fill="auto"/>
          </w:tcPr>
          <w:p w14:paraId="690E12A9" w14:textId="77777777" w:rsidR="005A0AB1" w:rsidRDefault="005A0AB1" w:rsidP="005D4231">
            <w:pPr>
              <w:pStyle w:val="TAL"/>
            </w:pPr>
            <w:r>
              <w:t>CHO</w:t>
            </w:r>
          </w:p>
        </w:tc>
        <w:tc>
          <w:tcPr>
            <w:tcW w:w="6370" w:type="dxa"/>
            <w:shd w:val="clear" w:color="auto" w:fill="auto"/>
          </w:tcPr>
          <w:p w14:paraId="5BEED654"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Handling of CHO configuration, including execution condition and candidate cell configuration;</w:t>
            </w:r>
          </w:p>
          <w:p w14:paraId="74A134CC" w14:textId="00A65010" w:rsidR="005A0AB1" w:rsidRPr="005E7CFA" w:rsidRDefault="00845B09" w:rsidP="005A0AB1">
            <w:pPr>
              <w:pStyle w:val="ListParagraph"/>
              <w:numPr>
                <w:ilvl w:val="0"/>
                <w:numId w:val="22"/>
              </w:numPr>
              <w:autoSpaceDE w:val="0"/>
              <w:autoSpaceDN w:val="0"/>
              <w:adjustRightInd w:val="0"/>
              <w:snapToGrid w:val="0"/>
              <w:spacing w:afterLines="50" w:after="120"/>
              <w:jc w:val="both"/>
              <w:rPr>
                <w:sz w:val="18"/>
              </w:rPr>
            </w:pPr>
            <w:ins w:id="6" w:author="Intel" w:date="2020-02-13T20:00:00Z">
              <w:r>
                <w:rPr>
                  <w:sz w:val="18"/>
                </w:rPr>
                <w:t xml:space="preserve">FFS </w:t>
              </w:r>
            </w:ins>
            <w:r w:rsidR="005A0AB1">
              <w:rPr>
                <w:sz w:val="18"/>
              </w:rPr>
              <w:t>Maximum candidate cells the UE can support; Default value FFS</w:t>
            </w:r>
          </w:p>
          <w:p w14:paraId="67735F9B"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CHO based failure handling;</w:t>
            </w:r>
          </w:p>
          <w:p w14:paraId="5027B3EB" w14:textId="50730960" w:rsidR="005A0AB1" w:rsidRDefault="00845B09" w:rsidP="005A0AB1">
            <w:pPr>
              <w:pStyle w:val="ListParagraph"/>
              <w:numPr>
                <w:ilvl w:val="0"/>
                <w:numId w:val="22"/>
              </w:numPr>
              <w:autoSpaceDE w:val="0"/>
              <w:autoSpaceDN w:val="0"/>
              <w:adjustRightInd w:val="0"/>
              <w:snapToGrid w:val="0"/>
              <w:spacing w:afterLines="50" w:after="120"/>
              <w:jc w:val="both"/>
              <w:rPr>
                <w:sz w:val="18"/>
              </w:rPr>
            </w:pPr>
            <w:ins w:id="7" w:author="Intel" w:date="2020-02-13T20:00:00Z">
              <w:r>
                <w:rPr>
                  <w:sz w:val="18"/>
                </w:rPr>
                <w:t xml:space="preserve">FFS </w:t>
              </w:r>
            </w:ins>
            <w:ins w:id="8" w:author="Intel" w:date="2020-02-14T08:30:00Z">
              <w:r w:rsidR="00624EC4">
                <w:rPr>
                  <w:sz w:val="18"/>
                </w:rPr>
                <w:t xml:space="preserve">support of </w:t>
              </w:r>
            </w:ins>
            <w:r w:rsidR="005A0AB1">
              <w:rPr>
                <w:sz w:val="18"/>
              </w:rPr>
              <w:t>2 trigger events for one execution condition</w:t>
            </w:r>
          </w:p>
        </w:tc>
        <w:tc>
          <w:tcPr>
            <w:tcW w:w="1277" w:type="dxa"/>
            <w:shd w:val="clear" w:color="auto" w:fill="auto"/>
          </w:tcPr>
          <w:p w14:paraId="1E2E2CD1" w14:textId="77777777" w:rsidR="005A0AB1" w:rsidRPr="00B52087" w:rsidRDefault="005A0AB1" w:rsidP="005D4231">
            <w:pPr>
              <w:pStyle w:val="TAL"/>
              <w:rPr>
                <w:rFonts w:eastAsia="SimSun"/>
                <w:lang w:eastAsia="zh-CN"/>
              </w:rPr>
            </w:pPr>
          </w:p>
        </w:tc>
        <w:tc>
          <w:tcPr>
            <w:tcW w:w="858" w:type="dxa"/>
            <w:shd w:val="clear" w:color="auto" w:fill="auto"/>
          </w:tcPr>
          <w:p w14:paraId="6C7A1DB9" w14:textId="77777777" w:rsidR="005A0AB1"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23D32D35" w14:textId="77777777" w:rsidR="005A0AB1" w:rsidRDefault="005A0AB1" w:rsidP="005D4231">
            <w:pPr>
              <w:pStyle w:val="TAL"/>
            </w:pPr>
            <w:r>
              <w:rPr>
                <w:rFonts w:hint="eastAsia"/>
              </w:rPr>
              <w:t>N/A</w:t>
            </w:r>
          </w:p>
        </w:tc>
        <w:tc>
          <w:tcPr>
            <w:tcW w:w="1417" w:type="dxa"/>
          </w:tcPr>
          <w:p w14:paraId="777A0C6A" w14:textId="77777777" w:rsidR="005A0AB1" w:rsidRDefault="005A0AB1" w:rsidP="005D4231">
            <w:pPr>
              <w:pStyle w:val="TAL"/>
              <w:rPr>
                <w:rFonts w:eastAsia="SimSun"/>
                <w:lang w:eastAsia="zh-CN"/>
              </w:rPr>
            </w:pPr>
            <w:r>
              <w:rPr>
                <w:rFonts w:eastAsia="SimSun"/>
                <w:lang w:eastAsia="zh-CN"/>
              </w:rPr>
              <w:t xml:space="preserve">1)The network cannot configure UE with CHO. </w:t>
            </w:r>
          </w:p>
          <w:p w14:paraId="203B2743" w14:textId="340B322A" w:rsidR="005A0AB1" w:rsidRDefault="005A0AB1" w:rsidP="005D4231">
            <w:pPr>
              <w:pStyle w:val="TAL"/>
              <w:rPr>
                <w:rFonts w:eastAsia="SimSun"/>
                <w:lang w:eastAsia="zh-CN"/>
              </w:rPr>
            </w:pPr>
            <w:r>
              <w:rPr>
                <w:rFonts w:eastAsia="SimSun"/>
                <w:lang w:eastAsia="zh-CN"/>
              </w:rPr>
              <w:t xml:space="preserve">2) the network cannot </w:t>
            </w:r>
            <w:r>
              <w:rPr>
                <w:rFonts w:eastAsia="SimSun"/>
                <w:lang w:val="en-US" w:eastAsia="zh-CN"/>
              </w:rPr>
              <w:t xml:space="preserve">configure </w:t>
            </w:r>
            <w:r>
              <w:rPr>
                <w:rFonts w:eastAsia="SimSun"/>
                <w:lang w:eastAsia="zh-CN"/>
              </w:rPr>
              <w:t xml:space="preserve">candidate cells more than </w:t>
            </w:r>
            <w:r>
              <w:rPr>
                <w:rFonts w:eastAsia="SimSun"/>
                <w:lang w:val="en-US" w:eastAsia="zh-CN"/>
              </w:rPr>
              <w:t xml:space="preserve">the max </w:t>
            </w:r>
            <w:r>
              <w:rPr>
                <w:rFonts w:eastAsia="SimSun"/>
                <w:lang w:eastAsia="zh-CN"/>
              </w:rPr>
              <w:t>number the UE supported;</w:t>
            </w:r>
          </w:p>
          <w:p w14:paraId="185DE66C" w14:textId="28747EB8" w:rsidR="005A0AB1" w:rsidRDefault="005A0AB1" w:rsidP="005D4231">
            <w:pPr>
              <w:pStyle w:val="TAL"/>
              <w:rPr>
                <w:rFonts w:eastAsia="SimSun"/>
                <w:lang w:eastAsia="zh-CN"/>
              </w:rPr>
            </w:pPr>
            <w:r>
              <w:rPr>
                <w:rFonts w:eastAsia="SimSun"/>
                <w:lang w:eastAsia="zh-CN"/>
              </w:rPr>
              <w:t>3) the network cannot configure</w:t>
            </w:r>
            <w:ins w:id="9" w:author="Intel" w:date="2020-02-14T08:30:00Z">
              <w:r w:rsidR="00A84100">
                <w:rPr>
                  <w:rFonts w:eastAsia="SimSun"/>
                  <w:lang w:val="en-US" w:eastAsia="zh-CN"/>
                </w:rPr>
                <w:t xml:space="preserve"> the UE </w:t>
              </w:r>
              <w:r w:rsidR="005F56F7">
                <w:rPr>
                  <w:rFonts w:eastAsia="SimSun"/>
                  <w:lang w:val="en-US" w:eastAsia="zh-CN"/>
                </w:rPr>
                <w:t>to perform</w:t>
              </w:r>
            </w:ins>
            <w:r>
              <w:rPr>
                <w:rFonts w:eastAsia="SimSun"/>
                <w:lang w:eastAsia="zh-CN"/>
              </w:rPr>
              <w:t xml:space="preserve"> CHO </w:t>
            </w:r>
            <w:ins w:id="10" w:author="Intel" w:date="2020-02-14T08:30:00Z">
              <w:r w:rsidR="005F56F7">
                <w:rPr>
                  <w:rFonts w:eastAsia="SimSun"/>
                  <w:lang w:val="en-US" w:eastAsia="zh-CN"/>
                </w:rPr>
                <w:t xml:space="preserve">based </w:t>
              </w:r>
            </w:ins>
            <w:r>
              <w:rPr>
                <w:rFonts w:eastAsia="SimSun"/>
                <w:lang w:eastAsia="zh-CN"/>
              </w:rPr>
              <w:t>failure</w:t>
            </w:r>
            <w:ins w:id="11" w:author="Intel" w:date="2020-02-14T08:30:00Z">
              <w:r w:rsidR="005F56F7">
                <w:rPr>
                  <w:rFonts w:eastAsia="SimSun"/>
                  <w:lang w:val="en-US" w:eastAsia="zh-CN"/>
                </w:rPr>
                <w:t xml:space="preserve"> </w:t>
              </w:r>
            </w:ins>
            <w:ins w:id="12" w:author="Intel" w:date="2020-02-14T08:31:00Z">
              <w:r w:rsidR="005F56F7">
                <w:rPr>
                  <w:rFonts w:eastAsia="SimSun"/>
                  <w:lang w:val="en-US" w:eastAsia="zh-CN"/>
                </w:rPr>
                <w:t>handling</w:t>
              </w:r>
            </w:ins>
          </w:p>
          <w:p w14:paraId="655D6FBC" w14:textId="77777777" w:rsidR="005A0AB1" w:rsidRDefault="005A0AB1" w:rsidP="005D4231">
            <w:pPr>
              <w:pStyle w:val="TAL"/>
              <w:rPr>
                <w:rFonts w:eastAsia="SimSun"/>
                <w:lang w:eastAsia="zh-CN"/>
              </w:rPr>
            </w:pPr>
            <w:r>
              <w:rPr>
                <w:rFonts w:eastAsia="SimSun"/>
                <w:lang w:eastAsia="zh-CN"/>
              </w:rPr>
              <w:t xml:space="preserve">4) the network cannot configure 2 trigger events for one execution condition </w:t>
            </w:r>
          </w:p>
        </w:tc>
        <w:tc>
          <w:tcPr>
            <w:tcW w:w="1276" w:type="dxa"/>
            <w:shd w:val="clear" w:color="auto" w:fill="auto"/>
          </w:tcPr>
          <w:p w14:paraId="4C946978" w14:textId="77777777" w:rsidR="005A0AB1" w:rsidRDefault="005A0AB1" w:rsidP="005D4231">
            <w:pPr>
              <w:pStyle w:val="TAL"/>
            </w:pPr>
            <w:r>
              <w:t>per UE</w:t>
            </w:r>
          </w:p>
        </w:tc>
        <w:tc>
          <w:tcPr>
            <w:tcW w:w="992" w:type="dxa"/>
            <w:shd w:val="clear" w:color="auto" w:fill="auto"/>
          </w:tcPr>
          <w:p w14:paraId="749F0931" w14:textId="77777777" w:rsidR="005A0AB1" w:rsidRDefault="005A0AB1" w:rsidP="005D4231">
            <w:pPr>
              <w:pStyle w:val="TAL"/>
            </w:pPr>
            <w:r>
              <w:t>Yes</w:t>
            </w:r>
          </w:p>
        </w:tc>
        <w:tc>
          <w:tcPr>
            <w:tcW w:w="993" w:type="dxa"/>
            <w:shd w:val="clear" w:color="auto" w:fill="auto"/>
          </w:tcPr>
          <w:p w14:paraId="14308C86" w14:textId="77777777" w:rsidR="005A0AB1" w:rsidRDefault="005A0AB1" w:rsidP="005D4231">
            <w:pPr>
              <w:pStyle w:val="TAL"/>
            </w:pPr>
            <w:r>
              <w:t>Yes</w:t>
            </w:r>
          </w:p>
        </w:tc>
        <w:tc>
          <w:tcPr>
            <w:tcW w:w="1842" w:type="dxa"/>
          </w:tcPr>
          <w:p w14:paraId="258B9D90" w14:textId="4FCA3B3F" w:rsidR="005A0AB1" w:rsidRPr="00C26C4E" w:rsidRDefault="005A0AB1" w:rsidP="005D4231">
            <w:pPr>
              <w:pStyle w:val="TAL"/>
              <w:rPr>
                <w:lang w:val="en-US"/>
                <w:rPrChange w:id="13" w:author="Intel" w:date="2020-02-14T07:43:00Z">
                  <w:rPr/>
                </w:rPrChange>
              </w:rPr>
            </w:pPr>
            <w:del w:id="14" w:author="Intel" w:date="2020-02-14T07:43:00Z">
              <w:r w:rsidRPr="00416A30" w:rsidDel="00C26C4E">
                <w:rPr>
                  <w:rFonts w:hint="eastAsia"/>
                </w:rPr>
                <w:delText>support mi</w:delText>
              </w:r>
              <w:r w:rsidDel="00C26C4E">
                <w:rPr>
                  <w:rFonts w:hint="eastAsia"/>
                </w:rPr>
                <w:delText>xture of FDD/TDD and/or FR1/FR2</w:delText>
              </w:r>
            </w:del>
            <w:ins w:id="15" w:author="Intel" w:date="2020-02-14T07:43:00Z">
              <w:r w:rsidR="00C26C4E">
                <w:rPr>
                  <w:lang w:val="en-US"/>
                </w:rPr>
                <w:t>FFS</w:t>
              </w:r>
            </w:ins>
          </w:p>
        </w:tc>
        <w:tc>
          <w:tcPr>
            <w:tcW w:w="1843" w:type="dxa"/>
            <w:shd w:val="clear" w:color="auto" w:fill="auto"/>
          </w:tcPr>
          <w:p w14:paraId="78286F95" w14:textId="77777777" w:rsidR="005A0AB1" w:rsidRPr="00A34E76" w:rsidRDefault="005A0AB1" w:rsidP="005D4231">
            <w:pPr>
              <w:pStyle w:val="TAL"/>
            </w:pPr>
          </w:p>
        </w:tc>
        <w:tc>
          <w:tcPr>
            <w:tcW w:w="1276" w:type="dxa"/>
            <w:shd w:val="clear" w:color="auto" w:fill="auto"/>
          </w:tcPr>
          <w:p w14:paraId="424D91E7" w14:textId="5946E6B7" w:rsidR="005A0AB1" w:rsidRPr="00B92B56" w:rsidRDefault="005A0AB1" w:rsidP="005D4231">
            <w:pPr>
              <w:pStyle w:val="TAL"/>
            </w:pPr>
            <w:r w:rsidRPr="00B92B56">
              <w:t xml:space="preserve">Optional with capability </w:t>
            </w:r>
            <w:proofErr w:type="spellStart"/>
            <w:r w:rsidRPr="00B92B56">
              <w:t>signalling</w:t>
            </w:r>
            <w:proofErr w:type="spellEnd"/>
            <w:r>
              <w:t xml:space="preserve"> (1</w:t>
            </w:r>
            <w:ins w:id="16" w:author="Intel" w:date="2020-02-14T08:30:00Z">
              <w:r w:rsidR="00A84100">
                <w:rPr>
                  <w:lang w:val="en-US"/>
                </w:rPr>
                <w:t xml:space="preserve"> and</w:t>
              </w:r>
            </w:ins>
            <w:ins w:id="17" w:author="Intel" w:date="2020-02-13T20:00:00Z">
              <w:r w:rsidR="00845B09">
                <w:rPr>
                  <w:lang w:val="en-US"/>
                </w:rPr>
                <w:t>, 3</w:t>
              </w:r>
            </w:ins>
            <w:del w:id="18" w:author="Intel" w:date="2020-02-13T20:00:00Z">
              <w:r w:rsidDel="00845B09">
                <w:delText>-4</w:delText>
              </w:r>
            </w:del>
            <w:r>
              <w:t>)</w:t>
            </w:r>
          </w:p>
        </w:tc>
      </w:tr>
      <w:tr w:rsidR="005A0AB1" w:rsidRPr="00A34E76" w14:paraId="1C465B0B" w14:textId="77777777" w:rsidTr="005D4231">
        <w:trPr>
          <w:trHeight w:val="20"/>
        </w:trPr>
        <w:tc>
          <w:tcPr>
            <w:tcW w:w="1129" w:type="dxa"/>
            <w:vMerge/>
            <w:shd w:val="clear" w:color="auto" w:fill="auto"/>
          </w:tcPr>
          <w:p w14:paraId="081A42C2" w14:textId="77777777" w:rsidR="005A0AB1" w:rsidRDefault="005A0AB1" w:rsidP="005D4231">
            <w:pPr>
              <w:pStyle w:val="TAL"/>
            </w:pPr>
          </w:p>
        </w:tc>
        <w:tc>
          <w:tcPr>
            <w:tcW w:w="709" w:type="dxa"/>
            <w:shd w:val="clear" w:color="auto" w:fill="auto"/>
          </w:tcPr>
          <w:p w14:paraId="727FB828" w14:textId="77777777" w:rsidR="005A0AB1" w:rsidRPr="00A34E76" w:rsidRDefault="005A0AB1" w:rsidP="005D4231">
            <w:pPr>
              <w:pStyle w:val="TAL"/>
            </w:pPr>
            <w:r>
              <w:t>x</w:t>
            </w:r>
            <w:r w:rsidRPr="000E3724">
              <w:t>-</w:t>
            </w:r>
            <w:r>
              <w:t>2</w:t>
            </w:r>
          </w:p>
        </w:tc>
        <w:tc>
          <w:tcPr>
            <w:tcW w:w="1559" w:type="dxa"/>
            <w:shd w:val="clear" w:color="auto" w:fill="auto"/>
          </w:tcPr>
          <w:p w14:paraId="28C8D2C4" w14:textId="77777777" w:rsidR="005A0AB1" w:rsidRPr="00B52087" w:rsidRDefault="005A0AB1" w:rsidP="005D4231">
            <w:pPr>
              <w:pStyle w:val="TAL"/>
              <w:rPr>
                <w:rFonts w:eastAsia="SimSun"/>
                <w:lang w:eastAsia="zh-CN"/>
              </w:rPr>
            </w:pPr>
            <w:r>
              <w:t xml:space="preserve">T312 based </w:t>
            </w:r>
            <w:r>
              <w:rPr>
                <w:rFonts w:eastAsia="SimSun"/>
                <w:lang w:eastAsia="zh-CN"/>
              </w:rPr>
              <w:t xml:space="preserve">PCell </w:t>
            </w:r>
            <w:r>
              <w:t>fast failure recovery</w:t>
            </w:r>
          </w:p>
        </w:tc>
        <w:tc>
          <w:tcPr>
            <w:tcW w:w="6370" w:type="dxa"/>
            <w:shd w:val="clear" w:color="auto" w:fill="auto"/>
          </w:tcPr>
          <w:p w14:paraId="3B4A62F9" w14:textId="77777777" w:rsidR="005A0AB1" w:rsidRPr="005735AD" w:rsidRDefault="005A0AB1" w:rsidP="005A0AB1">
            <w:pPr>
              <w:pStyle w:val="ListParagraph"/>
              <w:numPr>
                <w:ilvl w:val="0"/>
                <w:numId w:val="14"/>
              </w:numPr>
              <w:autoSpaceDE w:val="0"/>
              <w:autoSpaceDN w:val="0"/>
              <w:adjustRightInd w:val="0"/>
              <w:snapToGrid w:val="0"/>
              <w:spacing w:afterLines="50" w:after="120"/>
              <w:jc w:val="both"/>
              <w:rPr>
                <w:rFonts w:ascii="Arial" w:eastAsia="SimSun" w:hAnsi="Arial"/>
                <w:sz w:val="18"/>
                <w:lang w:eastAsia="zh-CN"/>
              </w:rPr>
            </w:pPr>
            <w:r>
              <w:rPr>
                <w:rFonts w:ascii="Arial" w:eastAsia="SimSun" w:hAnsi="Arial"/>
                <w:sz w:val="18"/>
                <w:lang w:eastAsia="zh-CN"/>
              </w:rPr>
              <w:t>T312 based PCell fast failure recovery</w:t>
            </w:r>
          </w:p>
        </w:tc>
        <w:tc>
          <w:tcPr>
            <w:tcW w:w="1277" w:type="dxa"/>
            <w:shd w:val="clear" w:color="auto" w:fill="auto"/>
          </w:tcPr>
          <w:p w14:paraId="2FC3C605" w14:textId="77777777" w:rsidR="005A0AB1" w:rsidRPr="00A34E76" w:rsidRDefault="005A0AB1" w:rsidP="005D4231">
            <w:pPr>
              <w:pStyle w:val="TAL"/>
            </w:pPr>
          </w:p>
        </w:tc>
        <w:tc>
          <w:tcPr>
            <w:tcW w:w="858" w:type="dxa"/>
            <w:shd w:val="clear" w:color="auto" w:fill="auto"/>
          </w:tcPr>
          <w:p w14:paraId="04908650" w14:textId="77777777" w:rsidR="005A0AB1" w:rsidRPr="00E06388"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377D4C08" w14:textId="77777777" w:rsidR="005A0AB1" w:rsidRPr="00A34E76" w:rsidRDefault="005A0AB1" w:rsidP="005D4231">
            <w:pPr>
              <w:pStyle w:val="TAL"/>
            </w:pPr>
            <w:r>
              <w:rPr>
                <w:rFonts w:hint="eastAsia"/>
              </w:rPr>
              <w:t>N/A</w:t>
            </w:r>
          </w:p>
        </w:tc>
        <w:tc>
          <w:tcPr>
            <w:tcW w:w="1417" w:type="dxa"/>
          </w:tcPr>
          <w:p w14:paraId="5CDAA5BF" w14:textId="77777777" w:rsidR="005A0AB1" w:rsidRPr="004E285D" w:rsidRDefault="005A0AB1" w:rsidP="005D4231">
            <w:pPr>
              <w:pStyle w:val="TAL"/>
              <w:rPr>
                <w:rFonts w:eastAsia="SimSun"/>
                <w:lang w:eastAsia="zh-CN"/>
              </w:rPr>
            </w:pPr>
            <w:r>
              <w:rPr>
                <w:rFonts w:eastAsia="SimSun"/>
                <w:lang w:eastAsia="zh-CN"/>
              </w:rPr>
              <w:t xml:space="preserve">The network cannot configure UE with T312 based PCell fast failure recovery. </w:t>
            </w:r>
          </w:p>
        </w:tc>
        <w:tc>
          <w:tcPr>
            <w:tcW w:w="1276" w:type="dxa"/>
            <w:shd w:val="clear" w:color="auto" w:fill="auto"/>
          </w:tcPr>
          <w:p w14:paraId="4B157E3B" w14:textId="77777777" w:rsidR="005A0AB1" w:rsidRPr="00A34E76" w:rsidRDefault="005A0AB1" w:rsidP="005D4231">
            <w:pPr>
              <w:pStyle w:val="TAL"/>
            </w:pPr>
            <w:r>
              <w:t>per UE</w:t>
            </w:r>
          </w:p>
        </w:tc>
        <w:tc>
          <w:tcPr>
            <w:tcW w:w="992" w:type="dxa"/>
            <w:shd w:val="clear" w:color="auto" w:fill="auto"/>
          </w:tcPr>
          <w:p w14:paraId="12988237" w14:textId="77777777" w:rsidR="005A0AB1" w:rsidRPr="00A34E76" w:rsidRDefault="005A0AB1" w:rsidP="005D4231">
            <w:pPr>
              <w:pStyle w:val="TAL"/>
            </w:pPr>
            <w:r>
              <w:t>Yes</w:t>
            </w:r>
          </w:p>
        </w:tc>
        <w:tc>
          <w:tcPr>
            <w:tcW w:w="993" w:type="dxa"/>
            <w:shd w:val="clear" w:color="auto" w:fill="auto"/>
          </w:tcPr>
          <w:p w14:paraId="7FC83737" w14:textId="77777777" w:rsidR="005A0AB1" w:rsidRPr="00A34E76" w:rsidRDefault="005A0AB1" w:rsidP="005D4231">
            <w:pPr>
              <w:pStyle w:val="TAL"/>
            </w:pPr>
            <w:r>
              <w:t>Yes</w:t>
            </w:r>
          </w:p>
        </w:tc>
        <w:tc>
          <w:tcPr>
            <w:tcW w:w="1842" w:type="dxa"/>
          </w:tcPr>
          <w:p w14:paraId="3EFB44DF" w14:textId="77777777" w:rsidR="005A0AB1" w:rsidRPr="00A34E76" w:rsidRDefault="005A0AB1" w:rsidP="005D4231">
            <w:pPr>
              <w:pStyle w:val="TAL"/>
            </w:pPr>
            <w:r w:rsidRPr="00416A30">
              <w:rPr>
                <w:rFonts w:hint="eastAsia"/>
              </w:rPr>
              <w:t>support mixture of FDD/TDD and/or FR1/FR2 </w:t>
            </w:r>
          </w:p>
        </w:tc>
        <w:tc>
          <w:tcPr>
            <w:tcW w:w="1843" w:type="dxa"/>
            <w:shd w:val="clear" w:color="auto" w:fill="auto"/>
          </w:tcPr>
          <w:p w14:paraId="488DFDA5" w14:textId="77777777" w:rsidR="005A0AB1" w:rsidRPr="00A34E76" w:rsidRDefault="005A0AB1" w:rsidP="005D4231">
            <w:pPr>
              <w:pStyle w:val="TAL"/>
            </w:pPr>
          </w:p>
        </w:tc>
        <w:tc>
          <w:tcPr>
            <w:tcW w:w="1276" w:type="dxa"/>
            <w:shd w:val="clear" w:color="auto" w:fill="auto"/>
          </w:tcPr>
          <w:p w14:paraId="0A488C98" w14:textId="77777777" w:rsidR="005A0AB1" w:rsidRPr="00A34E76" w:rsidRDefault="005A0AB1" w:rsidP="005D4231">
            <w:pPr>
              <w:pStyle w:val="TAL"/>
            </w:pPr>
            <w:r w:rsidRPr="00B92B56">
              <w:t>Optional with capability signalling</w:t>
            </w:r>
            <w:r>
              <w:t xml:space="preserve"> (1)</w:t>
            </w:r>
          </w:p>
        </w:tc>
      </w:tr>
      <w:tr w:rsidR="005A0AB1" w:rsidRPr="00A34E76" w14:paraId="3C3EF704" w14:textId="77777777" w:rsidTr="005D4231">
        <w:trPr>
          <w:trHeight w:val="20"/>
        </w:trPr>
        <w:tc>
          <w:tcPr>
            <w:tcW w:w="1129" w:type="dxa"/>
            <w:vMerge/>
            <w:shd w:val="clear" w:color="auto" w:fill="auto"/>
          </w:tcPr>
          <w:p w14:paraId="521F74D6" w14:textId="77777777" w:rsidR="005A0AB1" w:rsidRDefault="005A0AB1" w:rsidP="005D4231">
            <w:pPr>
              <w:pStyle w:val="TAL"/>
            </w:pPr>
          </w:p>
        </w:tc>
        <w:tc>
          <w:tcPr>
            <w:tcW w:w="709" w:type="dxa"/>
            <w:shd w:val="clear" w:color="auto" w:fill="auto"/>
          </w:tcPr>
          <w:p w14:paraId="1BD2064B" w14:textId="77777777" w:rsidR="005A0AB1" w:rsidRDefault="005A0AB1" w:rsidP="005D4231">
            <w:pPr>
              <w:pStyle w:val="TAL"/>
            </w:pPr>
            <w:r>
              <w:t>X-3</w:t>
            </w:r>
          </w:p>
        </w:tc>
        <w:tc>
          <w:tcPr>
            <w:tcW w:w="1559" w:type="dxa"/>
            <w:shd w:val="clear" w:color="auto" w:fill="auto"/>
          </w:tcPr>
          <w:p w14:paraId="634828D6" w14:textId="77777777" w:rsidR="005A0AB1" w:rsidRDefault="005A0AB1" w:rsidP="005D4231">
            <w:pPr>
              <w:pStyle w:val="TAL"/>
            </w:pPr>
            <w:r>
              <w:t>T312 based PSCell fast failure recovery</w:t>
            </w:r>
          </w:p>
        </w:tc>
        <w:tc>
          <w:tcPr>
            <w:tcW w:w="6370" w:type="dxa"/>
            <w:shd w:val="clear" w:color="auto" w:fill="auto"/>
          </w:tcPr>
          <w:p w14:paraId="62537F6B" w14:textId="77777777" w:rsidR="005A0AB1" w:rsidRDefault="005A0AB1" w:rsidP="005A0AB1">
            <w:pPr>
              <w:pStyle w:val="ListParagraph"/>
              <w:numPr>
                <w:ilvl w:val="0"/>
                <w:numId w:val="15"/>
              </w:numPr>
              <w:autoSpaceDE w:val="0"/>
              <w:autoSpaceDN w:val="0"/>
              <w:adjustRightInd w:val="0"/>
              <w:snapToGrid w:val="0"/>
              <w:spacing w:afterLines="50" w:after="120"/>
              <w:jc w:val="both"/>
              <w:rPr>
                <w:rFonts w:ascii="Arial" w:eastAsia="SimSun" w:hAnsi="Arial"/>
                <w:sz w:val="18"/>
                <w:lang w:eastAsia="zh-CN"/>
              </w:rPr>
            </w:pPr>
            <w:r>
              <w:rPr>
                <w:rFonts w:ascii="Arial" w:eastAsia="SimSun" w:hAnsi="Arial"/>
                <w:sz w:val="18"/>
                <w:lang w:eastAsia="zh-CN"/>
              </w:rPr>
              <w:t>T312 based PSCell fast failure recovery</w:t>
            </w:r>
          </w:p>
        </w:tc>
        <w:tc>
          <w:tcPr>
            <w:tcW w:w="1277" w:type="dxa"/>
            <w:shd w:val="clear" w:color="auto" w:fill="auto"/>
          </w:tcPr>
          <w:p w14:paraId="384C185E" w14:textId="77777777" w:rsidR="005A0AB1" w:rsidRPr="00A34E76" w:rsidRDefault="005A0AB1" w:rsidP="005D4231">
            <w:pPr>
              <w:pStyle w:val="TAL"/>
            </w:pPr>
          </w:p>
        </w:tc>
        <w:tc>
          <w:tcPr>
            <w:tcW w:w="858" w:type="dxa"/>
            <w:shd w:val="clear" w:color="auto" w:fill="auto"/>
          </w:tcPr>
          <w:p w14:paraId="5A4FA896" w14:textId="77777777" w:rsidR="005A0AB1"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3D03658C" w14:textId="77777777" w:rsidR="005A0AB1" w:rsidRDefault="005A0AB1" w:rsidP="005D4231">
            <w:pPr>
              <w:pStyle w:val="TAL"/>
            </w:pPr>
            <w:r>
              <w:rPr>
                <w:rFonts w:hint="eastAsia"/>
              </w:rPr>
              <w:t>N/A</w:t>
            </w:r>
          </w:p>
        </w:tc>
        <w:tc>
          <w:tcPr>
            <w:tcW w:w="1417" w:type="dxa"/>
          </w:tcPr>
          <w:p w14:paraId="465B8AA5" w14:textId="77777777" w:rsidR="005A0AB1" w:rsidRDefault="005A0AB1" w:rsidP="005D4231">
            <w:pPr>
              <w:pStyle w:val="TAL"/>
              <w:rPr>
                <w:rFonts w:eastAsia="SimSun"/>
                <w:lang w:eastAsia="zh-CN"/>
              </w:rPr>
            </w:pPr>
            <w:r>
              <w:rPr>
                <w:rFonts w:eastAsia="SimSun"/>
                <w:lang w:eastAsia="zh-CN"/>
              </w:rPr>
              <w:t>The network cannot configure UE with T312 based PSCell fast failure recovery</w:t>
            </w:r>
          </w:p>
        </w:tc>
        <w:tc>
          <w:tcPr>
            <w:tcW w:w="1276" w:type="dxa"/>
            <w:shd w:val="clear" w:color="auto" w:fill="auto"/>
          </w:tcPr>
          <w:p w14:paraId="40E2AD2A" w14:textId="77777777" w:rsidR="005A0AB1" w:rsidRDefault="005A0AB1" w:rsidP="005D4231">
            <w:pPr>
              <w:pStyle w:val="TAL"/>
            </w:pPr>
            <w:r>
              <w:t>per UE</w:t>
            </w:r>
          </w:p>
        </w:tc>
        <w:tc>
          <w:tcPr>
            <w:tcW w:w="992" w:type="dxa"/>
            <w:shd w:val="clear" w:color="auto" w:fill="auto"/>
          </w:tcPr>
          <w:p w14:paraId="5319FA33" w14:textId="77777777" w:rsidR="005A0AB1" w:rsidRDefault="005A0AB1" w:rsidP="005D4231">
            <w:pPr>
              <w:pStyle w:val="TAL"/>
            </w:pPr>
            <w:r>
              <w:t>Yes</w:t>
            </w:r>
          </w:p>
        </w:tc>
        <w:tc>
          <w:tcPr>
            <w:tcW w:w="993" w:type="dxa"/>
            <w:shd w:val="clear" w:color="auto" w:fill="auto"/>
          </w:tcPr>
          <w:p w14:paraId="26A05D7B" w14:textId="77777777" w:rsidR="005A0AB1" w:rsidRDefault="005A0AB1" w:rsidP="005D4231">
            <w:pPr>
              <w:pStyle w:val="TAL"/>
            </w:pPr>
            <w:r>
              <w:t>Yes</w:t>
            </w:r>
          </w:p>
        </w:tc>
        <w:tc>
          <w:tcPr>
            <w:tcW w:w="1842" w:type="dxa"/>
          </w:tcPr>
          <w:p w14:paraId="712F0130" w14:textId="77777777" w:rsidR="005A0AB1" w:rsidRPr="00416A30" w:rsidRDefault="005A0AB1" w:rsidP="005D4231">
            <w:pPr>
              <w:pStyle w:val="TAL"/>
            </w:pPr>
            <w:r w:rsidRPr="00416A30">
              <w:rPr>
                <w:rFonts w:hint="eastAsia"/>
              </w:rPr>
              <w:t>support mixture of FDD/TDD and/or FR1/FR2 </w:t>
            </w:r>
          </w:p>
        </w:tc>
        <w:tc>
          <w:tcPr>
            <w:tcW w:w="1843" w:type="dxa"/>
            <w:shd w:val="clear" w:color="auto" w:fill="auto"/>
          </w:tcPr>
          <w:p w14:paraId="334D6F8C" w14:textId="77777777" w:rsidR="005A0AB1" w:rsidRPr="00A34E76" w:rsidRDefault="005A0AB1" w:rsidP="005D4231">
            <w:pPr>
              <w:pStyle w:val="TAL"/>
            </w:pPr>
          </w:p>
        </w:tc>
        <w:tc>
          <w:tcPr>
            <w:tcW w:w="1276" w:type="dxa"/>
            <w:shd w:val="clear" w:color="auto" w:fill="auto"/>
          </w:tcPr>
          <w:p w14:paraId="3CBD10EC" w14:textId="77777777" w:rsidR="005A0AB1" w:rsidRPr="00B92B56" w:rsidRDefault="005A0AB1" w:rsidP="005D4231">
            <w:pPr>
              <w:pStyle w:val="TAL"/>
            </w:pPr>
            <w:r w:rsidRPr="00B92B56">
              <w:t>Optional with capability signalling</w:t>
            </w:r>
            <w:r>
              <w:t xml:space="preserve"> (1)</w:t>
            </w:r>
          </w:p>
        </w:tc>
      </w:tr>
    </w:tbl>
    <w:p w14:paraId="569720A7" w14:textId="77777777" w:rsidR="005A0AB1" w:rsidRPr="00C4560F" w:rsidRDefault="005A0AB1" w:rsidP="005A0AB1"/>
    <w:p w14:paraId="2CB32CC4" w14:textId="04A4FC63" w:rsidR="00845B09" w:rsidRDefault="00AC40E5" w:rsidP="00AC40E5">
      <w:pPr>
        <w:pStyle w:val="Recommend-1"/>
        <w:numPr>
          <w:ilvl w:val="0"/>
          <w:numId w:val="0"/>
        </w:numPr>
      </w:pPr>
      <w:bookmarkStart w:id="19" w:name="_Toc32522007"/>
      <w:bookmarkStart w:id="20" w:name="_Toc32561677"/>
      <w:bookmarkStart w:id="21" w:name="_Toc32561734"/>
      <w:bookmarkStart w:id="22" w:name="_Toc32562089"/>
      <w:r w:rsidRPr="00AC40E5">
        <w:rPr>
          <w:b/>
          <w:bCs/>
          <w:lang w:eastAsia="zh-CN"/>
        </w:rPr>
        <w:t>Proposal 1 in [13]:</w:t>
      </w:r>
      <w:r>
        <w:rPr>
          <w:lang w:eastAsia="zh-CN"/>
        </w:rPr>
        <w:t xml:space="preserve"> </w:t>
      </w:r>
      <w:r w:rsidR="00845B09">
        <w:rPr>
          <w:lang w:eastAsia="zh-CN"/>
        </w:rPr>
        <w:t xml:space="preserve">Agree the capabilities (x1-1, x1-3, x2, x3) </w:t>
      </w:r>
      <w:r w:rsidR="00FD3DA1">
        <w:rPr>
          <w:lang w:eastAsia="zh-CN"/>
        </w:rPr>
        <w:t xml:space="preserve">including the revisions as </w:t>
      </w:r>
      <w:r w:rsidR="00845B09">
        <w:rPr>
          <w:lang w:eastAsia="zh-CN"/>
        </w:rPr>
        <w:t>indicated in the table for NR.</w:t>
      </w:r>
      <w:bookmarkEnd w:id="19"/>
      <w:bookmarkEnd w:id="20"/>
      <w:bookmarkEnd w:id="21"/>
      <w:bookmarkEnd w:id="22"/>
      <w:r w:rsidR="00845B09">
        <w:rPr>
          <w:lang w:eastAsia="zh-CN"/>
        </w:rPr>
        <w:t xml:space="preserve"> </w:t>
      </w:r>
    </w:p>
    <w:p w14:paraId="64067B8D" w14:textId="48A86C5B" w:rsidR="005A0AB1" w:rsidRPr="00D83B09" w:rsidRDefault="005A0AB1" w:rsidP="005A0AB1">
      <w:pPr>
        <w:rPr>
          <w:lang w:val="en-US"/>
        </w:rPr>
      </w:pPr>
    </w:p>
    <w:p w14:paraId="67BECDE0" w14:textId="62C9CDEE" w:rsidR="005A0AB1" w:rsidRPr="00E842D8" w:rsidRDefault="005A0AB1" w:rsidP="005A0AB1">
      <w:pPr>
        <w:pStyle w:val="Heading2"/>
      </w:pPr>
      <w:r>
        <w:lastRenderedPageBreak/>
        <w:t>RAN2 UE feature list on LTE mobility enhancement</w:t>
      </w:r>
    </w:p>
    <w:p w14:paraId="1DECFBAB" w14:textId="77777777" w:rsidR="005A0AB1" w:rsidRPr="001A5A11" w:rsidRDefault="005A0AB1" w:rsidP="005A0AB1"/>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5A0AB1" w14:paraId="3FB7D045" w14:textId="77777777" w:rsidTr="005D4231">
        <w:trPr>
          <w:trHeight w:val="20"/>
        </w:trPr>
        <w:tc>
          <w:tcPr>
            <w:tcW w:w="1129" w:type="dxa"/>
            <w:shd w:val="clear" w:color="auto" w:fill="auto"/>
          </w:tcPr>
          <w:p w14:paraId="277F9B2D" w14:textId="77777777" w:rsidR="005A0AB1" w:rsidRDefault="005A0AB1" w:rsidP="005D4231">
            <w:pPr>
              <w:pStyle w:val="TAH"/>
            </w:pPr>
            <w:r>
              <w:rPr>
                <w:rFonts w:hint="eastAsia"/>
              </w:rPr>
              <w:t>Features</w:t>
            </w:r>
          </w:p>
        </w:tc>
        <w:tc>
          <w:tcPr>
            <w:tcW w:w="709" w:type="dxa"/>
            <w:shd w:val="clear" w:color="auto" w:fill="auto"/>
          </w:tcPr>
          <w:p w14:paraId="6570CED5" w14:textId="77777777" w:rsidR="005A0AB1" w:rsidRDefault="005A0AB1" w:rsidP="005D4231">
            <w:pPr>
              <w:pStyle w:val="TAH"/>
            </w:pPr>
            <w:r>
              <w:rPr>
                <w:rFonts w:hint="eastAsia"/>
              </w:rPr>
              <w:t>Index</w:t>
            </w:r>
          </w:p>
        </w:tc>
        <w:tc>
          <w:tcPr>
            <w:tcW w:w="1559" w:type="dxa"/>
            <w:shd w:val="clear" w:color="auto" w:fill="auto"/>
          </w:tcPr>
          <w:p w14:paraId="33BBB824" w14:textId="77777777" w:rsidR="005A0AB1" w:rsidRDefault="005A0AB1" w:rsidP="005D4231">
            <w:pPr>
              <w:pStyle w:val="TAH"/>
            </w:pPr>
            <w:r>
              <w:rPr>
                <w:rFonts w:hint="eastAsia"/>
              </w:rPr>
              <w:t>Feature group</w:t>
            </w:r>
          </w:p>
        </w:tc>
        <w:tc>
          <w:tcPr>
            <w:tcW w:w="6370" w:type="dxa"/>
            <w:shd w:val="clear" w:color="auto" w:fill="auto"/>
          </w:tcPr>
          <w:p w14:paraId="43941319" w14:textId="77777777" w:rsidR="005A0AB1" w:rsidRDefault="005A0AB1" w:rsidP="005D4231">
            <w:pPr>
              <w:pStyle w:val="TAH"/>
            </w:pPr>
            <w:r>
              <w:rPr>
                <w:rFonts w:hint="eastAsia"/>
              </w:rPr>
              <w:t>Components</w:t>
            </w:r>
          </w:p>
        </w:tc>
        <w:tc>
          <w:tcPr>
            <w:tcW w:w="1277" w:type="dxa"/>
            <w:shd w:val="clear" w:color="auto" w:fill="auto"/>
          </w:tcPr>
          <w:p w14:paraId="22AD6DA4" w14:textId="77777777" w:rsidR="005A0AB1" w:rsidRDefault="005A0AB1" w:rsidP="005D4231">
            <w:pPr>
              <w:pStyle w:val="TAH"/>
            </w:pPr>
            <w:r>
              <w:rPr>
                <w:rFonts w:hint="eastAsia"/>
              </w:rPr>
              <w:t>Prerequisite feature groups</w:t>
            </w:r>
          </w:p>
        </w:tc>
        <w:tc>
          <w:tcPr>
            <w:tcW w:w="858" w:type="dxa"/>
            <w:shd w:val="clear" w:color="auto" w:fill="auto"/>
          </w:tcPr>
          <w:p w14:paraId="7253F1F5" w14:textId="77777777" w:rsidR="005A0AB1" w:rsidRPr="001D22DD" w:rsidRDefault="005A0AB1" w:rsidP="005D4231">
            <w:pPr>
              <w:pStyle w:val="TAH"/>
            </w:pPr>
            <w:r w:rsidRPr="001D22DD">
              <w:t xml:space="preserve">Need for the </w:t>
            </w:r>
            <w:proofErr w:type="spellStart"/>
            <w:r>
              <w:t>e</w:t>
            </w:r>
            <w:r w:rsidRPr="001D22DD">
              <w:t>NB</w:t>
            </w:r>
            <w:proofErr w:type="spellEnd"/>
            <w:r w:rsidRPr="001D22DD">
              <w:t xml:space="preserve"> to know if the feature is supported</w:t>
            </w:r>
          </w:p>
        </w:tc>
        <w:tc>
          <w:tcPr>
            <w:tcW w:w="1417" w:type="dxa"/>
          </w:tcPr>
          <w:p w14:paraId="19764BDA"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6A48A9CF" w14:textId="77777777" w:rsidR="005A0AB1" w:rsidRDefault="005A0AB1" w:rsidP="005D4231">
            <w:pPr>
              <w:pStyle w:val="TAN"/>
              <w:ind w:left="0" w:firstLine="0"/>
              <w:rPr>
                <w:b/>
              </w:rPr>
            </w:pPr>
            <w:r>
              <w:rPr>
                <w:rFonts w:hint="eastAsia"/>
                <w:b/>
              </w:rPr>
              <w:t>Type</w:t>
            </w:r>
          </w:p>
          <w:p w14:paraId="00A74C36"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2D235736" w14:textId="77777777" w:rsidR="005A0AB1" w:rsidRDefault="005A0AB1" w:rsidP="005D4231">
            <w:pPr>
              <w:pStyle w:val="TAH"/>
            </w:pPr>
            <w:r>
              <w:rPr>
                <w:rFonts w:hint="eastAsia"/>
              </w:rPr>
              <w:t>Need of FDD/TDD differentiation</w:t>
            </w:r>
          </w:p>
        </w:tc>
        <w:tc>
          <w:tcPr>
            <w:tcW w:w="1843" w:type="dxa"/>
            <w:shd w:val="clear" w:color="auto" w:fill="auto"/>
          </w:tcPr>
          <w:p w14:paraId="3FD570CF" w14:textId="77777777" w:rsidR="005A0AB1" w:rsidRPr="00FF60EF" w:rsidRDefault="005A0AB1" w:rsidP="005D4231">
            <w:pPr>
              <w:pStyle w:val="TAH"/>
            </w:pPr>
            <w:r>
              <w:t>Note</w:t>
            </w:r>
          </w:p>
        </w:tc>
        <w:tc>
          <w:tcPr>
            <w:tcW w:w="1276" w:type="dxa"/>
            <w:shd w:val="clear" w:color="auto" w:fill="auto"/>
          </w:tcPr>
          <w:p w14:paraId="7A559165" w14:textId="77777777" w:rsidR="005A0AB1" w:rsidRDefault="005A0AB1" w:rsidP="005D4231">
            <w:pPr>
              <w:pStyle w:val="TAH"/>
            </w:pPr>
            <w:r>
              <w:rPr>
                <w:rFonts w:hint="eastAsia"/>
              </w:rPr>
              <w:t>Mandatory/Optional</w:t>
            </w:r>
          </w:p>
        </w:tc>
      </w:tr>
      <w:tr w:rsidR="005A0AB1" w:rsidRPr="00A34E76" w14:paraId="1B7B9F22" w14:textId="77777777" w:rsidTr="005D4231">
        <w:trPr>
          <w:trHeight w:val="20"/>
        </w:trPr>
        <w:tc>
          <w:tcPr>
            <w:tcW w:w="1129" w:type="dxa"/>
            <w:vMerge w:val="restart"/>
            <w:shd w:val="clear" w:color="auto" w:fill="auto"/>
          </w:tcPr>
          <w:p w14:paraId="09BDB538" w14:textId="77777777" w:rsidR="005A0AB1" w:rsidRDefault="005A0AB1" w:rsidP="005A0AB1">
            <w:pPr>
              <w:pStyle w:val="TAL"/>
            </w:pPr>
            <w:r>
              <w:t>x</w:t>
            </w:r>
            <w:r w:rsidRPr="000E3724">
              <w:t xml:space="preserve">. </w:t>
            </w:r>
            <w:r w:rsidRPr="00D836AB">
              <w:t xml:space="preserve">Rel-16 </w:t>
            </w:r>
            <w:r>
              <w:t xml:space="preserve">LTE </w:t>
            </w:r>
            <w:r w:rsidRPr="00D836AB">
              <w:t>Mobility Enhancement</w:t>
            </w:r>
          </w:p>
        </w:tc>
        <w:tc>
          <w:tcPr>
            <w:tcW w:w="709" w:type="dxa"/>
            <w:shd w:val="clear" w:color="auto" w:fill="auto"/>
          </w:tcPr>
          <w:p w14:paraId="4DDDEA21" w14:textId="77777777" w:rsidR="005A0AB1" w:rsidRPr="00A34E76" w:rsidRDefault="005A0AB1" w:rsidP="005A0AB1">
            <w:pPr>
              <w:pStyle w:val="TAL"/>
            </w:pPr>
            <w:r>
              <w:t>X-0</w:t>
            </w:r>
          </w:p>
        </w:tc>
        <w:tc>
          <w:tcPr>
            <w:tcW w:w="1559" w:type="dxa"/>
            <w:shd w:val="clear" w:color="auto" w:fill="auto"/>
          </w:tcPr>
          <w:p w14:paraId="556BC416" w14:textId="77777777" w:rsidR="005A0AB1" w:rsidRPr="005E7CFA" w:rsidRDefault="005A0AB1" w:rsidP="005A0AB1">
            <w:pPr>
              <w:pStyle w:val="TAL"/>
              <w:rPr>
                <w:rFonts w:ascii="Times New Roman" w:eastAsia="SimSun" w:hAnsi="Times New Roman"/>
                <w:lang w:eastAsia="zh-CN"/>
              </w:rPr>
            </w:pPr>
            <w:r>
              <w:rPr>
                <w:rFonts w:ascii="Times New Roman" w:eastAsia="SimSun" w:hAnsi="Times New Roman"/>
                <w:lang w:eastAsia="zh-CN"/>
              </w:rPr>
              <w:t>DAPS</w:t>
            </w:r>
          </w:p>
        </w:tc>
        <w:tc>
          <w:tcPr>
            <w:tcW w:w="6370" w:type="dxa"/>
            <w:shd w:val="clear" w:color="auto" w:fill="auto"/>
          </w:tcPr>
          <w:p w14:paraId="224E6081" w14:textId="7CE1B7CB" w:rsidR="005A0AB1" w:rsidRPr="005E7CFA" w:rsidRDefault="00336BC0" w:rsidP="005A0AB1">
            <w:pPr>
              <w:pStyle w:val="ListParagraph"/>
              <w:numPr>
                <w:ilvl w:val="0"/>
                <w:numId w:val="17"/>
              </w:numPr>
              <w:autoSpaceDE w:val="0"/>
              <w:autoSpaceDN w:val="0"/>
              <w:adjustRightInd w:val="0"/>
              <w:snapToGrid w:val="0"/>
              <w:spacing w:afterLines="50" w:after="120"/>
              <w:jc w:val="both"/>
              <w:rPr>
                <w:sz w:val="18"/>
              </w:rPr>
            </w:pPr>
            <w:ins w:id="23" w:author="Intel" w:date="2020-02-14T08:33:00Z">
              <w:r>
                <w:rPr>
                  <w:sz w:val="18"/>
                </w:rPr>
                <w:t xml:space="preserve">FFS </w:t>
              </w:r>
            </w:ins>
            <w:r w:rsidR="005A0AB1">
              <w:rPr>
                <w:sz w:val="18"/>
              </w:rPr>
              <w:t xml:space="preserve">Support of DAPS handover </w:t>
            </w:r>
          </w:p>
        </w:tc>
        <w:tc>
          <w:tcPr>
            <w:tcW w:w="1277" w:type="dxa"/>
            <w:shd w:val="clear" w:color="auto" w:fill="auto"/>
          </w:tcPr>
          <w:p w14:paraId="33D8E68B" w14:textId="77777777" w:rsidR="005A0AB1" w:rsidRPr="00B52087" w:rsidRDefault="005A0AB1" w:rsidP="005A0AB1">
            <w:pPr>
              <w:pStyle w:val="TAL"/>
              <w:rPr>
                <w:rFonts w:eastAsia="SimSun"/>
                <w:lang w:eastAsia="zh-CN"/>
              </w:rPr>
            </w:pPr>
          </w:p>
        </w:tc>
        <w:tc>
          <w:tcPr>
            <w:tcW w:w="858" w:type="dxa"/>
            <w:shd w:val="clear" w:color="auto" w:fill="auto"/>
          </w:tcPr>
          <w:p w14:paraId="23112662" w14:textId="77777777" w:rsidR="005A0AB1" w:rsidRPr="00E06388" w:rsidRDefault="005A0AB1" w:rsidP="005A0AB1">
            <w:pPr>
              <w:pStyle w:val="TAL"/>
              <w:rPr>
                <w:rFonts w:eastAsia="SimSun"/>
                <w:lang w:eastAsia="zh-CN"/>
              </w:rPr>
            </w:pPr>
            <w:r>
              <w:rPr>
                <w:rFonts w:eastAsia="SimSun"/>
                <w:lang w:eastAsia="zh-CN"/>
              </w:rPr>
              <w:t>Yes</w:t>
            </w:r>
          </w:p>
        </w:tc>
        <w:tc>
          <w:tcPr>
            <w:tcW w:w="1417" w:type="dxa"/>
          </w:tcPr>
          <w:p w14:paraId="63FA46CE" w14:textId="77777777" w:rsidR="005A0AB1" w:rsidRDefault="005A0AB1" w:rsidP="005A0AB1">
            <w:pPr>
              <w:pStyle w:val="TAL"/>
            </w:pPr>
            <w:r>
              <w:t>The network cannot configure UE with DAPS HO</w:t>
            </w:r>
          </w:p>
        </w:tc>
        <w:tc>
          <w:tcPr>
            <w:tcW w:w="1276" w:type="dxa"/>
            <w:shd w:val="clear" w:color="auto" w:fill="auto"/>
          </w:tcPr>
          <w:p w14:paraId="137B3870" w14:textId="25AB0190" w:rsidR="005A0AB1" w:rsidRPr="00A34E76" w:rsidRDefault="00845B09" w:rsidP="005A0AB1">
            <w:pPr>
              <w:pStyle w:val="TAL"/>
            </w:pPr>
            <w:ins w:id="24" w:author="Intel" w:date="2020-02-13T20:01:00Z">
              <w:r>
                <w:rPr>
                  <w:lang w:val="en-US"/>
                </w:rPr>
                <w:t xml:space="preserve">FFS </w:t>
              </w:r>
            </w:ins>
            <w:r w:rsidR="005A0AB1">
              <w:t>Per BC</w:t>
            </w:r>
          </w:p>
        </w:tc>
        <w:tc>
          <w:tcPr>
            <w:tcW w:w="992" w:type="dxa"/>
            <w:shd w:val="clear" w:color="auto" w:fill="auto"/>
          </w:tcPr>
          <w:p w14:paraId="7930CDDE" w14:textId="77777777" w:rsidR="005A0AB1" w:rsidRPr="00A34E76" w:rsidRDefault="005A0AB1" w:rsidP="005A0AB1">
            <w:pPr>
              <w:pStyle w:val="TAL"/>
            </w:pPr>
            <w:r>
              <w:t>N/A</w:t>
            </w:r>
          </w:p>
        </w:tc>
        <w:tc>
          <w:tcPr>
            <w:tcW w:w="1843" w:type="dxa"/>
            <w:shd w:val="clear" w:color="auto" w:fill="auto"/>
          </w:tcPr>
          <w:p w14:paraId="6056ABCB" w14:textId="16F2C872" w:rsidR="005A0AB1" w:rsidRPr="00A34E76" w:rsidRDefault="005A0AB1" w:rsidP="005A0AB1">
            <w:pPr>
              <w:pStyle w:val="TAL"/>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7809652E" w14:textId="77777777" w:rsidR="005A0AB1" w:rsidRPr="00A34E76" w:rsidRDefault="005A0AB1" w:rsidP="005A0AB1">
            <w:pPr>
              <w:pStyle w:val="TAL"/>
            </w:pPr>
            <w:r>
              <w:t>Optional with capability signalling</w:t>
            </w:r>
          </w:p>
        </w:tc>
      </w:tr>
      <w:tr w:rsidR="005A0AB1" w:rsidRPr="00A34E76" w14:paraId="4947B96F" w14:textId="77777777" w:rsidTr="005D4231">
        <w:trPr>
          <w:trHeight w:val="20"/>
        </w:trPr>
        <w:tc>
          <w:tcPr>
            <w:tcW w:w="1129" w:type="dxa"/>
            <w:vMerge/>
            <w:shd w:val="clear" w:color="auto" w:fill="auto"/>
          </w:tcPr>
          <w:p w14:paraId="709493EB" w14:textId="77777777" w:rsidR="005A0AB1" w:rsidRDefault="005A0AB1" w:rsidP="005D4231">
            <w:pPr>
              <w:pStyle w:val="TAL"/>
            </w:pPr>
          </w:p>
        </w:tc>
        <w:tc>
          <w:tcPr>
            <w:tcW w:w="709" w:type="dxa"/>
            <w:shd w:val="clear" w:color="auto" w:fill="auto"/>
          </w:tcPr>
          <w:p w14:paraId="0EFBA3E6" w14:textId="77777777" w:rsidR="005A0AB1" w:rsidRDefault="005A0AB1" w:rsidP="005D4231">
            <w:pPr>
              <w:pStyle w:val="TAL"/>
            </w:pPr>
            <w:r>
              <w:t>x</w:t>
            </w:r>
            <w:r w:rsidRPr="000E3724">
              <w:t>-1</w:t>
            </w:r>
          </w:p>
        </w:tc>
        <w:tc>
          <w:tcPr>
            <w:tcW w:w="1559" w:type="dxa"/>
            <w:shd w:val="clear" w:color="auto" w:fill="auto"/>
          </w:tcPr>
          <w:p w14:paraId="66CB560A" w14:textId="77777777" w:rsidR="005A0AB1" w:rsidRDefault="005A0AB1" w:rsidP="005D4231">
            <w:pPr>
              <w:pStyle w:val="TAL"/>
            </w:pPr>
            <w:r>
              <w:t>CHO</w:t>
            </w:r>
          </w:p>
        </w:tc>
        <w:tc>
          <w:tcPr>
            <w:tcW w:w="6370" w:type="dxa"/>
            <w:shd w:val="clear" w:color="auto" w:fill="auto"/>
          </w:tcPr>
          <w:p w14:paraId="21B0B346"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5"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Handling of CHO configuration, including execution condition and candidate cell configuration;</w:t>
            </w:r>
          </w:p>
          <w:p w14:paraId="12DA3EA7" w14:textId="3B1AF6A9" w:rsidR="005A0AB1" w:rsidRPr="005E7CFA" w:rsidRDefault="00845B09">
            <w:pPr>
              <w:pStyle w:val="ListParagraph"/>
              <w:numPr>
                <w:ilvl w:val="0"/>
                <w:numId w:val="25"/>
              </w:numPr>
              <w:autoSpaceDE w:val="0"/>
              <w:autoSpaceDN w:val="0"/>
              <w:adjustRightInd w:val="0"/>
              <w:snapToGrid w:val="0"/>
              <w:spacing w:afterLines="50" w:after="120"/>
              <w:jc w:val="both"/>
              <w:rPr>
                <w:sz w:val="18"/>
              </w:rPr>
              <w:pPrChange w:id="26" w:author="Intel" w:date="2020-02-13T20:01:00Z">
                <w:pPr>
                  <w:pStyle w:val="ListParagraph"/>
                  <w:numPr>
                    <w:numId w:val="17"/>
                  </w:numPr>
                  <w:autoSpaceDE w:val="0"/>
                  <w:autoSpaceDN w:val="0"/>
                  <w:adjustRightInd w:val="0"/>
                  <w:snapToGrid w:val="0"/>
                  <w:spacing w:afterLines="50" w:after="120"/>
                  <w:ind w:left="360" w:hanging="360"/>
                  <w:jc w:val="both"/>
                </w:pPr>
              </w:pPrChange>
            </w:pPr>
            <w:ins w:id="27" w:author="Intel" w:date="2020-02-13T20:01:00Z">
              <w:r>
                <w:rPr>
                  <w:sz w:val="18"/>
                </w:rPr>
                <w:t xml:space="preserve">FFS </w:t>
              </w:r>
            </w:ins>
            <w:r w:rsidR="005A0AB1">
              <w:rPr>
                <w:sz w:val="18"/>
              </w:rPr>
              <w:t>Maximum candidate cells the UE can support; Default value FFS</w:t>
            </w:r>
          </w:p>
          <w:p w14:paraId="59A24550"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8"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CHO based failure handling;</w:t>
            </w:r>
          </w:p>
          <w:p w14:paraId="4149F431" w14:textId="1F71ED88" w:rsidR="005A0AB1" w:rsidRDefault="00845B09">
            <w:pPr>
              <w:pStyle w:val="ListParagraph"/>
              <w:numPr>
                <w:ilvl w:val="0"/>
                <w:numId w:val="25"/>
              </w:numPr>
              <w:autoSpaceDE w:val="0"/>
              <w:autoSpaceDN w:val="0"/>
              <w:adjustRightInd w:val="0"/>
              <w:snapToGrid w:val="0"/>
              <w:spacing w:afterLines="50" w:after="120"/>
              <w:jc w:val="both"/>
              <w:rPr>
                <w:sz w:val="18"/>
              </w:rPr>
              <w:pPrChange w:id="29" w:author="Intel" w:date="2020-02-13T20:01:00Z">
                <w:pPr>
                  <w:pStyle w:val="ListParagraph"/>
                  <w:numPr>
                    <w:numId w:val="17"/>
                  </w:numPr>
                  <w:autoSpaceDE w:val="0"/>
                  <w:autoSpaceDN w:val="0"/>
                  <w:adjustRightInd w:val="0"/>
                  <w:snapToGrid w:val="0"/>
                  <w:spacing w:afterLines="50" w:after="120"/>
                  <w:ind w:left="360" w:hanging="360"/>
                  <w:jc w:val="both"/>
                </w:pPr>
              </w:pPrChange>
            </w:pPr>
            <w:ins w:id="30" w:author="Intel" w:date="2020-02-13T20:01:00Z">
              <w:r>
                <w:rPr>
                  <w:sz w:val="18"/>
                </w:rPr>
                <w:t xml:space="preserve">FFS </w:t>
              </w:r>
            </w:ins>
            <w:ins w:id="31" w:author="Intel" w:date="2020-02-14T08:33:00Z">
              <w:r w:rsidR="00A516E2">
                <w:rPr>
                  <w:sz w:val="18"/>
                </w:rPr>
                <w:t xml:space="preserve">support of </w:t>
              </w:r>
            </w:ins>
            <w:r w:rsidR="005A0AB1">
              <w:rPr>
                <w:sz w:val="18"/>
              </w:rPr>
              <w:t>Multiple trigger events for one execution condition</w:t>
            </w:r>
          </w:p>
        </w:tc>
        <w:tc>
          <w:tcPr>
            <w:tcW w:w="1277" w:type="dxa"/>
            <w:shd w:val="clear" w:color="auto" w:fill="auto"/>
          </w:tcPr>
          <w:p w14:paraId="4D29C561" w14:textId="77777777" w:rsidR="005A0AB1" w:rsidRPr="00B52087" w:rsidRDefault="005A0AB1" w:rsidP="005D4231">
            <w:pPr>
              <w:pStyle w:val="TAL"/>
              <w:rPr>
                <w:rFonts w:eastAsia="SimSun"/>
                <w:lang w:eastAsia="zh-CN"/>
              </w:rPr>
            </w:pPr>
          </w:p>
        </w:tc>
        <w:tc>
          <w:tcPr>
            <w:tcW w:w="858" w:type="dxa"/>
            <w:shd w:val="clear" w:color="auto" w:fill="auto"/>
          </w:tcPr>
          <w:p w14:paraId="56860250" w14:textId="77777777" w:rsidR="005A0AB1" w:rsidRDefault="005A0AB1" w:rsidP="005D4231">
            <w:pPr>
              <w:pStyle w:val="TAL"/>
              <w:rPr>
                <w:rFonts w:eastAsia="SimSun"/>
                <w:lang w:eastAsia="zh-CN"/>
              </w:rPr>
            </w:pPr>
            <w:r>
              <w:rPr>
                <w:rFonts w:eastAsia="SimSun" w:hint="eastAsia"/>
                <w:lang w:eastAsia="zh-CN"/>
              </w:rPr>
              <w:t>Yes</w:t>
            </w:r>
          </w:p>
        </w:tc>
        <w:tc>
          <w:tcPr>
            <w:tcW w:w="1417" w:type="dxa"/>
          </w:tcPr>
          <w:p w14:paraId="07D8255F" w14:textId="77777777" w:rsidR="005A0AB1" w:rsidRDefault="005A0AB1" w:rsidP="005A0AB1">
            <w:pPr>
              <w:pStyle w:val="TAL"/>
              <w:rPr>
                <w:rFonts w:eastAsia="SimSun"/>
                <w:lang w:eastAsia="zh-CN"/>
              </w:rPr>
            </w:pPr>
            <w:r>
              <w:rPr>
                <w:rFonts w:eastAsia="SimSun"/>
                <w:lang w:eastAsia="zh-CN"/>
              </w:rPr>
              <w:t xml:space="preserve">1)The network cannot configure UE with CHO. </w:t>
            </w:r>
          </w:p>
          <w:p w14:paraId="0A1E4FAF" w14:textId="77777777" w:rsidR="005A0AB1" w:rsidRDefault="005A0AB1" w:rsidP="005A0AB1">
            <w:pPr>
              <w:pStyle w:val="TAL"/>
              <w:rPr>
                <w:rFonts w:eastAsia="SimSun"/>
                <w:lang w:eastAsia="zh-CN"/>
              </w:rPr>
            </w:pPr>
            <w:r>
              <w:rPr>
                <w:rFonts w:eastAsia="SimSun"/>
                <w:lang w:eastAsia="zh-CN"/>
              </w:rPr>
              <w:t xml:space="preserve">2) the network cannot </w:t>
            </w:r>
            <w:r>
              <w:rPr>
                <w:rFonts w:eastAsia="SimSun"/>
                <w:lang w:val="en-US" w:eastAsia="zh-CN"/>
              </w:rPr>
              <w:t xml:space="preserve">configure </w:t>
            </w:r>
            <w:r>
              <w:rPr>
                <w:rFonts w:eastAsia="SimSun"/>
                <w:lang w:eastAsia="zh-CN"/>
              </w:rPr>
              <w:t xml:space="preserve">candidate cells more than </w:t>
            </w:r>
            <w:r>
              <w:rPr>
                <w:rFonts w:eastAsia="SimSun"/>
                <w:lang w:val="en-US" w:eastAsia="zh-CN"/>
              </w:rPr>
              <w:t xml:space="preserve">the max </w:t>
            </w:r>
            <w:r>
              <w:rPr>
                <w:rFonts w:eastAsia="SimSun"/>
                <w:lang w:eastAsia="zh-CN"/>
              </w:rPr>
              <w:t>number the UE supported;</w:t>
            </w:r>
          </w:p>
          <w:p w14:paraId="47E39975" w14:textId="3F5F55C2" w:rsidR="005A0AB1" w:rsidRPr="00A516E2" w:rsidRDefault="005A0AB1" w:rsidP="005A0AB1">
            <w:pPr>
              <w:pStyle w:val="TAL"/>
              <w:rPr>
                <w:rFonts w:eastAsia="SimSun"/>
                <w:lang w:val="en-US" w:eastAsia="zh-CN"/>
                <w:rPrChange w:id="32" w:author="Intel" w:date="2020-02-14T08:33:00Z">
                  <w:rPr>
                    <w:rFonts w:eastAsia="SimSun"/>
                    <w:lang w:eastAsia="zh-CN"/>
                  </w:rPr>
                </w:rPrChange>
              </w:rPr>
            </w:pPr>
            <w:r>
              <w:rPr>
                <w:rFonts w:eastAsia="SimSun"/>
                <w:lang w:eastAsia="zh-CN"/>
              </w:rPr>
              <w:t xml:space="preserve">3) the network cannot configure </w:t>
            </w:r>
            <w:ins w:id="33" w:author="Intel" w:date="2020-02-14T08:33:00Z">
              <w:r w:rsidR="00A516E2">
                <w:rPr>
                  <w:rFonts w:eastAsia="SimSun"/>
                  <w:lang w:val="en-US" w:eastAsia="zh-CN"/>
                </w:rPr>
                <w:t xml:space="preserve">the UE to perform </w:t>
              </w:r>
            </w:ins>
            <w:r>
              <w:rPr>
                <w:rFonts w:eastAsia="SimSun"/>
                <w:lang w:eastAsia="zh-CN"/>
              </w:rPr>
              <w:t xml:space="preserve">CHO </w:t>
            </w:r>
            <w:ins w:id="34" w:author="Intel" w:date="2020-02-14T08:33:00Z">
              <w:r w:rsidR="00A516E2">
                <w:rPr>
                  <w:rFonts w:eastAsia="SimSun"/>
                  <w:lang w:val="en-US" w:eastAsia="zh-CN"/>
                </w:rPr>
                <w:t xml:space="preserve">based </w:t>
              </w:r>
            </w:ins>
            <w:r>
              <w:rPr>
                <w:rFonts w:eastAsia="SimSun"/>
                <w:lang w:eastAsia="zh-CN"/>
              </w:rPr>
              <w:t>failure</w:t>
            </w:r>
            <w:ins w:id="35" w:author="Intel" w:date="2020-02-14T08:33:00Z">
              <w:r w:rsidR="00A516E2">
                <w:rPr>
                  <w:rFonts w:eastAsia="SimSun"/>
                  <w:lang w:val="en-US" w:eastAsia="zh-CN"/>
                </w:rPr>
                <w:t xml:space="preserve"> handling</w:t>
              </w:r>
            </w:ins>
          </w:p>
          <w:p w14:paraId="00C75703" w14:textId="0182EFC8" w:rsidR="005A0AB1" w:rsidRDefault="005A0AB1" w:rsidP="005A0AB1">
            <w:pPr>
              <w:pStyle w:val="TAL"/>
              <w:rPr>
                <w:rFonts w:eastAsia="SimSun"/>
                <w:lang w:eastAsia="zh-CN"/>
              </w:rPr>
            </w:pPr>
            <w:r>
              <w:rPr>
                <w:rFonts w:eastAsia="SimSun"/>
                <w:lang w:eastAsia="zh-CN"/>
              </w:rPr>
              <w:t>4) the network cannot configure 2 trigger events for one execution condition</w:t>
            </w:r>
          </w:p>
        </w:tc>
        <w:tc>
          <w:tcPr>
            <w:tcW w:w="1276" w:type="dxa"/>
            <w:shd w:val="clear" w:color="auto" w:fill="auto"/>
          </w:tcPr>
          <w:p w14:paraId="7A61B918" w14:textId="77777777" w:rsidR="005A0AB1" w:rsidRDefault="005A0AB1" w:rsidP="005D4231">
            <w:pPr>
              <w:pStyle w:val="TAL"/>
            </w:pPr>
            <w:r>
              <w:t>per UE</w:t>
            </w:r>
          </w:p>
        </w:tc>
        <w:tc>
          <w:tcPr>
            <w:tcW w:w="992" w:type="dxa"/>
            <w:shd w:val="clear" w:color="auto" w:fill="auto"/>
          </w:tcPr>
          <w:p w14:paraId="1206D7F7" w14:textId="77777777" w:rsidR="005A0AB1" w:rsidRDefault="005A0AB1" w:rsidP="005D4231">
            <w:pPr>
              <w:pStyle w:val="TAL"/>
            </w:pPr>
            <w:r>
              <w:t>Yes</w:t>
            </w:r>
          </w:p>
        </w:tc>
        <w:tc>
          <w:tcPr>
            <w:tcW w:w="1843" w:type="dxa"/>
            <w:shd w:val="clear" w:color="auto" w:fill="auto"/>
          </w:tcPr>
          <w:p w14:paraId="2B97E2B1" w14:textId="77777777" w:rsidR="005A0AB1" w:rsidRPr="00A34E76" w:rsidRDefault="005A0AB1" w:rsidP="005D4231">
            <w:pPr>
              <w:pStyle w:val="TAL"/>
            </w:pPr>
          </w:p>
        </w:tc>
        <w:tc>
          <w:tcPr>
            <w:tcW w:w="1276" w:type="dxa"/>
            <w:shd w:val="clear" w:color="auto" w:fill="auto"/>
          </w:tcPr>
          <w:p w14:paraId="7CE07078" w14:textId="6A3D5B35" w:rsidR="005A0AB1" w:rsidRPr="00B92B56" w:rsidRDefault="005A0AB1" w:rsidP="005D4231">
            <w:pPr>
              <w:pStyle w:val="TAL"/>
            </w:pPr>
            <w:r w:rsidRPr="00B92B56">
              <w:t xml:space="preserve">Optional with capability </w:t>
            </w:r>
            <w:proofErr w:type="spellStart"/>
            <w:r w:rsidRPr="00B92B56">
              <w:t>signalling</w:t>
            </w:r>
            <w:proofErr w:type="spellEnd"/>
            <w:r>
              <w:t xml:space="preserve"> (1</w:t>
            </w:r>
            <w:ins w:id="36" w:author="Intel" w:date="2020-02-14T08:33:00Z">
              <w:r w:rsidR="00A516E2">
                <w:rPr>
                  <w:lang w:val="en-US"/>
                </w:rPr>
                <w:t xml:space="preserve"> and</w:t>
              </w:r>
            </w:ins>
            <w:ins w:id="37" w:author="Intel" w:date="2020-02-13T20:01:00Z">
              <w:r w:rsidR="00845B09">
                <w:rPr>
                  <w:lang w:val="en-US"/>
                </w:rPr>
                <w:t xml:space="preserve"> 3</w:t>
              </w:r>
            </w:ins>
            <w:del w:id="38" w:author="Intel" w:date="2020-02-13T20:01:00Z">
              <w:r w:rsidDel="00845B09">
                <w:delText>-4</w:delText>
              </w:r>
            </w:del>
            <w:r>
              <w:t>)</w:t>
            </w:r>
          </w:p>
        </w:tc>
      </w:tr>
    </w:tbl>
    <w:p w14:paraId="37631874" w14:textId="684D932B" w:rsidR="003215FE" w:rsidRDefault="00AC40E5" w:rsidP="00AC40E5">
      <w:pPr>
        <w:pStyle w:val="Recommend-1"/>
        <w:numPr>
          <w:ilvl w:val="0"/>
          <w:numId w:val="0"/>
        </w:numPr>
      </w:pPr>
      <w:bookmarkStart w:id="39" w:name="_Toc32562090"/>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w:t>
      </w:r>
      <w:r w:rsidR="003215FE">
        <w:rPr>
          <w:lang w:eastAsia="zh-CN"/>
        </w:rPr>
        <w:t>Agree the capabilities (x1-1, x1-3) including the revisions as indicated in the table for LTE.</w:t>
      </w:r>
      <w:bookmarkEnd w:id="39"/>
      <w:r w:rsidR="003215FE">
        <w:rPr>
          <w:lang w:eastAsia="zh-CN"/>
        </w:rPr>
        <w:t xml:space="preserve"> </w:t>
      </w:r>
    </w:p>
    <w:p w14:paraId="2585CA41" w14:textId="1B84CE09" w:rsidR="00FD3DA1" w:rsidRPr="00354B04" w:rsidRDefault="00FD3DA1" w:rsidP="005A0AB1">
      <w:pPr>
        <w:rPr>
          <w:lang w:val="en-US" w:eastAsia="zh-CN"/>
        </w:rPr>
      </w:pPr>
    </w:p>
    <w:p w14:paraId="50E0FEEB" w14:textId="77777777" w:rsidR="00FD3DA1" w:rsidRDefault="00FD3DA1" w:rsidP="005A0AB1">
      <w:pPr>
        <w:rPr>
          <w:lang w:eastAsia="zh-CN"/>
        </w:rPr>
      </w:pPr>
    </w:p>
    <w:p w14:paraId="2943C1D3" w14:textId="6E6B4D6A" w:rsidR="00FD3DA1" w:rsidRDefault="00FD3DA1" w:rsidP="005A0AB1">
      <w:pPr>
        <w:rPr>
          <w:ins w:id="40" w:author="Intel" w:date="2020-02-14T08:39:00Z"/>
        </w:rPr>
        <w:sectPr w:rsidR="00FD3DA1" w:rsidSect="005D4231">
          <w:footnotePr>
            <w:numRestart w:val="eachSect"/>
          </w:footnotePr>
          <w:pgSz w:w="23808" w:h="16840" w:orient="landscape" w:code="8"/>
          <w:pgMar w:top="1134" w:right="1134" w:bottom="1134" w:left="1418" w:header="851" w:footer="340" w:gutter="0"/>
          <w:cols w:space="720"/>
          <w:formProt w:val="0"/>
          <w:docGrid w:linePitch="272"/>
        </w:sectPr>
      </w:pPr>
    </w:p>
    <w:tbl>
      <w:tblPr>
        <w:tblStyle w:val="TableGrid"/>
        <w:tblW w:w="0" w:type="auto"/>
        <w:tblLook w:val="04A0" w:firstRow="1" w:lastRow="0" w:firstColumn="1" w:lastColumn="0" w:noHBand="0" w:noVBand="1"/>
      </w:tblPr>
      <w:tblGrid>
        <w:gridCol w:w="9631"/>
      </w:tblGrid>
      <w:tr w:rsidR="00AC40E5" w14:paraId="6D8A5093" w14:textId="77777777" w:rsidTr="00AC40E5">
        <w:tc>
          <w:tcPr>
            <w:tcW w:w="9631" w:type="dxa"/>
          </w:tcPr>
          <w:p w14:paraId="6E41FC2E" w14:textId="17372547" w:rsidR="00AC40E5" w:rsidRDefault="000C2654" w:rsidP="00AC40E5">
            <w:r>
              <w:lastRenderedPageBreak/>
              <w:t xml:space="preserve">[13] </w:t>
            </w:r>
            <w:r w:rsidR="00AC40E5">
              <w:t>Based on companies’ inputs (12 companies):</w:t>
            </w:r>
          </w:p>
          <w:p w14:paraId="74745663" w14:textId="77777777" w:rsidR="00AC40E5" w:rsidRDefault="00AC40E5" w:rsidP="00AC40E5">
            <w:r>
              <w:t xml:space="preserve">DAPS capability: </w:t>
            </w:r>
          </w:p>
          <w:p w14:paraId="2E23008A" w14:textId="77777777" w:rsidR="00AC40E5" w:rsidRDefault="00AC40E5" w:rsidP="00AC40E5">
            <w:r>
              <w:tab/>
              <w:t>Per BC: No or comments 4 (Samsung, Nokia, ZTE, )</w:t>
            </w:r>
          </w:p>
          <w:p w14:paraId="0FD86941" w14:textId="77777777" w:rsidR="00AC40E5" w:rsidRDefault="00AC40E5" w:rsidP="00AC40E5">
            <w:r>
              <w:t xml:space="preserve">Since this is related to DAPS capability discussion in next section. Rapporteur would like to leave it open. </w:t>
            </w:r>
          </w:p>
          <w:p w14:paraId="7C4AA226" w14:textId="77777777" w:rsidR="00AC40E5" w:rsidRDefault="00AC40E5" w:rsidP="00AC40E5">
            <w:r>
              <w:t>CHO:</w:t>
            </w:r>
          </w:p>
          <w:p w14:paraId="563B8D34" w14:textId="77777777" w:rsidR="00AC40E5" w:rsidRDefault="00AC40E5" w:rsidP="00AC40E5">
            <w:r>
              <w:t>1)</w:t>
            </w:r>
            <w:r>
              <w:tab/>
              <w:t>Handling of CHO configuration, including execution condition and candidate cell configuration;</w:t>
            </w:r>
          </w:p>
          <w:p w14:paraId="45A4F867" w14:textId="77777777" w:rsidR="00AC40E5" w:rsidRDefault="00AC40E5" w:rsidP="00AC40E5">
            <w:r>
              <w:t>2)</w:t>
            </w:r>
            <w:r>
              <w:tab/>
              <w:t>Maximum candidate cells the UE can support; Default value FFS</w:t>
            </w:r>
          </w:p>
          <w:p w14:paraId="64DA7290" w14:textId="77777777" w:rsidR="00AC40E5" w:rsidRDefault="00AC40E5" w:rsidP="00AC40E5">
            <w:r>
              <w:t>-</w:t>
            </w:r>
            <w:r>
              <w:tab/>
              <w:t xml:space="preserve">No: 4 (Huawei, </w:t>
            </w:r>
            <w:proofErr w:type="spellStart"/>
            <w:r>
              <w:t>HiSilicon</w:t>
            </w:r>
            <w:proofErr w:type="spellEnd"/>
            <w:r>
              <w:t>, Ericsson, Vodafone)</w:t>
            </w:r>
          </w:p>
          <w:p w14:paraId="2B69F4C7" w14:textId="77777777" w:rsidR="00AC40E5" w:rsidRDefault="00AC40E5" w:rsidP="00AC40E5">
            <w:r>
              <w:t>3)</w:t>
            </w:r>
            <w:r>
              <w:tab/>
              <w:t xml:space="preserve">CHO based failure handling; </w:t>
            </w:r>
          </w:p>
          <w:p w14:paraId="1AE03071" w14:textId="77777777" w:rsidR="00AC40E5" w:rsidRDefault="00AC40E5" w:rsidP="00AC40E5">
            <w:r>
              <w:t>4)</w:t>
            </w:r>
            <w:r>
              <w:tab/>
              <w:t>2 trigger events for one execution condition</w:t>
            </w:r>
          </w:p>
          <w:p w14:paraId="25AF10BB" w14:textId="77777777" w:rsidR="00AC40E5" w:rsidRDefault="00AC40E5" w:rsidP="00AC40E5">
            <w:r>
              <w:t>-</w:t>
            </w:r>
            <w:r>
              <w:tab/>
              <w:t>No: 4 (Samsung Ericsson, Vodafone, ZTE)</w:t>
            </w:r>
          </w:p>
          <w:p w14:paraId="482199D2" w14:textId="77777777" w:rsidR="00AC40E5" w:rsidRDefault="00AC40E5" w:rsidP="00AC40E5">
            <w:r>
              <w:t>T312:</w:t>
            </w:r>
          </w:p>
          <w:p w14:paraId="4C16D67E" w14:textId="77777777" w:rsidR="00AC40E5" w:rsidRDefault="00AC40E5" w:rsidP="00AC40E5">
            <w:r>
              <w:t>-</w:t>
            </w:r>
            <w:r>
              <w:tab/>
              <w:t>TDD/FDD, FR1/FR2 diff: No 1 (Samsung)</w:t>
            </w:r>
          </w:p>
          <w:p w14:paraId="746BFB08" w14:textId="432A83DF" w:rsidR="00AC40E5" w:rsidRDefault="00AC40E5" w:rsidP="00AC40E5">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43C47F5D" w14:textId="77777777" w:rsidR="00AC40E5" w:rsidRDefault="00AC40E5" w:rsidP="00AC40E5"/>
    <w:p w14:paraId="6456EDAC" w14:textId="4492328B" w:rsidR="00AC40E5" w:rsidRDefault="00AC40E5" w:rsidP="00AC40E5">
      <w:pPr>
        <w:rPr>
          <w:rFonts w:ascii="Arial" w:hAnsi="Arial" w:cs="Arial"/>
          <w:b/>
        </w:rPr>
      </w:pPr>
      <w:r w:rsidRPr="00A508A8">
        <w:rPr>
          <w:rFonts w:ascii="Arial" w:hAnsi="Arial" w:cs="Arial"/>
          <w:b/>
        </w:rPr>
        <w:t xml:space="preserve">Question </w:t>
      </w:r>
      <w:r>
        <w:rPr>
          <w:rFonts w:ascii="Arial" w:hAnsi="Arial" w:cs="Arial"/>
          <w:b/>
        </w:rPr>
        <w:t>2-1</w:t>
      </w:r>
      <w:r w:rsidRPr="00A508A8">
        <w:rPr>
          <w:rFonts w:ascii="Arial" w:hAnsi="Arial" w:cs="Arial"/>
          <w:b/>
        </w:rPr>
        <w:t xml:space="preserve">: </w:t>
      </w:r>
      <w:r>
        <w:rPr>
          <w:rFonts w:ascii="Arial" w:hAnsi="Arial" w:cs="Arial"/>
          <w:b/>
        </w:rPr>
        <w:t xml:space="preserve">Do companies agree the proposal 1 and 2 in [13] listed </w:t>
      </w:r>
      <w:r w:rsidR="002D3FB0">
        <w:rPr>
          <w:rFonts w:ascii="Arial" w:hAnsi="Arial" w:cs="Arial"/>
          <w:b/>
        </w:rPr>
        <w:t>as below</w:t>
      </w:r>
      <w:r>
        <w:rPr>
          <w:rFonts w:ascii="Arial" w:hAnsi="Arial" w:cs="Arial"/>
          <w:b/>
        </w:rPr>
        <w:t>? If no, pls indicate your reason.</w:t>
      </w:r>
    </w:p>
    <w:p w14:paraId="0947BF1B" w14:textId="77777777" w:rsidR="002D3FB0" w:rsidRDefault="002D3FB0" w:rsidP="002D3FB0">
      <w:pPr>
        <w:pStyle w:val="Recommend-1"/>
        <w:numPr>
          <w:ilvl w:val="0"/>
          <w:numId w:val="0"/>
        </w:numPr>
      </w:pPr>
      <w:r w:rsidRPr="00AC40E5">
        <w:rPr>
          <w:b/>
          <w:bCs/>
          <w:lang w:eastAsia="zh-CN"/>
        </w:rPr>
        <w:t>Proposal 1 in [13]:</w:t>
      </w:r>
      <w:r>
        <w:rPr>
          <w:lang w:eastAsia="zh-CN"/>
        </w:rPr>
        <w:t xml:space="preserve"> Agree the capabilities (x1-1, x1-3, x2, x3) including the revisions as indicated in the table for NR. </w:t>
      </w:r>
    </w:p>
    <w:p w14:paraId="30F8A402" w14:textId="77777777" w:rsidR="002D3FB0" w:rsidRDefault="002D3FB0" w:rsidP="002D3FB0">
      <w:pPr>
        <w:pStyle w:val="Recommend-1"/>
        <w:numPr>
          <w:ilvl w:val="0"/>
          <w:numId w:val="0"/>
        </w:numPr>
      </w:pPr>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Agree the capabilities (x1-1, x1-3) including the revisions as indicated in the table for LT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454E846F" w14:textId="77777777" w:rsidTr="00CA633E">
        <w:tc>
          <w:tcPr>
            <w:tcW w:w="1460" w:type="dxa"/>
            <w:shd w:val="clear" w:color="auto" w:fill="BFBFBF"/>
            <w:vAlign w:val="center"/>
          </w:tcPr>
          <w:p w14:paraId="75E8C5FC"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7E0040F7"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6AC93DA3"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2B6A5071" w14:textId="77777777" w:rsidTr="00CA633E">
        <w:tc>
          <w:tcPr>
            <w:tcW w:w="1460" w:type="dxa"/>
            <w:shd w:val="clear" w:color="auto" w:fill="auto"/>
            <w:vAlign w:val="center"/>
          </w:tcPr>
          <w:p w14:paraId="703B77A7" w14:textId="557D82A7" w:rsidR="00AC40E5" w:rsidRPr="00722F90" w:rsidRDefault="006B1708" w:rsidP="00CA633E">
            <w:pPr>
              <w:spacing w:before="60" w:after="60"/>
              <w:rPr>
                <w:lang w:eastAsia="zh-CN"/>
              </w:rPr>
            </w:pPr>
            <w:ins w:id="41" w:author="Ericsson" w:date="2020-02-26T08:44:00Z">
              <w:r>
                <w:rPr>
                  <w:lang w:eastAsia="zh-CN"/>
                </w:rPr>
                <w:t>Ericsson</w:t>
              </w:r>
            </w:ins>
          </w:p>
        </w:tc>
        <w:tc>
          <w:tcPr>
            <w:tcW w:w="1527" w:type="dxa"/>
          </w:tcPr>
          <w:p w14:paraId="346A4000" w14:textId="652B7D41" w:rsidR="00AC40E5" w:rsidRPr="00722F90" w:rsidRDefault="006B1708" w:rsidP="00CA633E">
            <w:pPr>
              <w:spacing w:before="60" w:after="60"/>
              <w:rPr>
                <w:lang w:eastAsia="zh-CN"/>
              </w:rPr>
            </w:pPr>
            <w:ins w:id="42" w:author="Ericsson" w:date="2020-02-26T08:44:00Z">
              <w:r>
                <w:rPr>
                  <w:lang w:eastAsia="zh-CN"/>
                </w:rPr>
                <w:t>Yes</w:t>
              </w:r>
            </w:ins>
          </w:p>
        </w:tc>
        <w:tc>
          <w:tcPr>
            <w:tcW w:w="6372" w:type="dxa"/>
            <w:shd w:val="clear" w:color="auto" w:fill="auto"/>
            <w:vAlign w:val="center"/>
          </w:tcPr>
          <w:p w14:paraId="6B25FD10" w14:textId="77777777" w:rsidR="00AC40E5" w:rsidRPr="00722F90" w:rsidRDefault="00AC40E5" w:rsidP="00CA633E">
            <w:pPr>
              <w:spacing w:before="60" w:after="60"/>
              <w:rPr>
                <w:lang w:eastAsia="zh-CN"/>
              </w:rPr>
            </w:pPr>
          </w:p>
        </w:tc>
      </w:tr>
      <w:tr w:rsidR="00AC40E5" w:rsidRPr="0018761F" w14:paraId="1EF20962" w14:textId="77777777" w:rsidTr="00CA633E">
        <w:tc>
          <w:tcPr>
            <w:tcW w:w="1460" w:type="dxa"/>
            <w:shd w:val="clear" w:color="auto" w:fill="auto"/>
            <w:vAlign w:val="center"/>
          </w:tcPr>
          <w:p w14:paraId="289CBBD2" w14:textId="77777777" w:rsidR="00AC40E5" w:rsidRPr="00F03741" w:rsidRDefault="00AC40E5" w:rsidP="00CA633E">
            <w:pPr>
              <w:spacing w:before="60" w:after="60"/>
              <w:rPr>
                <w:rFonts w:eastAsia="DengXian"/>
                <w:lang w:eastAsia="zh-CN"/>
              </w:rPr>
            </w:pPr>
          </w:p>
        </w:tc>
        <w:tc>
          <w:tcPr>
            <w:tcW w:w="1527" w:type="dxa"/>
          </w:tcPr>
          <w:p w14:paraId="1FDE26AE"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287EAE50" w14:textId="77777777" w:rsidR="00AC40E5" w:rsidRPr="00F03741" w:rsidRDefault="00AC40E5" w:rsidP="00CA633E">
            <w:pPr>
              <w:spacing w:before="60" w:after="60"/>
              <w:rPr>
                <w:rFonts w:eastAsia="DengXian"/>
                <w:lang w:eastAsia="zh-CN"/>
              </w:rPr>
            </w:pPr>
          </w:p>
        </w:tc>
      </w:tr>
      <w:tr w:rsidR="00AC40E5" w:rsidRPr="0018761F" w14:paraId="47FA3DF2" w14:textId="77777777" w:rsidTr="00CA633E">
        <w:tc>
          <w:tcPr>
            <w:tcW w:w="1460" w:type="dxa"/>
            <w:shd w:val="clear" w:color="auto" w:fill="auto"/>
            <w:vAlign w:val="center"/>
          </w:tcPr>
          <w:p w14:paraId="465EB1AB" w14:textId="77777777" w:rsidR="00AC40E5" w:rsidRDefault="00AC40E5" w:rsidP="00CA633E">
            <w:pPr>
              <w:spacing w:before="60" w:after="60"/>
              <w:rPr>
                <w:rFonts w:eastAsia="DengXian"/>
                <w:lang w:eastAsia="zh-CN"/>
              </w:rPr>
            </w:pPr>
          </w:p>
        </w:tc>
        <w:tc>
          <w:tcPr>
            <w:tcW w:w="1527" w:type="dxa"/>
          </w:tcPr>
          <w:p w14:paraId="39D2C862"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665E3A94" w14:textId="77777777" w:rsidR="00AC40E5" w:rsidRDefault="00AC40E5" w:rsidP="00CA633E">
            <w:pPr>
              <w:spacing w:before="60" w:after="60"/>
              <w:rPr>
                <w:rFonts w:eastAsia="DengXian"/>
                <w:lang w:eastAsia="zh-CN"/>
              </w:rPr>
            </w:pPr>
          </w:p>
        </w:tc>
      </w:tr>
    </w:tbl>
    <w:p w14:paraId="66274241" w14:textId="77777777" w:rsidR="00AC40E5" w:rsidRDefault="00AC40E5" w:rsidP="00AC40E5">
      <w:pPr>
        <w:rPr>
          <w:rFonts w:ascii="Arial" w:hAnsi="Arial" w:cs="Arial"/>
        </w:rPr>
      </w:pPr>
    </w:p>
    <w:p w14:paraId="4C664539" w14:textId="77777777" w:rsidR="00AC40E5" w:rsidRPr="006B5578" w:rsidRDefault="00AC40E5" w:rsidP="00AC40E5">
      <w:pPr>
        <w:pStyle w:val="Heading3"/>
        <w:rPr>
          <w:lang w:val="en-US"/>
        </w:rPr>
      </w:pPr>
      <w:r>
        <w:rPr>
          <w:lang w:val="en-US"/>
        </w:rPr>
        <w:t xml:space="preserve">2.2 </w:t>
      </w:r>
      <w:r w:rsidRPr="006B5578">
        <w:rPr>
          <w:lang w:val="en-US"/>
        </w:rPr>
        <w:t>Open items proposed to be further discussed in this meeting (from all sub-topics)</w:t>
      </w:r>
    </w:p>
    <w:p w14:paraId="6409289C" w14:textId="73E5A41A" w:rsidR="000C2654" w:rsidRDefault="000C2654" w:rsidP="00CA633E">
      <w:pPr>
        <w:rPr>
          <w:b/>
          <w:bCs/>
          <w:lang w:eastAsia="zh-CN"/>
        </w:rPr>
      </w:pPr>
      <w:r w:rsidRPr="00613984">
        <w:rPr>
          <w:b/>
          <w:bCs/>
        </w:rPr>
        <w:t xml:space="preserve">Issue </w:t>
      </w:r>
      <w:r>
        <w:rPr>
          <w:b/>
          <w:bCs/>
        </w:rPr>
        <w:t>2-</w:t>
      </w:r>
      <w:r w:rsidRPr="00613984">
        <w:rPr>
          <w:b/>
          <w:bCs/>
        </w:rPr>
        <w:t>1</w:t>
      </w:r>
      <w:r>
        <w:rPr>
          <w:b/>
          <w:bCs/>
        </w:rPr>
        <w:t xml:space="preserve"> (same as email discussion)</w:t>
      </w:r>
      <w:r w:rsidRPr="00613984">
        <w:rPr>
          <w:b/>
          <w:bCs/>
        </w:rPr>
        <w:t xml:space="preserve">: The DAPS capability for intra/inter </w:t>
      </w:r>
      <w:proofErr w:type="spellStart"/>
      <w:r w:rsidRPr="00613984">
        <w:rPr>
          <w:b/>
          <w:bCs/>
        </w:rPr>
        <w:t>freq</w:t>
      </w:r>
      <w:proofErr w:type="spellEnd"/>
      <w:r w:rsidRPr="00613984">
        <w:rPr>
          <w:b/>
          <w:bCs/>
        </w:rPr>
        <w:t xml:space="preserve"> was discussed in the email discussion 108#45 [13] as below:</w:t>
      </w:r>
    </w:p>
    <w:p w14:paraId="005F4D14" w14:textId="258114D6" w:rsidR="00CA633E" w:rsidRDefault="00CA633E" w:rsidP="00CA633E">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29E79BEF" w14:textId="72DC29B6" w:rsidR="00CA633E" w:rsidRDefault="00CA633E" w:rsidP="00CA633E">
      <w:pPr>
        <w:rPr>
          <w:lang w:eastAsia="zh-CN"/>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PCell.</w:t>
      </w:r>
    </w:p>
    <w:p w14:paraId="286F33A8" w14:textId="304E0383" w:rsidR="00CA633E" w:rsidRPr="00A65092" w:rsidRDefault="00CA633E" w:rsidP="00CA633E">
      <w:pPr>
        <w:rPr>
          <w:b/>
          <w:bCs/>
        </w:rPr>
      </w:pPr>
      <w:r w:rsidRPr="00A65092">
        <w:rPr>
          <w:b/>
          <w:bCs/>
        </w:rPr>
        <w:t>Proposal 1</w:t>
      </w:r>
      <w:r>
        <w:rPr>
          <w:b/>
          <w:bCs/>
        </w:rPr>
        <w:t>-1 in [16]</w:t>
      </w:r>
      <w:r w:rsidRPr="00A65092">
        <w:rPr>
          <w:b/>
          <w:bCs/>
        </w:rPr>
        <w:t xml:space="preserve">: The issue on intra/inter </w:t>
      </w:r>
      <w:proofErr w:type="spellStart"/>
      <w:r w:rsidRPr="00A65092">
        <w:rPr>
          <w:b/>
          <w:bCs/>
        </w:rPr>
        <w:t>freq</w:t>
      </w:r>
      <w:proofErr w:type="spellEnd"/>
      <w:r w:rsidRPr="00A65092">
        <w:rPr>
          <w:b/>
          <w:bCs/>
        </w:rPr>
        <w:t xml:space="preserve"> DAP capability should be discussed </w:t>
      </w:r>
      <w:r>
        <w:rPr>
          <w:b/>
          <w:bCs/>
        </w:rPr>
        <w:t>based on</w:t>
      </w:r>
      <w:r w:rsidRPr="00A65092">
        <w:rPr>
          <w:b/>
          <w:bCs/>
        </w:rPr>
        <w:t xml:space="preserve"> email discussion 108#45; </w:t>
      </w:r>
    </w:p>
    <w:p w14:paraId="52809E7E" w14:textId="440A3AF0" w:rsidR="00CA633E" w:rsidRDefault="00CA633E" w:rsidP="00CA633E">
      <w:pPr>
        <w:rPr>
          <w:b/>
          <w:bCs/>
        </w:rPr>
      </w:pPr>
    </w:p>
    <w:tbl>
      <w:tblPr>
        <w:tblStyle w:val="TableGrid"/>
        <w:tblW w:w="0" w:type="auto"/>
        <w:tblLook w:val="04A0" w:firstRow="1" w:lastRow="0" w:firstColumn="1" w:lastColumn="0" w:noHBand="0" w:noVBand="1"/>
      </w:tblPr>
      <w:tblGrid>
        <w:gridCol w:w="9631"/>
      </w:tblGrid>
      <w:tr w:rsidR="000C2654" w14:paraId="118DD2D2" w14:textId="77777777" w:rsidTr="00A54CBC">
        <w:tc>
          <w:tcPr>
            <w:tcW w:w="9631" w:type="dxa"/>
          </w:tcPr>
          <w:p w14:paraId="305F1461" w14:textId="11E8A7FB" w:rsidR="000C2654" w:rsidRDefault="000C2654" w:rsidP="00A54CBC">
            <w:bookmarkStart w:id="43" w:name="_Hlk33533463"/>
            <w:r>
              <w:lastRenderedPageBreak/>
              <w:t>[13] Based on companies’ inputs (11 companies):</w:t>
            </w:r>
          </w:p>
          <w:p w14:paraId="4A9DA3DB" w14:textId="77777777" w:rsidR="000C2654" w:rsidRDefault="000C2654" w:rsidP="00A54CBC">
            <w:pPr>
              <w:rPr>
                <w:rFonts w:ascii="Calibri" w:hAnsi="Calibri"/>
                <w:sz w:val="22"/>
                <w:szCs w:val="22"/>
                <w:lang w:val="en-US" w:eastAsia="zh-CN"/>
              </w:rPr>
            </w:pPr>
            <w:r>
              <w:rPr>
                <w:b/>
              </w:rPr>
              <w:t>Ericsson’s approach:</w:t>
            </w:r>
            <w:r w:rsidRPr="006C2B64">
              <w:t xml:space="preserve"> </w:t>
            </w:r>
            <w:r>
              <w:rPr>
                <w:rFonts w:eastAsia="DengXian"/>
                <w:lang w:eastAsia="zh-CN"/>
              </w:rPr>
              <w:t>if the UE indicates support of band X with bandwidth class C (meaning that it supports intra-band CA with 2 contiguous CCs) and indicates support of intra-</w:t>
            </w:r>
            <w:proofErr w:type="spellStart"/>
            <w:r>
              <w:rPr>
                <w:rFonts w:eastAsia="DengXian"/>
                <w:lang w:eastAsia="zh-CN"/>
              </w:rPr>
              <w:t>freq</w:t>
            </w:r>
            <w:proofErr w:type="spellEnd"/>
            <w:r>
              <w:rPr>
                <w:rFonts w:eastAsia="DengXian"/>
                <w:lang w:eastAsia="zh-CN"/>
              </w:rPr>
              <w:t xml:space="preserve">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1CA3E180" w14:textId="77777777" w:rsidR="000C2654" w:rsidRPr="00D83B09" w:rsidRDefault="000C2654" w:rsidP="00A54CBC">
            <w:pPr>
              <w:rPr>
                <w:b/>
                <w:lang w:val="en-US"/>
              </w:rPr>
            </w:pPr>
            <w:r>
              <w:rPr>
                <w:rFonts w:eastAsia="DengXian"/>
                <w:lang w:eastAsia="zh-CN"/>
              </w:rPr>
              <w:t xml:space="preserve">For </w:t>
            </w:r>
            <w:proofErr w:type="spellStart"/>
            <w:r>
              <w:rPr>
                <w:rFonts w:eastAsia="DengXian"/>
                <w:lang w:eastAsia="zh-CN"/>
              </w:rPr>
              <w:t>instance:</w:t>
            </w:r>
            <w:r w:rsidRPr="006C2B64">
              <w:rPr>
                <w:b/>
              </w:rPr>
              <w:t>BC</w:t>
            </w:r>
            <w:proofErr w:type="spellEnd"/>
            <w:r w:rsidRPr="006C2B64">
              <w:rPr>
                <w:b/>
              </w:rPr>
              <w:t xml:space="preserve">: Band X, intra Freq DAPS (under </w:t>
            </w:r>
            <w:proofErr w:type="spellStart"/>
            <w:r w:rsidRPr="006C2B64">
              <w:rPr>
                <w:b/>
              </w:rPr>
              <w:t>bandParameter</w:t>
            </w:r>
            <w:proofErr w:type="spellEnd"/>
            <w:r w:rsidRPr="006C2B64">
              <w:rPr>
                <w:b/>
              </w:rPr>
              <w:t xml:space="preserve">), </w:t>
            </w:r>
            <w:proofErr w:type="spellStart"/>
            <w:r w:rsidRPr="006C2B64">
              <w:rPr>
                <w:b/>
              </w:rPr>
              <w:t>bandwidthClass</w:t>
            </w:r>
            <w:proofErr w:type="spellEnd"/>
            <w:r w:rsidRPr="006C2B64">
              <w:rPr>
                <w:b/>
              </w:rPr>
              <w:t xml:space="preserve"> B/C;</w:t>
            </w:r>
          </w:p>
          <w:p w14:paraId="560EB647" w14:textId="77777777" w:rsidR="000C2654" w:rsidRDefault="000C2654" w:rsidP="00A54CBC">
            <w:r>
              <w:t>Indicate intra-</w:t>
            </w:r>
            <w:proofErr w:type="spellStart"/>
            <w:r>
              <w:t>FreqDAPS</w:t>
            </w:r>
            <w:proofErr w:type="spellEnd"/>
            <w:r>
              <w:t xml:space="preserve"> under </w:t>
            </w:r>
            <w:proofErr w:type="spellStart"/>
            <w:r>
              <w:t>bandParameter</w:t>
            </w:r>
            <w:proofErr w:type="spellEnd"/>
            <w:r>
              <w:t xml:space="preserve">, and for </w:t>
            </w:r>
            <w:proofErr w:type="spellStart"/>
            <w:r>
              <w:t>bandwidthClass</w:t>
            </w:r>
            <w:proofErr w:type="spellEnd"/>
            <w:r>
              <w:t xml:space="preserve"> B/C UE, the UE supports </w:t>
            </w:r>
            <w:proofErr w:type="spellStart"/>
            <w:r>
              <w:t>intraF</w:t>
            </w:r>
            <w:proofErr w:type="spellEnd"/>
            <w:r>
              <w:t xml:space="preserve"> DAPS with band X and bandwidth class A against source and target. </w:t>
            </w:r>
          </w:p>
          <w:p w14:paraId="0D73A646" w14:textId="77777777" w:rsidR="000C2654" w:rsidRDefault="000C2654" w:rsidP="00A54CBC">
            <w:r w:rsidRPr="00D83B09">
              <w:rPr>
                <w:b/>
                <w:bCs/>
              </w:rPr>
              <w:t>Ericsson approach: Yes 7 or 9</w:t>
            </w:r>
            <w:r>
              <w:t xml:space="preserve">?(Ericsson, Qualcomm, Apple, Huawei, </w:t>
            </w:r>
            <w:proofErr w:type="spellStart"/>
            <w:r>
              <w:t>HiSilicon</w:t>
            </w:r>
            <w:proofErr w:type="spellEnd"/>
            <w:r>
              <w:t>, ZTE, Intel, Nokia? Nokia Shanghai)</w:t>
            </w:r>
          </w:p>
          <w:p w14:paraId="28BE9529" w14:textId="77777777" w:rsidR="000C2654" w:rsidRDefault="000C2654" w:rsidP="00A54CBC"/>
          <w:p w14:paraId="326D158B" w14:textId="77777777" w:rsidR="000C2654" w:rsidRPr="00F07FC9" w:rsidRDefault="000C2654" w:rsidP="00A54CBC">
            <w:pPr>
              <w:rPr>
                <w:lang w:eastAsia="zh-TW"/>
              </w:rPr>
            </w:pPr>
            <w:r w:rsidRPr="00706375">
              <w:rPr>
                <w:b/>
                <w:bCs/>
                <w:lang w:eastAsia="zh-CN"/>
              </w:rPr>
              <w:t>Proposal 4</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w:t>
            </w:r>
            <w:r w:rsidRPr="006E6089">
              <w:rPr>
                <w:lang w:eastAsia="zh-CN"/>
              </w:rPr>
              <w:t xml:space="preserve"> </w:t>
            </w:r>
            <w:proofErr w:type="spellStart"/>
            <w:r w:rsidRPr="006E6089">
              <w:rPr>
                <w:lang w:eastAsia="zh-CN"/>
              </w:rPr>
              <w:t>bandParameter</w:t>
            </w:r>
            <w:proofErr w:type="spellEnd"/>
            <w:r w:rsidRPr="006E6089">
              <w:rPr>
                <w:lang w:eastAsia="zh-CN"/>
              </w:rPr>
              <w:t xml:space="preserve">, and for </w:t>
            </w:r>
            <w:proofErr w:type="spellStart"/>
            <w:r w:rsidRPr="006E6089">
              <w:rPr>
                <w:lang w:eastAsia="zh-CN"/>
              </w:rPr>
              <w:t>bandwidthClass</w:t>
            </w:r>
            <w:proofErr w:type="spellEnd"/>
            <w:r w:rsidRPr="006E6089">
              <w:rPr>
                <w:lang w:eastAsia="zh-CN"/>
              </w:rPr>
              <w:t xml:space="preserve"> B/C UE, the UE supports </w:t>
            </w:r>
            <w:proofErr w:type="spellStart"/>
            <w:r w:rsidRPr="006E6089">
              <w:rPr>
                <w:lang w:eastAsia="zh-CN"/>
              </w:rPr>
              <w:t>intraF</w:t>
            </w:r>
            <w:proofErr w:type="spellEnd"/>
            <w:r w:rsidRPr="006E6089">
              <w:rPr>
                <w:lang w:eastAsia="zh-CN"/>
              </w:rPr>
              <w:t xml:space="preserve"> DAPS with bandwidth class A</w:t>
            </w:r>
            <w:r>
              <w:rPr>
                <w:lang w:eastAsia="zh-CN"/>
              </w:rPr>
              <w:t xml:space="preserve"> for the band</w:t>
            </w:r>
            <w:r w:rsidRPr="006E6089">
              <w:rPr>
                <w:lang w:eastAsia="zh-CN"/>
              </w:rPr>
              <w:t xml:space="preserve"> against source and target.</w:t>
            </w:r>
          </w:p>
          <w:p w14:paraId="1DE0528F" w14:textId="77777777" w:rsidR="000C2654" w:rsidRDefault="000C2654" w:rsidP="00A54CBC">
            <w:pPr>
              <w:rPr>
                <w:lang w:eastAsia="x-none"/>
              </w:rPr>
            </w:pPr>
          </w:p>
          <w:p w14:paraId="41CC025A" w14:textId="77777777" w:rsidR="000C2654" w:rsidRDefault="000C2654" w:rsidP="00A54CBC">
            <w:r>
              <w:t xml:space="preserve">Note: we just need to add DAPS capability under existing CA </w:t>
            </w:r>
            <w:proofErr w:type="spellStart"/>
            <w:r>
              <w:t>bandcombination</w:t>
            </w:r>
            <w:proofErr w:type="spellEnd"/>
            <w:r>
              <w:t xml:space="preserve"> which the UE has supported; For instance the UE only supports BC1 as CA </w:t>
            </w:r>
            <w:proofErr w:type="spellStart"/>
            <w:r>
              <w:t>bandcombination</w:t>
            </w:r>
            <w:proofErr w:type="spellEnd"/>
            <w:r>
              <w:t xml:space="preserve">, then just add DAPS under this BC1 if DAPS is supported for this BC1. </w:t>
            </w:r>
          </w:p>
          <w:p w14:paraId="4A831EB2" w14:textId="77777777" w:rsidR="000C2654" w:rsidRPr="00A508A8" w:rsidRDefault="000C2654" w:rsidP="00A54CBC">
            <w:pPr>
              <w:rPr>
                <w:b/>
              </w:rPr>
            </w:pPr>
            <w:r w:rsidRPr="00A508A8">
              <w:rPr>
                <w:b/>
              </w:rPr>
              <w:t>Question 3</w:t>
            </w:r>
            <w:r>
              <w:rPr>
                <w:b/>
              </w:rPr>
              <w:t>d</w:t>
            </w:r>
            <w:r w:rsidRPr="00A508A8">
              <w:rPr>
                <w:b/>
              </w:rPr>
              <w:t xml:space="preserve">: </w:t>
            </w:r>
            <w:r>
              <w:rPr>
                <w:b/>
              </w:rPr>
              <w:t>Do companies agree the way described above on how to support inter-</w:t>
            </w:r>
            <w:proofErr w:type="spellStart"/>
            <w:r>
              <w:rPr>
                <w:b/>
              </w:rPr>
              <w:t>freq</w:t>
            </w:r>
            <w:proofErr w:type="spellEnd"/>
            <w:r>
              <w:rPr>
                <w:b/>
              </w:rPr>
              <w:t xml:space="preserve">/ inter band or </w:t>
            </w:r>
            <w:proofErr w:type="spellStart"/>
            <w:r>
              <w:rPr>
                <w:b/>
              </w:rPr>
              <w:t>intra+inter</w:t>
            </w:r>
            <w:proofErr w:type="spellEnd"/>
            <w:r>
              <w:rPr>
                <w:b/>
              </w:rPr>
              <w:t xml:space="preserve"> band DAPS?</w:t>
            </w:r>
          </w:p>
          <w:p w14:paraId="233D7100" w14:textId="77777777" w:rsidR="000C2654" w:rsidRDefault="000C2654" w:rsidP="00A54CBC">
            <w:r>
              <w:t>Based on companies’ inputs (10 companies):</w:t>
            </w:r>
          </w:p>
          <w:p w14:paraId="0724DAC8" w14:textId="77777777" w:rsidR="000C2654" w:rsidRDefault="000C2654" w:rsidP="00A54CBC">
            <w:pPr>
              <w:rPr>
                <w:b/>
              </w:rPr>
            </w:pPr>
            <w:r>
              <w:rPr>
                <w:b/>
              </w:rPr>
              <w:t xml:space="preserve">Inter </w:t>
            </w:r>
            <w:proofErr w:type="spellStart"/>
            <w:r>
              <w:rPr>
                <w:b/>
              </w:rPr>
              <w:t>freq</w:t>
            </w:r>
            <w:proofErr w:type="spellEnd"/>
            <w:r>
              <w:rPr>
                <w:b/>
              </w:rPr>
              <w:t xml:space="preserve">/inter band or intra/inter band DAPS- put under existing CA </w:t>
            </w:r>
            <w:proofErr w:type="spellStart"/>
            <w:r>
              <w:rPr>
                <w:b/>
              </w:rPr>
              <w:t>bandcombiantion</w:t>
            </w:r>
            <w:proofErr w:type="spellEnd"/>
            <w:r>
              <w:rPr>
                <w:b/>
              </w:rPr>
              <w:t xml:space="preserve">: 7 or 9? (Intel, Ericsson, Vodafone, Qualcomm, Apple, Huawei, </w:t>
            </w:r>
            <w:proofErr w:type="spellStart"/>
            <w:r>
              <w:rPr>
                <w:b/>
              </w:rPr>
              <w:t>HiSIlicon</w:t>
            </w:r>
            <w:proofErr w:type="spellEnd"/>
            <w:r>
              <w:rPr>
                <w:b/>
              </w:rPr>
              <w:t xml:space="preserve">, </w:t>
            </w:r>
            <w:proofErr w:type="spellStart"/>
            <w:r>
              <w:rPr>
                <w:b/>
              </w:rPr>
              <w:t>Nokia?Nokia</w:t>
            </w:r>
            <w:proofErr w:type="spellEnd"/>
            <w:r>
              <w:rPr>
                <w:b/>
              </w:rPr>
              <w:t xml:space="preserve"> shanghai?)</w:t>
            </w:r>
          </w:p>
          <w:p w14:paraId="2BE9CC9A" w14:textId="77777777" w:rsidR="000C2654" w:rsidRDefault="000C2654" w:rsidP="00A54CBC">
            <w:pPr>
              <w:rPr>
                <w:b/>
              </w:rPr>
            </w:pPr>
            <w:r>
              <w:rPr>
                <w:b/>
              </w:rPr>
              <w:t xml:space="preserve">Inter </w:t>
            </w:r>
            <w:proofErr w:type="spellStart"/>
            <w:r>
              <w:rPr>
                <w:b/>
              </w:rPr>
              <w:t>freq</w:t>
            </w:r>
            <w:proofErr w:type="spellEnd"/>
            <w:r>
              <w:rPr>
                <w:b/>
              </w:rPr>
              <w:t xml:space="preserve">/intra band or intra/inter band DAPS - put under existing DC </w:t>
            </w:r>
            <w:proofErr w:type="spellStart"/>
            <w:r>
              <w:rPr>
                <w:b/>
              </w:rPr>
              <w:t>bandcombiantion</w:t>
            </w:r>
            <w:proofErr w:type="spellEnd"/>
            <w:r>
              <w:rPr>
                <w:b/>
              </w:rPr>
              <w:t>: (ZTE)</w:t>
            </w:r>
          </w:p>
          <w:p w14:paraId="435AEE49" w14:textId="77777777" w:rsidR="000C2654" w:rsidRPr="00F07FC9" w:rsidRDefault="000C2654" w:rsidP="00A54CBC">
            <w:pPr>
              <w:rPr>
                <w:lang w:eastAsia="zh-TW"/>
              </w:rPr>
            </w:pPr>
            <w:r w:rsidRPr="00706375">
              <w:rPr>
                <w:b/>
                <w:bCs/>
                <w:lang w:eastAsia="zh-CN"/>
              </w:rPr>
              <w:t>Proposal 5</w:t>
            </w:r>
            <w:r>
              <w:rPr>
                <w:lang w:eastAsia="zh-CN"/>
              </w:rPr>
              <w:t xml:space="preserve"> 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w:t>
            </w:r>
            <w:r w:rsidRPr="00F25BE2">
              <w:rPr>
                <w:lang w:eastAsia="zh-CN"/>
              </w:rPr>
              <w:t xml:space="preserve">under existing CA </w:t>
            </w:r>
            <w:proofErr w:type="spellStart"/>
            <w:r w:rsidRPr="00F25BE2">
              <w:rPr>
                <w:lang w:eastAsia="zh-CN"/>
              </w:rPr>
              <w:t>bandcombiantion</w:t>
            </w:r>
            <w:proofErr w:type="spellEnd"/>
            <w:r w:rsidRPr="006E6089">
              <w:rPr>
                <w:lang w:eastAsia="zh-CN"/>
              </w:rPr>
              <w:t xml:space="preserve">, and </w:t>
            </w:r>
            <w:r>
              <w:rPr>
                <w:lang w:eastAsia="zh-CN"/>
              </w:rPr>
              <w:t xml:space="preserve">same as CA, </w:t>
            </w:r>
            <w:r w:rsidRPr="006E6089">
              <w:rPr>
                <w:lang w:eastAsia="zh-CN"/>
              </w:rPr>
              <w:t xml:space="preserve">the </w:t>
            </w:r>
            <w:r>
              <w:rPr>
                <w:lang w:eastAsia="zh-CN"/>
              </w:rPr>
              <w:t xml:space="preserve">CCs in the </w:t>
            </w:r>
            <w:proofErr w:type="spellStart"/>
            <w:r>
              <w:rPr>
                <w:lang w:eastAsia="zh-CN"/>
              </w:rPr>
              <w:t>bandcombination</w:t>
            </w:r>
            <w:proofErr w:type="spellEnd"/>
            <w:r>
              <w:rPr>
                <w:lang w:eastAsia="zh-CN"/>
              </w:rPr>
              <w:t xml:space="preserve"> with UL can all be source or target PCell. </w:t>
            </w:r>
          </w:p>
          <w:bookmarkEnd w:id="43"/>
          <w:p w14:paraId="12744528" w14:textId="77777777" w:rsidR="000C2654" w:rsidRDefault="000C2654" w:rsidP="00A54CBC"/>
        </w:tc>
      </w:tr>
    </w:tbl>
    <w:p w14:paraId="5783D277" w14:textId="4BD56C63" w:rsidR="00CA633E" w:rsidRDefault="00CA633E" w:rsidP="00CA633E">
      <w:pPr>
        <w:rPr>
          <w:b/>
          <w:bCs/>
        </w:rPr>
      </w:pPr>
    </w:p>
    <w:p w14:paraId="55ABDE04" w14:textId="306C8BFA" w:rsidR="000C2654" w:rsidRDefault="000C2654" w:rsidP="00CA633E">
      <w:pPr>
        <w:rPr>
          <w:b/>
          <w:bCs/>
        </w:rPr>
      </w:pPr>
      <w:r>
        <w:rPr>
          <w:b/>
          <w:bCs/>
        </w:rPr>
        <w:t>Based on the proposals</w:t>
      </w:r>
      <w:r w:rsidR="00C87B3A">
        <w:rPr>
          <w:b/>
          <w:bCs/>
        </w:rPr>
        <w:t xml:space="preserve"> in [13]</w:t>
      </w:r>
      <w:r>
        <w:rPr>
          <w:b/>
          <w:bCs/>
        </w:rPr>
        <w:t>, the examples on support of inter/intra-</w:t>
      </w:r>
      <w:proofErr w:type="spellStart"/>
      <w:r>
        <w:rPr>
          <w:b/>
          <w:bCs/>
        </w:rPr>
        <w:t>freqDAPS</w:t>
      </w:r>
      <w:proofErr w:type="spellEnd"/>
      <w:r>
        <w:rPr>
          <w:b/>
          <w:bCs/>
        </w:rPr>
        <w:t xml:space="preserve"> are shown as below. </w:t>
      </w:r>
    </w:p>
    <w:p w14:paraId="5101B8A4" w14:textId="06A71295" w:rsidR="00CA633E" w:rsidRPr="00CA633E" w:rsidRDefault="00CA633E" w:rsidP="00CA633E">
      <w:pPr>
        <w:rPr>
          <w:b/>
          <w:bCs/>
        </w:rPr>
      </w:pPr>
      <w:r w:rsidRPr="00CA633E">
        <w:rPr>
          <w:b/>
          <w:bCs/>
        </w:rPr>
        <w:t>Band combination #1</w:t>
      </w:r>
    </w:p>
    <w:p w14:paraId="4A154857" w14:textId="77777777" w:rsidR="00CA633E" w:rsidRDefault="00CA633E" w:rsidP="00CA633E">
      <w:pPr>
        <w:numPr>
          <w:ilvl w:val="0"/>
          <w:numId w:val="31"/>
        </w:numPr>
        <w:overflowPunct/>
        <w:autoSpaceDE/>
        <w:autoSpaceDN/>
        <w:adjustRightInd/>
        <w:spacing w:after="0"/>
        <w:ind w:left="540"/>
        <w:textAlignment w:val="center"/>
      </w:pPr>
      <w:r>
        <w:t>Band1</w:t>
      </w:r>
    </w:p>
    <w:p w14:paraId="2D850680" w14:textId="77777777" w:rsidR="00CA633E" w:rsidRDefault="00CA633E" w:rsidP="00CA633E">
      <w:pPr>
        <w:numPr>
          <w:ilvl w:val="1"/>
          <w:numId w:val="31"/>
        </w:numPr>
        <w:overflowPunct/>
        <w:autoSpaceDE/>
        <w:autoSpaceDN/>
        <w:adjustRightInd/>
        <w:spacing w:after="0"/>
        <w:ind w:left="1080"/>
        <w:textAlignment w:val="center"/>
      </w:pPr>
      <w:r>
        <w:t>1CC</w:t>
      </w:r>
    </w:p>
    <w:p w14:paraId="63572E9F" w14:textId="77777777" w:rsidR="00CA633E" w:rsidRDefault="00CA633E" w:rsidP="00CA633E">
      <w:pPr>
        <w:numPr>
          <w:ilvl w:val="0"/>
          <w:numId w:val="31"/>
        </w:numPr>
        <w:overflowPunct/>
        <w:autoSpaceDE/>
        <w:autoSpaceDN/>
        <w:adjustRightInd/>
        <w:spacing w:after="0"/>
        <w:ind w:left="540"/>
        <w:textAlignment w:val="center"/>
      </w:pPr>
      <w:r>
        <w:t>Band2</w:t>
      </w:r>
    </w:p>
    <w:p w14:paraId="22A4669A" w14:textId="77777777" w:rsidR="00CA633E" w:rsidRDefault="00CA633E" w:rsidP="00CA633E">
      <w:pPr>
        <w:numPr>
          <w:ilvl w:val="1"/>
          <w:numId w:val="31"/>
        </w:numPr>
        <w:overflowPunct/>
        <w:autoSpaceDE/>
        <w:autoSpaceDN/>
        <w:adjustRightInd/>
        <w:spacing w:after="0"/>
        <w:ind w:left="1080"/>
        <w:textAlignment w:val="center"/>
      </w:pPr>
      <w:r>
        <w:t>1CC</w:t>
      </w:r>
    </w:p>
    <w:p w14:paraId="1800D772" w14:textId="56FB37B9" w:rsidR="00CA633E" w:rsidRDefault="00CA633E" w:rsidP="00CA633E">
      <w:pPr>
        <w:numPr>
          <w:ilvl w:val="0"/>
          <w:numId w:val="31"/>
        </w:numPr>
        <w:overflowPunct/>
        <w:autoSpaceDE/>
        <w:autoSpaceDN/>
        <w:adjustRightInd/>
        <w:spacing w:after="0"/>
        <w:ind w:left="540"/>
        <w:textAlignment w:val="center"/>
      </w:pPr>
      <w:r w:rsidRPr="00CA633E">
        <w:t>in</w:t>
      </w:r>
      <w:r>
        <w:t>ter</w:t>
      </w:r>
      <w:r w:rsidRPr="00CA633E">
        <w:t>-</w:t>
      </w:r>
      <w:proofErr w:type="spellStart"/>
      <w:r w:rsidRPr="00CA633E">
        <w:t>FreqDAPS</w:t>
      </w:r>
      <w:proofErr w:type="spellEnd"/>
    </w:p>
    <w:p w14:paraId="450E05B8" w14:textId="2FCB9DCE" w:rsidR="00CA633E" w:rsidRDefault="00CA633E" w:rsidP="00CA633E">
      <w:pPr>
        <w:numPr>
          <w:ilvl w:val="0"/>
          <w:numId w:val="33"/>
        </w:numPr>
        <w:overflowPunct/>
        <w:autoSpaceDE/>
        <w:autoSpaceDN/>
        <w:adjustRightInd/>
        <w:spacing w:after="0"/>
        <w:ind w:left="540"/>
        <w:textAlignment w:val="center"/>
      </w:pPr>
      <w:r>
        <w:t xml:space="preserve">Source </w:t>
      </w:r>
      <w:r w:rsidR="00323EFA">
        <w:t>PC</w:t>
      </w:r>
      <w:r>
        <w:t xml:space="preserve">ell is 1 CC-Band1 and target </w:t>
      </w:r>
      <w:r w:rsidR="00323EFA">
        <w:t>PC</w:t>
      </w:r>
      <w:r>
        <w:t>ell is 1CC -Band2</w:t>
      </w:r>
    </w:p>
    <w:p w14:paraId="45FE3C2F" w14:textId="2CC3B80F" w:rsidR="00CA633E" w:rsidRDefault="00CA633E" w:rsidP="00CA633E">
      <w:pPr>
        <w:numPr>
          <w:ilvl w:val="0"/>
          <w:numId w:val="33"/>
        </w:numPr>
        <w:overflowPunct/>
        <w:autoSpaceDE/>
        <w:autoSpaceDN/>
        <w:adjustRightInd/>
        <w:spacing w:after="0"/>
        <w:ind w:left="540"/>
        <w:textAlignment w:val="center"/>
      </w:pPr>
      <w:r>
        <w:t xml:space="preserve">Source </w:t>
      </w:r>
      <w:r w:rsidR="00323EFA">
        <w:t>PC</w:t>
      </w:r>
      <w:r>
        <w:t xml:space="preserve">ell is 1 CC-band2 and target </w:t>
      </w:r>
      <w:r w:rsidR="00323EFA">
        <w:t>PC</w:t>
      </w:r>
      <w:r>
        <w:t>ell is 1CC-band1</w:t>
      </w:r>
    </w:p>
    <w:p w14:paraId="510DE876" w14:textId="5BB9EC32" w:rsidR="00CA633E" w:rsidRDefault="00CA633E" w:rsidP="00CA633E"/>
    <w:p w14:paraId="1D9BE3F7" w14:textId="77777777" w:rsidR="00CA633E" w:rsidRPr="00CA633E" w:rsidRDefault="00CA633E" w:rsidP="00CA633E">
      <w:pPr>
        <w:rPr>
          <w:b/>
          <w:bCs/>
        </w:rPr>
      </w:pPr>
      <w:r w:rsidRPr="00CA633E">
        <w:rPr>
          <w:b/>
          <w:bCs/>
        </w:rPr>
        <w:t>Band combination #2</w:t>
      </w:r>
    </w:p>
    <w:p w14:paraId="00854031" w14:textId="77777777" w:rsidR="00CA633E" w:rsidRDefault="00CA633E" w:rsidP="00CA633E">
      <w:pPr>
        <w:numPr>
          <w:ilvl w:val="0"/>
          <w:numId w:val="32"/>
        </w:numPr>
        <w:overflowPunct/>
        <w:autoSpaceDE/>
        <w:autoSpaceDN/>
        <w:adjustRightInd/>
        <w:spacing w:after="0"/>
        <w:ind w:left="540"/>
        <w:textAlignment w:val="center"/>
      </w:pPr>
      <w:r>
        <w:t>Band1</w:t>
      </w:r>
    </w:p>
    <w:p w14:paraId="12FC59E4" w14:textId="77777777" w:rsidR="00CA633E" w:rsidRDefault="00CA633E" w:rsidP="00CA633E">
      <w:pPr>
        <w:numPr>
          <w:ilvl w:val="1"/>
          <w:numId w:val="32"/>
        </w:numPr>
        <w:overflowPunct/>
        <w:autoSpaceDE/>
        <w:autoSpaceDN/>
        <w:adjustRightInd/>
        <w:spacing w:after="0"/>
        <w:ind w:left="1080"/>
        <w:textAlignment w:val="center"/>
      </w:pPr>
      <w:r>
        <w:t>2CC</w:t>
      </w:r>
    </w:p>
    <w:p w14:paraId="76113B3F" w14:textId="77777777" w:rsidR="00CA633E" w:rsidRDefault="00CA633E" w:rsidP="00CA633E">
      <w:pPr>
        <w:numPr>
          <w:ilvl w:val="0"/>
          <w:numId w:val="32"/>
        </w:numPr>
        <w:overflowPunct/>
        <w:autoSpaceDE/>
        <w:autoSpaceDN/>
        <w:adjustRightInd/>
        <w:spacing w:after="0"/>
        <w:ind w:left="540"/>
        <w:textAlignment w:val="center"/>
      </w:pPr>
      <w:r>
        <w:t>Band2</w:t>
      </w:r>
    </w:p>
    <w:p w14:paraId="0E1AC6CE" w14:textId="77777777" w:rsidR="00CA633E" w:rsidRDefault="00CA633E" w:rsidP="00CA633E">
      <w:pPr>
        <w:numPr>
          <w:ilvl w:val="1"/>
          <w:numId w:val="32"/>
        </w:numPr>
        <w:overflowPunct/>
        <w:autoSpaceDE/>
        <w:autoSpaceDN/>
        <w:adjustRightInd/>
        <w:spacing w:after="0"/>
        <w:ind w:left="1080"/>
        <w:textAlignment w:val="center"/>
      </w:pPr>
      <w:r>
        <w:t>1CC</w:t>
      </w:r>
    </w:p>
    <w:p w14:paraId="34497FB7" w14:textId="6795C318" w:rsidR="00CA633E" w:rsidRDefault="00CA633E" w:rsidP="00CA633E">
      <w:pPr>
        <w:numPr>
          <w:ilvl w:val="0"/>
          <w:numId w:val="32"/>
        </w:numPr>
        <w:overflowPunct/>
        <w:autoSpaceDE/>
        <w:autoSpaceDN/>
        <w:adjustRightInd/>
        <w:spacing w:after="0"/>
        <w:ind w:left="540"/>
        <w:textAlignment w:val="center"/>
      </w:pPr>
      <w:r w:rsidRPr="00CA633E">
        <w:lastRenderedPageBreak/>
        <w:t>int</w:t>
      </w:r>
      <w:r>
        <w:t>er</w:t>
      </w:r>
      <w:r w:rsidRPr="00CA633E">
        <w:t>-</w:t>
      </w:r>
      <w:proofErr w:type="spellStart"/>
      <w:r w:rsidRPr="00CA633E">
        <w:t>FreqDAPS</w:t>
      </w:r>
      <w:proofErr w:type="spellEnd"/>
    </w:p>
    <w:p w14:paraId="02B54FC6" w14:textId="1AB4990A" w:rsidR="00CA633E" w:rsidRPr="002F3CC5" w:rsidRDefault="00CA633E" w:rsidP="00CA633E">
      <w:pPr>
        <w:numPr>
          <w:ilvl w:val="0"/>
          <w:numId w:val="33"/>
        </w:numPr>
        <w:overflowPunct/>
        <w:autoSpaceDE/>
        <w:autoSpaceDN/>
        <w:adjustRightInd/>
        <w:spacing w:after="0"/>
        <w:ind w:left="540"/>
        <w:textAlignment w:val="center"/>
      </w:pPr>
      <w:r w:rsidRPr="002F3CC5">
        <w:t xml:space="preserve">Source </w:t>
      </w:r>
      <w:r w:rsidR="00323EFA">
        <w:t xml:space="preserve">PCell </w:t>
      </w:r>
      <w:r w:rsidRPr="002F3CC5">
        <w:t xml:space="preserve">is 1 CC-Band1 and target </w:t>
      </w:r>
      <w:r w:rsidR="00323EFA">
        <w:t xml:space="preserve">PCell </w:t>
      </w:r>
      <w:r w:rsidRPr="002F3CC5">
        <w:t>is 1CC -Band2</w:t>
      </w:r>
    </w:p>
    <w:p w14:paraId="00C20C91" w14:textId="5ED9C351" w:rsidR="00CA633E" w:rsidRPr="002F3CC5" w:rsidRDefault="00CA633E" w:rsidP="00CA633E">
      <w:pPr>
        <w:numPr>
          <w:ilvl w:val="0"/>
          <w:numId w:val="33"/>
        </w:numPr>
        <w:overflowPunct/>
        <w:autoSpaceDE/>
        <w:autoSpaceDN/>
        <w:adjustRightInd/>
        <w:spacing w:after="0"/>
        <w:ind w:left="540"/>
        <w:textAlignment w:val="center"/>
      </w:pPr>
      <w:r w:rsidRPr="002F3CC5">
        <w:t xml:space="preserve">Source </w:t>
      </w:r>
      <w:r w:rsidR="00323EFA">
        <w:t xml:space="preserve">PCell </w:t>
      </w:r>
      <w:r w:rsidRPr="002F3CC5">
        <w:t xml:space="preserve">is 1 CC-band2 and target </w:t>
      </w:r>
      <w:r w:rsidR="00323EFA">
        <w:t xml:space="preserve">PCell </w:t>
      </w:r>
      <w:r w:rsidRPr="002F3CC5">
        <w:t>is 1CC-band1</w:t>
      </w:r>
    </w:p>
    <w:p w14:paraId="2F68BB8B" w14:textId="77777777" w:rsidR="00CA633E" w:rsidRDefault="00CA633E" w:rsidP="00CA633E">
      <w:r>
        <w:t> </w:t>
      </w:r>
    </w:p>
    <w:p w14:paraId="5FEF9C0E" w14:textId="77777777" w:rsidR="00CA633E" w:rsidRPr="00CA633E" w:rsidRDefault="00CA633E" w:rsidP="00CA633E">
      <w:pPr>
        <w:rPr>
          <w:b/>
          <w:bCs/>
        </w:rPr>
      </w:pPr>
      <w:r w:rsidRPr="00CA633E">
        <w:rPr>
          <w:b/>
          <w:bCs/>
        </w:rPr>
        <w:t>Band combination #3</w:t>
      </w:r>
    </w:p>
    <w:p w14:paraId="0642A69C" w14:textId="77777777" w:rsidR="00CA633E" w:rsidRDefault="00CA633E" w:rsidP="00CA633E">
      <w:pPr>
        <w:numPr>
          <w:ilvl w:val="0"/>
          <w:numId w:val="33"/>
        </w:numPr>
        <w:overflowPunct/>
        <w:autoSpaceDE/>
        <w:autoSpaceDN/>
        <w:adjustRightInd/>
        <w:spacing w:after="0"/>
        <w:ind w:left="540"/>
        <w:textAlignment w:val="center"/>
      </w:pPr>
      <w:r>
        <w:t>Band 1</w:t>
      </w:r>
    </w:p>
    <w:p w14:paraId="45FE5E7A" w14:textId="77777777" w:rsidR="00CA633E" w:rsidRDefault="00CA633E" w:rsidP="00CA633E">
      <w:pPr>
        <w:numPr>
          <w:ilvl w:val="1"/>
          <w:numId w:val="33"/>
        </w:numPr>
        <w:overflowPunct/>
        <w:autoSpaceDE/>
        <w:autoSpaceDN/>
        <w:adjustRightInd/>
        <w:spacing w:after="0"/>
        <w:ind w:left="1080"/>
        <w:textAlignment w:val="center"/>
      </w:pPr>
      <w:r>
        <w:t>1CC</w:t>
      </w:r>
    </w:p>
    <w:p w14:paraId="4A7B43D0" w14:textId="77777777" w:rsidR="00CA633E" w:rsidRDefault="00CA633E" w:rsidP="00CA633E">
      <w:pPr>
        <w:numPr>
          <w:ilvl w:val="0"/>
          <w:numId w:val="33"/>
        </w:numPr>
        <w:overflowPunct/>
        <w:autoSpaceDE/>
        <w:autoSpaceDN/>
        <w:adjustRightInd/>
        <w:spacing w:after="0"/>
        <w:ind w:left="540"/>
        <w:textAlignment w:val="center"/>
      </w:pPr>
      <w:r>
        <w:t>Band 1</w:t>
      </w:r>
    </w:p>
    <w:p w14:paraId="75E56610" w14:textId="77777777" w:rsidR="00CA633E" w:rsidRDefault="00CA633E" w:rsidP="00CA633E">
      <w:pPr>
        <w:numPr>
          <w:ilvl w:val="1"/>
          <w:numId w:val="33"/>
        </w:numPr>
        <w:overflowPunct/>
        <w:autoSpaceDE/>
        <w:autoSpaceDN/>
        <w:adjustRightInd/>
        <w:spacing w:after="0"/>
        <w:ind w:left="1080"/>
        <w:textAlignment w:val="center"/>
      </w:pPr>
      <w:r>
        <w:t>1CC</w:t>
      </w:r>
    </w:p>
    <w:p w14:paraId="7C897C67" w14:textId="1A975C32" w:rsidR="00CA633E" w:rsidRDefault="00CA633E" w:rsidP="00CA633E">
      <w:pPr>
        <w:numPr>
          <w:ilvl w:val="0"/>
          <w:numId w:val="33"/>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17680B7" w14:textId="0266FCE5" w:rsidR="00CA633E" w:rsidRDefault="00CA633E" w:rsidP="00CA633E">
      <w:pPr>
        <w:numPr>
          <w:ilvl w:val="0"/>
          <w:numId w:val="33"/>
        </w:numPr>
        <w:overflowPunct/>
        <w:autoSpaceDE/>
        <w:autoSpaceDN/>
        <w:adjustRightInd/>
        <w:spacing w:after="0"/>
        <w:ind w:left="540"/>
        <w:textAlignment w:val="center"/>
      </w:pPr>
      <w:r>
        <w:t xml:space="preserve">Source </w:t>
      </w:r>
      <w:r w:rsidR="00323EFA">
        <w:t xml:space="preserve">PCell </w:t>
      </w:r>
      <w:r>
        <w:t xml:space="preserve">is 1 CC-band1 and target </w:t>
      </w:r>
      <w:r w:rsidR="00323EFA">
        <w:t xml:space="preserve">PCell </w:t>
      </w:r>
      <w:r>
        <w:t>is 1CC-band1 but with intra-band non-contiguous  inter-frequency</w:t>
      </w:r>
    </w:p>
    <w:p w14:paraId="7A34CBB6" w14:textId="77777777" w:rsidR="00CA633E" w:rsidRDefault="00CA633E" w:rsidP="00CA633E">
      <w:r>
        <w:t> </w:t>
      </w:r>
    </w:p>
    <w:p w14:paraId="56780026" w14:textId="77777777" w:rsidR="00CA633E" w:rsidRPr="00CA633E" w:rsidRDefault="00CA633E" w:rsidP="00CA633E">
      <w:pPr>
        <w:rPr>
          <w:b/>
          <w:bCs/>
        </w:rPr>
      </w:pPr>
      <w:r w:rsidRPr="00CA633E">
        <w:rPr>
          <w:b/>
          <w:bCs/>
        </w:rPr>
        <w:t>Band combination #4</w:t>
      </w:r>
    </w:p>
    <w:p w14:paraId="54AA9589" w14:textId="77777777" w:rsidR="00CA633E" w:rsidRDefault="00CA633E" w:rsidP="00CA633E">
      <w:pPr>
        <w:numPr>
          <w:ilvl w:val="0"/>
          <w:numId w:val="34"/>
        </w:numPr>
        <w:overflowPunct/>
        <w:autoSpaceDE/>
        <w:autoSpaceDN/>
        <w:adjustRightInd/>
        <w:spacing w:after="0"/>
        <w:ind w:left="540"/>
        <w:textAlignment w:val="center"/>
      </w:pPr>
      <w:r>
        <w:t>Band 1</w:t>
      </w:r>
    </w:p>
    <w:p w14:paraId="2F37798B" w14:textId="77777777" w:rsidR="00CA633E" w:rsidRDefault="00CA633E" w:rsidP="00CA633E">
      <w:pPr>
        <w:numPr>
          <w:ilvl w:val="1"/>
          <w:numId w:val="34"/>
        </w:numPr>
        <w:overflowPunct/>
        <w:autoSpaceDE/>
        <w:autoSpaceDN/>
        <w:adjustRightInd/>
        <w:spacing w:after="0"/>
        <w:ind w:left="1080"/>
        <w:textAlignment w:val="center"/>
      </w:pPr>
      <w:r>
        <w:t>2CC</w:t>
      </w:r>
    </w:p>
    <w:p w14:paraId="7E3E9BFD" w14:textId="53FC1B73" w:rsidR="00CA633E" w:rsidRDefault="00CA633E" w:rsidP="00CA633E">
      <w:pPr>
        <w:numPr>
          <w:ilvl w:val="0"/>
          <w:numId w:val="34"/>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2F33897" w14:textId="77777777" w:rsidR="00CA633E" w:rsidRDefault="00CA633E" w:rsidP="00CA633E">
      <w:pPr>
        <w:numPr>
          <w:ilvl w:val="0"/>
          <w:numId w:val="33"/>
        </w:numPr>
        <w:overflowPunct/>
        <w:autoSpaceDE/>
        <w:autoSpaceDN/>
        <w:adjustRightInd/>
        <w:spacing w:after="0"/>
        <w:ind w:left="540"/>
        <w:textAlignment w:val="center"/>
      </w:pPr>
      <w:r>
        <w:t>Source cell is 1 CC-band1 and target cell is 1CC-band1 but with  intra-band contiguous  inter-frequency</w:t>
      </w:r>
    </w:p>
    <w:p w14:paraId="07CEC01E" w14:textId="77777777" w:rsidR="00CA633E" w:rsidRDefault="00CA633E" w:rsidP="00CA633E">
      <w:r>
        <w:t> </w:t>
      </w:r>
    </w:p>
    <w:p w14:paraId="21ACE869" w14:textId="77777777" w:rsidR="00CA633E" w:rsidRPr="00CA633E" w:rsidRDefault="00CA633E" w:rsidP="00CA633E">
      <w:pPr>
        <w:rPr>
          <w:b/>
          <w:bCs/>
        </w:rPr>
      </w:pPr>
      <w:r w:rsidRPr="00CA633E">
        <w:rPr>
          <w:b/>
          <w:bCs/>
        </w:rPr>
        <w:t>Band combination #5</w:t>
      </w:r>
    </w:p>
    <w:p w14:paraId="015CCFC0" w14:textId="77777777" w:rsidR="00CA633E" w:rsidRDefault="00CA633E" w:rsidP="00CA633E">
      <w:pPr>
        <w:numPr>
          <w:ilvl w:val="0"/>
          <w:numId w:val="35"/>
        </w:numPr>
        <w:overflowPunct/>
        <w:autoSpaceDE/>
        <w:autoSpaceDN/>
        <w:adjustRightInd/>
        <w:spacing w:after="0"/>
        <w:ind w:left="540"/>
        <w:textAlignment w:val="center"/>
      </w:pPr>
      <w:r>
        <w:t>Band1</w:t>
      </w:r>
    </w:p>
    <w:p w14:paraId="609AB6CA" w14:textId="77777777" w:rsidR="00CA633E" w:rsidRDefault="00CA633E" w:rsidP="00CA633E">
      <w:pPr>
        <w:numPr>
          <w:ilvl w:val="1"/>
          <w:numId w:val="35"/>
        </w:numPr>
        <w:overflowPunct/>
        <w:autoSpaceDE/>
        <w:autoSpaceDN/>
        <w:adjustRightInd/>
        <w:spacing w:after="0"/>
        <w:ind w:left="1080"/>
        <w:textAlignment w:val="center"/>
      </w:pPr>
      <w:r>
        <w:t>2CC</w:t>
      </w:r>
    </w:p>
    <w:p w14:paraId="2A634C83" w14:textId="4D4481BC" w:rsidR="00CA633E" w:rsidRDefault="00CA633E" w:rsidP="00CA633E">
      <w:pPr>
        <w:numPr>
          <w:ilvl w:val="1"/>
          <w:numId w:val="35"/>
        </w:numPr>
        <w:overflowPunct/>
        <w:autoSpaceDE/>
        <w:autoSpaceDN/>
        <w:adjustRightInd/>
        <w:spacing w:after="0"/>
        <w:ind w:left="1080"/>
        <w:textAlignment w:val="center"/>
      </w:pPr>
      <w:r w:rsidRPr="00CA633E">
        <w:t>intra-</w:t>
      </w:r>
      <w:proofErr w:type="spellStart"/>
      <w:r w:rsidRPr="00CA633E">
        <w:t>FreqDAPS</w:t>
      </w:r>
      <w:proofErr w:type="spellEnd"/>
    </w:p>
    <w:p w14:paraId="3E7AF676" w14:textId="77777777" w:rsidR="00CA633E" w:rsidRDefault="00CA633E" w:rsidP="00CA633E">
      <w:pPr>
        <w:numPr>
          <w:ilvl w:val="0"/>
          <w:numId w:val="35"/>
        </w:numPr>
        <w:overflowPunct/>
        <w:autoSpaceDE/>
        <w:autoSpaceDN/>
        <w:adjustRightInd/>
        <w:spacing w:after="0"/>
        <w:ind w:left="540"/>
        <w:textAlignment w:val="center"/>
      </w:pPr>
      <w:r>
        <w:t>Band2</w:t>
      </w:r>
    </w:p>
    <w:p w14:paraId="0E4DE18A" w14:textId="77777777" w:rsidR="00CA633E" w:rsidRDefault="00CA633E" w:rsidP="00CA633E">
      <w:pPr>
        <w:numPr>
          <w:ilvl w:val="1"/>
          <w:numId w:val="35"/>
        </w:numPr>
        <w:overflowPunct/>
        <w:autoSpaceDE/>
        <w:autoSpaceDN/>
        <w:adjustRightInd/>
        <w:spacing w:after="0"/>
        <w:ind w:left="1080"/>
        <w:textAlignment w:val="center"/>
      </w:pPr>
      <w:r>
        <w:t>1CC</w:t>
      </w:r>
    </w:p>
    <w:p w14:paraId="0562C789" w14:textId="50FC35F2" w:rsidR="00CA633E" w:rsidRDefault="00CA633E" w:rsidP="00CA633E">
      <w:pPr>
        <w:numPr>
          <w:ilvl w:val="0"/>
          <w:numId w:val="33"/>
        </w:numPr>
        <w:overflowPunct/>
        <w:autoSpaceDE/>
        <w:autoSpaceDN/>
        <w:adjustRightInd/>
        <w:spacing w:after="0"/>
        <w:ind w:left="540"/>
        <w:textAlignment w:val="center"/>
      </w:pPr>
      <w:r>
        <w:t xml:space="preserve">Source </w:t>
      </w:r>
      <w:r w:rsidR="00323EFA">
        <w:t xml:space="preserve">PCell </w:t>
      </w:r>
      <w:r>
        <w:t xml:space="preserve">is 1 CC-band1 and target </w:t>
      </w:r>
      <w:r w:rsidR="00323EFA">
        <w:t xml:space="preserve">PCell </w:t>
      </w:r>
      <w:r>
        <w:t>is 1CC-band1 but with intra-frequency</w:t>
      </w:r>
    </w:p>
    <w:p w14:paraId="398D8725" w14:textId="77777777" w:rsidR="00CA633E" w:rsidRDefault="00CA633E" w:rsidP="00CA633E">
      <w:r>
        <w:t> </w:t>
      </w:r>
    </w:p>
    <w:p w14:paraId="05866F03" w14:textId="3A43F6D4" w:rsidR="00CA633E" w:rsidRPr="00CA633E" w:rsidRDefault="00CA633E" w:rsidP="00CA633E">
      <w:pPr>
        <w:rPr>
          <w:b/>
          <w:bCs/>
        </w:rPr>
      </w:pPr>
      <w:r w:rsidRPr="00CA633E">
        <w:rPr>
          <w:b/>
          <w:bCs/>
        </w:rPr>
        <w:t>Band combination #6 (</w:t>
      </w:r>
      <w:r w:rsidR="00DC17D6" w:rsidRPr="00F35226">
        <w:rPr>
          <w:b/>
          <w:bCs/>
          <w:color w:val="FF0000"/>
        </w:rPr>
        <w:t xml:space="preserve">incorrect </w:t>
      </w:r>
      <w:r w:rsidR="00DC17D6">
        <w:rPr>
          <w:b/>
          <w:bCs/>
        </w:rPr>
        <w:t>combination</w:t>
      </w:r>
      <w:r w:rsidRPr="00CA633E">
        <w:rPr>
          <w:b/>
          <w:bCs/>
        </w:rPr>
        <w:t>)</w:t>
      </w:r>
    </w:p>
    <w:p w14:paraId="115D6E08" w14:textId="77777777" w:rsidR="00CA633E" w:rsidRDefault="00CA633E" w:rsidP="00CA633E">
      <w:pPr>
        <w:numPr>
          <w:ilvl w:val="0"/>
          <w:numId w:val="36"/>
        </w:numPr>
        <w:overflowPunct/>
        <w:autoSpaceDE/>
        <w:autoSpaceDN/>
        <w:adjustRightInd/>
        <w:spacing w:after="0"/>
        <w:ind w:left="540"/>
        <w:textAlignment w:val="center"/>
      </w:pPr>
      <w:r>
        <w:t>Band1</w:t>
      </w:r>
    </w:p>
    <w:p w14:paraId="4852D543" w14:textId="77777777" w:rsidR="00CA633E" w:rsidRDefault="00CA633E" w:rsidP="00CA633E">
      <w:pPr>
        <w:numPr>
          <w:ilvl w:val="1"/>
          <w:numId w:val="36"/>
        </w:numPr>
        <w:overflowPunct/>
        <w:autoSpaceDE/>
        <w:autoSpaceDN/>
        <w:adjustRightInd/>
        <w:spacing w:after="0"/>
        <w:ind w:left="1080"/>
        <w:textAlignment w:val="center"/>
      </w:pPr>
      <w:r>
        <w:t>1CC</w:t>
      </w:r>
    </w:p>
    <w:p w14:paraId="2CCC5990" w14:textId="551C1D77" w:rsidR="00CA633E" w:rsidRDefault="00CA633E" w:rsidP="00CA633E">
      <w:pPr>
        <w:numPr>
          <w:ilvl w:val="1"/>
          <w:numId w:val="36"/>
        </w:numPr>
        <w:overflowPunct/>
        <w:autoSpaceDE/>
        <w:autoSpaceDN/>
        <w:adjustRightInd/>
        <w:spacing w:after="0"/>
        <w:ind w:left="1080"/>
        <w:textAlignment w:val="center"/>
      </w:pPr>
      <w:r w:rsidRPr="00DC17D6">
        <w:rPr>
          <w:color w:val="FF0000"/>
        </w:rPr>
        <w:t>in</w:t>
      </w:r>
      <w:r w:rsidR="00DC17D6" w:rsidRPr="00DC17D6">
        <w:rPr>
          <w:color w:val="FF0000"/>
        </w:rPr>
        <w:t>t</w:t>
      </w:r>
      <w:r w:rsidRPr="00DC17D6">
        <w:rPr>
          <w:color w:val="FF0000"/>
        </w:rPr>
        <w:t>ra-</w:t>
      </w:r>
      <w:proofErr w:type="spellStart"/>
      <w:r w:rsidRPr="00DC17D6">
        <w:rPr>
          <w:color w:val="FF0000"/>
        </w:rPr>
        <w:t>FreqDAPS</w:t>
      </w:r>
      <w:proofErr w:type="spellEnd"/>
    </w:p>
    <w:p w14:paraId="3694A435" w14:textId="77777777" w:rsidR="00CA633E" w:rsidRDefault="00CA633E" w:rsidP="00CA633E">
      <w:pPr>
        <w:numPr>
          <w:ilvl w:val="0"/>
          <w:numId w:val="36"/>
        </w:numPr>
        <w:overflowPunct/>
        <w:autoSpaceDE/>
        <w:autoSpaceDN/>
        <w:adjustRightInd/>
        <w:spacing w:after="0"/>
        <w:ind w:left="540"/>
        <w:textAlignment w:val="center"/>
      </w:pPr>
      <w:r>
        <w:t>Band2</w:t>
      </w:r>
    </w:p>
    <w:p w14:paraId="7F6C563F" w14:textId="77777777" w:rsidR="00CA633E" w:rsidRDefault="00CA633E" w:rsidP="00CA633E">
      <w:pPr>
        <w:numPr>
          <w:ilvl w:val="1"/>
          <w:numId w:val="36"/>
        </w:numPr>
        <w:overflowPunct/>
        <w:autoSpaceDE/>
        <w:autoSpaceDN/>
        <w:adjustRightInd/>
        <w:spacing w:after="0"/>
        <w:ind w:left="1080"/>
        <w:textAlignment w:val="center"/>
      </w:pPr>
      <w:r>
        <w:t>1CC</w:t>
      </w:r>
    </w:p>
    <w:p w14:paraId="3FBC67A2" w14:textId="77777777" w:rsidR="000C2654" w:rsidRDefault="000C2654" w:rsidP="000C2654"/>
    <w:p w14:paraId="39E08FD0" w14:textId="19F0AFA2" w:rsidR="000C2654" w:rsidRDefault="000C2654" w:rsidP="000C2654">
      <w:pPr>
        <w:rPr>
          <w:rFonts w:ascii="Arial" w:hAnsi="Arial" w:cs="Arial"/>
          <w:b/>
        </w:rPr>
      </w:pPr>
      <w:r w:rsidRPr="00A508A8">
        <w:rPr>
          <w:rFonts w:ascii="Arial" w:hAnsi="Arial" w:cs="Arial"/>
          <w:b/>
        </w:rPr>
        <w:t xml:space="preserve">Question </w:t>
      </w:r>
      <w:r>
        <w:rPr>
          <w:rFonts w:ascii="Arial" w:hAnsi="Arial" w:cs="Arial"/>
          <w:b/>
        </w:rPr>
        <w:t>2-2</w:t>
      </w:r>
      <w:r w:rsidRPr="00A508A8">
        <w:rPr>
          <w:rFonts w:ascii="Arial" w:hAnsi="Arial" w:cs="Arial"/>
          <w:b/>
        </w:rPr>
        <w:t xml:space="preserve">: </w:t>
      </w:r>
      <w:r>
        <w:rPr>
          <w:rFonts w:ascii="Arial" w:hAnsi="Arial" w:cs="Arial"/>
          <w:b/>
        </w:rPr>
        <w:t xml:space="preserve">Do companies agree the proposal 4 and 5 in [13] listed </w:t>
      </w:r>
      <w:r w:rsidR="002D3FB0">
        <w:rPr>
          <w:rFonts w:ascii="Arial" w:hAnsi="Arial" w:cs="Arial"/>
          <w:b/>
        </w:rPr>
        <w:t>as below</w:t>
      </w:r>
      <w:r>
        <w:rPr>
          <w:rFonts w:ascii="Arial" w:hAnsi="Arial" w:cs="Arial"/>
          <w:b/>
        </w:rPr>
        <w:t>? If no, pls indicate your reason.</w:t>
      </w:r>
    </w:p>
    <w:p w14:paraId="17D01EA9" w14:textId="77777777" w:rsidR="002D3FB0" w:rsidRDefault="002D3FB0" w:rsidP="002D3FB0">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418EA155" w14:textId="59334461" w:rsidR="002D3FB0" w:rsidRPr="00A508A8" w:rsidRDefault="002D3FB0" w:rsidP="000C2654">
      <w:pPr>
        <w:rPr>
          <w:rFonts w:ascii="Arial" w:hAnsi="Arial" w:cs="Arial"/>
          <w:b/>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P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0C2654" w:rsidRPr="00722F90" w14:paraId="0C08D693" w14:textId="77777777" w:rsidTr="00A54CBC">
        <w:tc>
          <w:tcPr>
            <w:tcW w:w="1460" w:type="dxa"/>
            <w:shd w:val="clear" w:color="auto" w:fill="BFBFBF"/>
            <w:vAlign w:val="center"/>
          </w:tcPr>
          <w:p w14:paraId="76F9EFDB" w14:textId="77777777" w:rsidR="000C2654" w:rsidRPr="00722F90" w:rsidRDefault="000C2654" w:rsidP="00A54CBC">
            <w:pPr>
              <w:spacing w:before="60" w:after="60"/>
              <w:rPr>
                <w:b/>
                <w:lang w:eastAsia="zh-CN"/>
              </w:rPr>
            </w:pPr>
            <w:r w:rsidRPr="00722F90">
              <w:rPr>
                <w:b/>
                <w:lang w:eastAsia="zh-CN"/>
              </w:rPr>
              <w:t>Company</w:t>
            </w:r>
          </w:p>
        </w:tc>
        <w:tc>
          <w:tcPr>
            <w:tcW w:w="1527" w:type="dxa"/>
            <w:shd w:val="clear" w:color="auto" w:fill="BFBFBF"/>
          </w:tcPr>
          <w:p w14:paraId="6D73A7D5" w14:textId="77777777" w:rsidR="000C2654" w:rsidRPr="00722F90" w:rsidRDefault="000C2654" w:rsidP="00A54CBC">
            <w:pPr>
              <w:spacing w:before="60" w:after="60"/>
              <w:rPr>
                <w:b/>
                <w:lang w:eastAsia="zh-CN"/>
              </w:rPr>
            </w:pPr>
            <w:r>
              <w:rPr>
                <w:b/>
                <w:lang w:eastAsia="zh-CN"/>
              </w:rPr>
              <w:t>Yes/No</w:t>
            </w:r>
          </w:p>
        </w:tc>
        <w:tc>
          <w:tcPr>
            <w:tcW w:w="6372" w:type="dxa"/>
            <w:shd w:val="clear" w:color="auto" w:fill="BFBFBF"/>
            <w:vAlign w:val="center"/>
          </w:tcPr>
          <w:p w14:paraId="08FA7937" w14:textId="77777777" w:rsidR="000C2654" w:rsidRPr="00722F90" w:rsidRDefault="000C2654" w:rsidP="00A54CBC">
            <w:pPr>
              <w:spacing w:before="60" w:after="60"/>
              <w:rPr>
                <w:b/>
                <w:lang w:eastAsia="zh-CN"/>
              </w:rPr>
            </w:pPr>
            <w:r>
              <w:rPr>
                <w:b/>
                <w:lang w:eastAsia="zh-CN"/>
              </w:rPr>
              <w:t xml:space="preserve">Remark </w:t>
            </w:r>
          </w:p>
        </w:tc>
      </w:tr>
      <w:tr w:rsidR="000C2654" w:rsidRPr="00722F90" w14:paraId="0C3F2CFE" w14:textId="77777777" w:rsidTr="00A54CBC">
        <w:tc>
          <w:tcPr>
            <w:tcW w:w="1460" w:type="dxa"/>
            <w:shd w:val="clear" w:color="auto" w:fill="auto"/>
            <w:vAlign w:val="center"/>
          </w:tcPr>
          <w:p w14:paraId="4A1C8398" w14:textId="635ED580" w:rsidR="000C2654" w:rsidRPr="00722F90" w:rsidRDefault="006B1708" w:rsidP="00A54CBC">
            <w:pPr>
              <w:spacing w:before="60" w:after="60"/>
              <w:rPr>
                <w:lang w:eastAsia="zh-CN"/>
              </w:rPr>
            </w:pPr>
            <w:ins w:id="44" w:author="Ericsson" w:date="2020-02-26T08:53:00Z">
              <w:r>
                <w:rPr>
                  <w:lang w:eastAsia="zh-CN"/>
                </w:rPr>
                <w:t>Ericsson</w:t>
              </w:r>
            </w:ins>
          </w:p>
        </w:tc>
        <w:tc>
          <w:tcPr>
            <w:tcW w:w="1527" w:type="dxa"/>
          </w:tcPr>
          <w:p w14:paraId="42F12EEB" w14:textId="6AD2042D" w:rsidR="000C2654" w:rsidRPr="00722F90" w:rsidRDefault="006B1708" w:rsidP="00A54CBC">
            <w:pPr>
              <w:spacing w:before="60" w:after="60"/>
              <w:rPr>
                <w:lang w:eastAsia="zh-CN"/>
              </w:rPr>
            </w:pPr>
            <w:ins w:id="45" w:author="Ericsson" w:date="2020-02-26T08:53:00Z">
              <w:r>
                <w:rPr>
                  <w:lang w:eastAsia="zh-CN"/>
                </w:rPr>
                <w:t>Yes</w:t>
              </w:r>
            </w:ins>
          </w:p>
        </w:tc>
        <w:tc>
          <w:tcPr>
            <w:tcW w:w="6372" w:type="dxa"/>
            <w:shd w:val="clear" w:color="auto" w:fill="auto"/>
            <w:vAlign w:val="center"/>
          </w:tcPr>
          <w:p w14:paraId="60020FD2" w14:textId="7CF0726E" w:rsidR="0078348A" w:rsidRDefault="00B6499E" w:rsidP="00A54CBC">
            <w:pPr>
              <w:spacing w:before="60" w:after="60"/>
              <w:rPr>
                <w:ins w:id="46" w:author="Ericsson" w:date="2020-02-26T14:27:00Z"/>
                <w:lang w:eastAsia="zh-CN"/>
              </w:rPr>
            </w:pPr>
            <w:ins w:id="47" w:author="Ericsson" w:date="2020-02-26T14:25:00Z">
              <w:r>
                <w:rPr>
                  <w:lang w:eastAsia="zh-CN"/>
                </w:rPr>
                <w:t xml:space="preserve">One </w:t>
              </w:r>
            </w:ins>
            <w:ins w:id="48" w:author="Ericsson" w:date="2020-02-26T14:42:00Z">
              <w:r w:rsidR="00B10A6A">
                <w:rPr>
                  <w:lang w:eastAsia="zh-CN"/>
                </w:rPr>
                <w:t>clarification on example #2 above. We ass</w:t>
              </w:r>
            </w:ins>
            <w:ins w:id="49" w:author="Ericsson" w:date="2020-02-26T14:43:00Z">
              <w:r w:rsidR="00B10A6A">
                <w:rPr>
                  <w:lang w:eastAsia="zh-CN"/>
                </w:rPr>
                <w:t>ume that if the</w:t>
              </w:r>
            </w:ins>
            <w:ins w:id="50" w:author="Ericsson" w:date="2020-02-26T14:55:00Z">
              <w:r w:rsidR="00F82B54">
                <w:rPr>
                  <w:lang w:eastAsia="zh-CN"/>
                </w:rPr>
                <w:t xml:space="preserve"> UE</w:t>
              </w:r>
            </w:ins>
            <w:ins w:id="51" w:author="Ericsson" w:date="2020-02-26T14:43:00Z">
              <w:r w:rsidR="00B10A6A">
                <w:rPr>
                  <w:lang w:eastAsia="zh-CN"/>
                </w:rPr>
                <w:t xml:space="preserve"> reports:</w:t>
              </w:r>
            </w:ins>
          </w:p>
          <w:p w14:paraId="4FD040F6" w14:textId="77777777" w:rsidR="00B10A6A" w:rsidRPr="00CA633E" w:rsidRDefault="00B10A6A" w:rsidP="00B10A6A">
            <w:pPr>
              <w:rPr>
                <w:ins w:id="52" w:author="Ericsson" w:date="2020-02-26T14:39:00Z"/>
                <w:b/>
                <w:bCs/>
              </w:rPr>
            </w:pPr>
            <w:ins w:id="53" w:author="Ericsson" w:date="2020-02-26T14:39:00Z">
              <w:r w:rsidRPr="00CA633E">
                <w:rPr>
                  <w:b/>
                  <w:bCs/>
                </w:rPr>
                <w:t>Band combination #2</w:t>
              </w:r>
            </w:ins>
          </w:p>
          <w:p w14:paraId="03590E83" w14:textId="77777777" w:rsidR="00B10A6A" w:rsidRDefault="00B10A6A" w:rsidP="00B10A6A">
            <w:pPr>
              <w:numPr>
                <w:ilvl w:val="0"/>
                <w:numId w:val="32"/>
              </w:numPr>
              <w:overflowPunct/>
              <w:autoSpaceDE/>
              <w:autoSpaceDN/>
              <w:adjustRightInd/>
              <w:spacing w:after="0"/>
              <w:ind w:left="540"/>
              <w:textAlignment w:val="center"/>
              <w:rPr>
                <w:ins w:id="54" w:author="Ericsson" w:date="2020-02-26T14:39:00Z"/>
              </w:rPr>
            </w:pPr>
            <w:ins w:id="55" w:author="Ericsson" w:date="2020-02-26T14:39:00Z">
              <w:r>
                <w:t>Band1</w:t>
              </w:r>
            </w:ins>
          </w:p>
          <w:p w14:paraId="0A8E75B6" w14:textId="77777777" w:rsidR="00B10A6A" w:rsidRDefault="00B10A6A" w:rsidP="00B10A6A">
            <w:pPr>
              <w:numPr>
                <w:ilvl w:val="1"/>
                <w:numId w:val="32"/>
              </w:numPr>
              <w:overflowPunct/>
              <w:autoSpaceDE/>
              <w:autoSpaceDN/>
              <w:adjustRightInd/>
              <w:spacing w:after="0"/>
              <w:ind w:left="1080"/>
              <w:textAlignment w:val="center"/>
              <w:rPr>
                <w:ins w:id="56" w:author="Ericsson" w:date="2020-02-26T14:39:00Z"/>
              </w:rPr>
            </w:pPr>
            <w:ins w:id="57" w:author="Ericsson" w:date="2020-02-26T14:39:00Z">
              <w:r>
                <w:t>2CC</w:t>
              </w:r>
            </w:ins>
          </w:p>
          <w:p w14:paraId="16466A7C" w14:textId="77777777" w:rsidR="00B10A6A" w:rsidRDefault="00B10A6A" w:rsidP="00B10A6A">
            <w:pPr>
              <w:numPr>
                <w:ilvl w:val="0"/>
                <w:numId w:val="32"/>
              </w:numPr>
              <w:overflowPunct/>
              <w:autoSpaceDE/>
              <w:autoSpaceDN/>
              <w:adjustRightInd/>
              <w:spacing w:after="0"/>
              <w:ind w:left="540"/>
              <w:textAlignment w:val="center"/>
              <w:rPr>
                <w:ins w:id="58" w:author="Ericsson" w:date="2020-02-26T14:39:00Z"/>
              </w:rPr>
            </w:pPr>
            <w:ins w:id="59" w:author="Ericsson" w:date="2020-02-26T14:39:00Z">
              <w:r>
                <w:t>Band2</w:t>
              </w:r>
            </w:ins>
          </w:p>
          <w:p w14:paraId="266FE6B3" w14:textId="77777777" w:rsidR="00B10A6A" w:rsidRDefault="00B10A6A" w:rsidP="00B10A6A">
            <w:pPr>
              <w:numPr>
                <w:ilvl w:val="1"/>
                <w:numId w:val="32"/>
              </w:numPr>
              <w:overflowPunct/>
              <w:autoSpaceDE/>
              <w:autoSpaceDN/>
              <w:adjustRightInd/>
              <w:spacing w:after="0"/>
              <w:ind w:left="1080"/>
              <w:textAlignment w:val="center"/>
              <w:rPr>
                <w:ins w:id="60" w:author="Ericsson" w:date="2020-02-26T14:39:00Z"/>
              </w:rPr>
            </w:pPr>
            <w:ins w:id="61" w:author="Ericsson" w:date="2020-02-26T14:39:00Z">
              <w:r>
                <w:t>1CC</w:t>
              </w:r>
            </w:ins>
          </w:p>
          <w:p w14:paraId="2DF217BA" w14:textId="50AB6787" w:rsidR="00B10A6A" w:rsidRDefault="00B10A6A" w:rsidP="00B10A6A">
            <w:pPr>
              <w:numPr>
                <w:ilvl w:val="0"/>
                <w:numId w:val="32"/>
              </w:numPr>
              <w:overflowPunct/>
              <w:autoSpaceDE/>
              <w:autoSpaceDN/>
              <w:adjustRightInd/>
              <w:spacing w:after="0"/>
              <w:ind w:left="540"/>
              <w:textAlignment w:val="center"/>
              <w:rPr>
                <w:ins w:id="62" w:author="Ericsson" w:date="2020-02-26T14:43:00Z"/>
              </w:rPr>
            </w:pPr>
            <w:ins w:id="63" w:author="Ericsson" w:date="2020-02-26T14:39:00Z">
              <w:r w:rsidRPr="00CA633E">
                <w:t>int</w:t>
              </w:r>
              <w:r>
                <w:t>er</w:t>
              </w:r>
              <w:r w:rsidRPr="00CA633E">
                <w:t>-</w:t>
              </w:r>
              <w:proofErr w:type="spellStart"/>
              <w:r w:rsidRPr="00CA633E">
                <w:t>FreqDAPS</w:t>
              </w:r>
            </w:ins>
            <w:proofErr w:type="spellEnd"/>
          </w:p>
          <w:p w14:paraId="5AAF741E" w14:textId="18068715" w:rsidR="00B10A6A" w:rsidRDefault="00B10A6A" w:rsidP="00B10A6A">
            <w:pPr>
              <w:overflowPunct/>
              <w:autoSpaceDE/>
              <w:autoSpaceDN/>
              <w:adjustRightInd/>
              <w:spacing w:after="0"/>
              <w:textAlignment w:val="center"/>
              <w:rPr>
                <w:ins w:id="64" w:author="Ericsson" w:date="2020-02-26T14:43:00Z"/>
              </w:rPr>
            </w:pPr>
          </w:p>
          <w:p w14:paraId="4D78DE7C" w14:textId="30FC1B2E" w:rsidR="00B10A6A" w:rsidRDefault="00B10A6A" w:rsidP="00B10A6A">
            <w:pPr>
              <w:overflowPunct/>
              <w:autoSpaceDE/>
              <w:autoSpaceDN/>
              <w:adjustRightInd/>
              <w:spacing w:after="0"/>
              <w:textAlignment w:val="center"/>
              <w:rPr>
                <w:ins w:id="65" w:author="Ericsson" w:date="2020-02-26T14:43:00Z"/>
              </w:rPr>
            </w:pPr>
          </w:p>
          <w:p w14:paraId="52AB8F46" w14:textId="59D46FE7" w:rsidR="00B10A6A" w:rsidRDefault="00B10A6A" w:rsidP="00B10A6A">
            <w:pPr>
              <w:overflowPunct/>
              <w:autoSpaceDE/>
              <w:autoSpaceDN/>
              <w:adjustRightInd/>
              <w:spacing w:after="0"/>
              <w:textAlignment w:val="center"/>
              <w:rPr>
                <w:ins w:id="66" w:author="Ericsson" w:date="2020-02-26T14:44:00Z"/>
              </w:rPr>
            </w:pPr>
            <w:ins w:id="67" w:author="Ericsson" w:date="2020-02-26T14:44:00Z">
              <w:r>
                <w:lastRenderedPageBreak/>
                <w:t xml:space="preserve">Then in addition to the </w:t>
              </w:r>
            </w:ins>
            <w:ins w:id="68" w:author="Ericsson" w:date="2020-02-26T14:45:00Z">
              <w:r>
                <w:t xml:space="preserve">options indicated </w:t>
              </w:r>
            </w:ins>
            <w:ins w:id="69" w:author="Ericsson" w:date="2020-02-26T14:47:00Z">
              <w:r w:rsidR="00F82B54">
                <w:t>in the example</w:t>
              </w:r>
            </w:ins>
            <w:ins w:id="70" w:author="Ericsson" w:date="2020-02-26T14:45:00Z">
              <w:r>
                <w:t>:</w:t>
              </w:r>
            </w:ins>
            <w:ins w:id="71" w:author="Ericsson" w:date="2020-02-26T14:44:00Z">
              <w:r>
                <w:t xml:space="preserve"> </w:t>
              </w:r>
            </w:ins>
          </w:p>
          <w:p w14:paraId="1876335B" w14:textId="099CE9FA" w:rsidR="00B10A6A" w:rsidRDefault="00B10A6A" w:rsidP="00B10A6A">
            <w:pPr>
              <w:overflowPunct/>
              <w:autoSpaceDE/>
              <w:autoSpaceDN/>
              <w:adjustRightInd/>
              <w:spacing w:after="0"/>
              <w:textAlignment w:val="center"/>
              <w:rPr>
                <w:ins w:id="72" w:author="Ericsson" w:date="2020-02-26T14:44:00Z"/>
              </w:rPr>
            </w:pPr>
          </w:p>
          <w:p w14:paraId="296C4C4B" w14:textId="77777777" w:rsidR="00B10A6A" w:rsidRPr="002F3CC5" w:rsidRDefault="00B10A6A" w:rsidP="00B10A6A">
            <w:pPr>
              <w:numPr>
                <w:ilvl w:val="0"/>
                <w:numId w:val="33"/>
              </w:numPr>
              <w:overflowPunct/>
              <w:autoSpaceDE/>
              <w:autoSpaceDN/>
              <w:adjustRightInd/>
              <w:spacing w:after="0"/>
              <w:ind w:left="540"/>
              <w:textAlignment w:val="center"/>
              <w:rPr>
                <w:ins w:id="73" w:author="Ericsson" w:date="2020-02-26T14:44:00Z"/>
              </w:rPr>
            </w:pPr>
            <w:ins w:id="74" w:author="Ericsson" w:date="2020-02-26T14:44:00Z">
              <w:r w:rsidRPr="002F3CC5">
                <w:t xml:space="preserve">Source </w:t>
              </w:r>
              <w:r>
                <w:t xml:space="preserve">PCell </w:t>
              </w:r>
              <w:r w:rsidRPr="002F3CC5">
                <w:t xml:space="preserve">is 1 CC-Band1 and target </w:t>
              </w:r>
              <w:r>
                <w:t xml:space="preserve">PCell </w:t>
              </w:r>
              <w:r w:rsidRPr="002F3CC5">
                <w:t>is 1CC -Band2</w:t>
              </w:r>
            </w:ins>
          </w:p>
          <w:p w14:paraId="3AB798F0" w14:textId="77777777" w:rsidR="00B10A6A" w:rsidRPr="002F3CC5" w:rsidRDefault="00B10A6A" w:rsidP="00B10A6A">
            <w:pPr>
              <w:numPr>
                <w:ilvl w:val="0"/>
                <w:numId w:val="33"/>
              </w:numPr>
              <w:overflowPunct/>
              <w:autoSpaceDE/>
              <w:autoSpaceDN/>
              <w:adjustRightInd/>
              <w:spacing w:after="0"/>
              <w:ind w:left="540"/>
              <w:textAlignment w:val="center"/>
              <w:rPr>
                <w:ins w:id="75" w:author="Ericsson" w:date="2020-02-26T14:44:00Z"/>
              </w:rPr>
            </w:pPr>
            <w:ins w:id="76" w:author="Ericsson" w:date="2020-02-26T14:44:00Z">
              <w:r w:rsidRPr="002F3CC5">
                <w:t xml:space="preserve">Source </w:t>
              </w:r>
              <w:r>
                <w:t xml:space="preserve">PCell </w:t>
              </w:r>
              <w:r w:rsidRPr="002F3CC5">
                <w:t xml:space="preserve">is 1 CC-band2 and target </w:t>
              </w:r>
              <w:r>
                <w:t xml:space="preserve">PCell </w:t>
              </w:r>
              <w:r w:rsidRPr="002F3CC5">
                <w:t>is 1CC-band1</w:t>
              </w:r>
            </w:ins>
          </w:p>
          <w:p w14:paraId="63C8CCF9" w14:textId="3072F1CD" w:rsidR="00B10A6A" w:rsidRDefault="00B10A6A" w:rsidP="00B10A6A">
            <w:pPr>
              <w:overflowPunct/>
              <w:autoSpaceDE/>
              <w:autoSpaceDN/>
              <w:adjustRightInd/>
              <w:spacing w:after="0"/>
              <w:textAlignment w:val="center"/>
              <w:rPr>
                <w:ins w:id="77" w:author="Ericsson" w:date="2020-02-26T14:44:00Z"/>
              </w:rPr>
            </w:pPr>
          </w:p>
          <w:p w14:paraId="44B30B4E" w14:textId="372BE145" w:rsidR="00B10A6A" w:rsidRDefault="00B10A6A" w:rsidP="00B10A6A">
            <w:pPr>
              <w:overflowPunct/>
              <w:autoSpaceDE/>
              <w:autoSpaceDN/>
              <w:adjustRightInd/>
              <w:spacing w:after="0"/>
              <w:textAlignment w:val="center"/>
              <w:rPr>
                <w:ins w:id="78" w:author="Ericsson" w:date="2020-02-26T14:45:00Z"/>
              </w:rPr>
            </w:pPr>
            <w:ins w:id="79" w:author="Ericsson" w:date="2020-02-26T14:45:00Z">
              <w:r>
                <w:t>The UE also supports the following option:</w:t>
              </w:r>
            </w:ins>
          </w:p>
          <w:p w14:paraId="296DEBBC" w14:textId="77777777" w:rsidR="00B10A6A" w:rsidRDefault="00B10A6A" w:rsidP="00B10A6A">
            <w:pPr>
              <w:overflowPunct/>
              <w:autoSpaceDE/>
              <w:autoSpaceDN/>
              <w:adjustRightInd/>
              <w:spacing w:after="0"/>
              <w:textAlignment w:val="center"/>
              <w:rPr>
                <w:ins w:id="80" w:author="Ericsson" w:date="2020-02-26T14:44:00Z"/>
              </w:rPr>
            </w:pPr>
          </w:p>
          <w:p w14:paraId="0FE6A134" w14:textId="4A1FDF58" w:rsidR="00B10A6A" w:rsidRDefault="00B10A6A" w:rsidP="00B10A6A">
            <w:pPr>
              <w:numPr>
                <w:ilvl w:val="0"/>
                <w:numId w:val="33"/>
              </w:numPr>
              <w:overflowPunct/>
              <w:autoSpaceDE/>
              <w:autoSpaceDN/>
              <w:adjustRightInd/>
              <w:spacing w:after="0"/>
              <w:ind w:left="540"/>
              <w:textAlignment w:val="center"/>
              <w:rPr>
                <w:ins w:id="81" w:author="Ericsson" w:date="2020-02-26T14:46:00Z"/>
              </w:rPr>
            </w:pPr>
            <w:ins w:id="82" w:author="Ericsson" w:date="2020-02-26T14:45:00Z">
              <w:r w:rsidRPr="002F3CC5">
                <w:t xml:space="preserve">Source </w:t>
              </w:r>
              <w:r>
                <w:t xml:space="preserve">PCell </w:t>
              </w:r>
              <w:r w:rsidRPr="002F3CC5">
                <w:t>is 1 CC-band</w:t>
              </w:r>
              <w:r>
                <w:t>1</w:t>
              </w:r>
              <w:r w:rsidRPr="002F3CC5">
                <w:t xml:space="preserve"> and target </w:t>
              </w:r>
              <w:r>
                <w:t xml:space="preserve">PCell </w:t>
              </w:r>
              <w:r w:rsidRPr="002F3CC5">
                <w:t>is 1CC-band1</w:t>
              </w:r>
            </w:ins>
            <w:ins w:id="83" w:author="Ericsson" w:date="2020-02-26T14:46:00Z">
              <w:r>
                <w:t xml:space="preserve"> where </w:t>
              </w:r>
            </w:ins>
            <w:ins w:id="84" w:author="Ericsson" w:date="2020-02-26T14:47:00Z">
              <w:r w:rsidR="00F82B54">
                <w:t xml:space="preserve">the </w:t>
              </w:r>
            </w:ins>
            <w:ins w:id="85" w:author="Ericsson" w:date="2020-02-26T14:46:00Z">
              <w:r>
                <w:t>two CCs are contiguous.</w:t>
              </w:r>
            </w:ins>
          </w:p>
          <w:p w14:paraId="4A81789D" w14:textId="63FCFE58" w:rsidR="00B10A6A" w:rsidRDefault="00B10A6A" w:rsidP="00B10A6A">
            <w:pPr>
              <w:overflowPunct/>
              <w:autoSpaceDE/>
              <w:autoSpaceDN/>
              <w:adjustRightInd/>
              <w:spacing w:after="0"/>
              <w:textAlignment w:val="center"/>
              <w:rPr>
                <w:ins w:id="86" w:author="Ericsson" w:date="2020-02-26T14:46:00Z"/>
              </w:rPr>
            </w:pPr>
          </w:p>
          <w:p w14:paraId="39A1B8E6" w14:textId="15092705" w:rsidR="000C2654" w:rsidRPr="00722F90" w:rsidRDefault="00F82B54" w:rsidP="00F82B54">
            <w:pPr>
              <w:overflowPunct/>
              <w:autoSpaceDE/>
              <w:autoSpaceDN/>
              <w:adjustRightInd/>
              <w:spacing w:after="0"/>
              <w:textAlignment w:val="center"/>
              <w:pPrChange w:id="87" w:author="Ericsson" w:date="2020-02-26T14:54:00Z">
                <w:pPr>
                  <w:numPr>
                    <w:numId w:val="33"/>
                  </w:numPr>
                  <w:tabs>
                    <w:tab w:val="num" w:pos="720"/>
                  </w:tabs>
                  <w:overflowPunct/>
                  <w:autoSpaceDE/>
                  <w:autoSpaceDN/>
                  <w:adjustRightInd/>
                  <w:spacing w:after="0"/>
                  <w:ind w:left="540" w:hanging="360"/>
                  <w:textAlignment w:val="center"/>
                </w:pPr>
              </w:pPrChange>
            </w:pPr>
            <w:ins w:id="88" w:author="Ericsson" w:date="2020-02-26T14:52:00Z">
              <w:r>
                <w:t>In other words the</w:t>
              </w:r>
            </w:ins>
            <w:ins w:id="89" w:author="Ericsson" w:date="2020-02-26T14:47:00Z">
              <w:r>
                <w:t xml:space="preserve"> </w:t>
              </w:r>
              <w:r w:rsidRPr="00F82B54">
                <w:t>inter-</w:t>
              </w:r>
              <w:proofErr w:type="spellStart"/>
              <w:r w:rsidRPr="00F82B54">
                <w:t>FreqDAPS</w:t>
              </w:r>
              <w:proofErr w:type="spellEnd"/>
              <w:r>
                <w:t xml:space="preserve"> </w:t>
              </w:r>
            </w:ins>
            <w:ins w:id="90" w:author="Ericsson" w:date="2020-02-26T14:54:00Z">
              <w:r>
                <w:t>capability</w:t>
              </w:r>
            </w:ins>
            <w:ins w:id="91" w:author="Ericsson" w:date="2020-02-26T14:48:00Z">
              <w:r>
                <w:t xml:space="preserve"> </w:t>
              </w:r>
            </w:ins>
            <w:ins w:id="92" w:author="Ericsson" w:date="2020-02-26T14:51:00Z">
              <w:r>
                <w:t xml:space="preserve">means that all types of inter-frequency handovers in the band combination </w:t>
              </w:r>
            </w:ins>
            <w:ins w:id="93" w:author="Ericsson" w:date="2020-02-26T14:52:00Z">
              <w:r>
                <w:t>are</w:t>
              </w:r>
            </w:ins>
            <w:ins w:id="94" w:author="Ericsson" w:date="2020-02-26T14:51:00Z">
              <w:r>
                <w:t xml:space="preserve"> </w:t>
              </w:r>
              <w:proofErr w:type="spellStart"/>
              <w:r>
                <w:t>supportred</w:t>
              </w:r>
            </w:ins>
            <w:proofErr w:type="spellEnd"/>
            <w:ins w:id="95" w:author="Ericsson" w:date="2020-02-26T14:52:00Z">
              <w:r>
                <w:t>, i.e.</w:t>
              </w:r>
            </w:ins>
            <w:ins w:id="96" w:author="Ericsson" w:date="2020-02-26T14:51:00Z">
              <w:r>
                <w:t xml:space="preserve">. </w:t>
              </w:r>
            </w:ins>
            <w:ins w:id="97" w:author="Ericsson" w:date="2020-02-26T14:50:00Z">
              <w:r>
                <w:t>inter-</w:t>
              </w:r>
            </w:ins>
            <w:ins w:id="98" w:author="Ericsson" w:date="2020-02-26T14:51:00Z">
              <w:r>
                <w:t>band</w:t>
              </w:r>
            </w:ins>
            <w:ins w:id="99" w:author="Ericsson" w:date="2020-02-26T14:52:00Z">
              <w:r>
                <w:t xml:space="preserve"> inter-frequency </w:t>
              </w:r>
            </w:ins>
            <w:ins w:id="100" w:author="Ericsson" w:date="2020-02-26T14:53:00Z">
              <w:r>
                <w:t>handover and</w:t>
              </w:r>
            </w:ins>
            <w:ins w:id="101" w:author="Ericsson" w:date="2020-02-26T14:51:00Z">
              <w:r>
                <w:t xml:space="preserve"> </w:t>
              </w:r>
            </w:ins>
            <w:ins w:id="102" w:author="Ericsson" w:date="2020-02-26T14:52:00Z">
              <w:r>
                <w:t>contiguous and non-</w:t>
              </w:r>
            </w:ins>
            <w:ins w:id="103" w:author="Ericsson" w:date="2020-02-26T14:53:00Z">
              <w:r>
                <w:t>contiguous intra-band inter-frequency handover.</w:t>
              </w:r>
            </w:ins>
          </w:p>
        </w:tc>
      </w:tr>
      <w:tr w:rsidR="000C2654" w:rsidRPr="0018761F" w14:paraId="1ED7FEBD" w14:textId="77777777" w:rsidTr="00A54CBC">
        <w:tc>
          <w:tcPr>
            <w:tcW w:w="1460" w:type="dxa"/>
            <w:shd w:val="clear" w:color="auto" w:fill="auto"/>
            <w:vAlign w:val="center"/>
          </w:tcPr>
          <w:p w14:paraId="6EADD327" w14:textId="77777777" w:rsidR="000C2654" w:rsidRPr="00F03741" w:rsidRDefault="000C2654" w:rsidP="00A54CBC">
            <w:pPr>
              <w:spacing w:before="60" w:after="60"/>
              <w:rPr>
                <w:rFonts w:eastAsia="DengXian"/>
                <w:lang w:eastAsia="zh-CN"/>
              </w:rPr>
            </w:pPr>
          </w:p>
        </w:tc>
        <w:tc>
          <w:tcPr>
            <w:tcW w:w="1527" w:type="dxa"/>
          </w:tcPr>
          <w:p w14:paraId="1D8A78EE" w14:textId="77777777" w:rsidR="000C2654" w:rsidRPr="00F03741" w:rsidRDefault="000C2654" w:rsidP="00A54CBC">
            <w:pPr>
              <w:spacing w:before="60" w:after="60"/>
              <w:rPr>
                <w:rFonts w:eastAsia="DengXian"/>
                <w:lang w:eastAsia="zh-CN"/>
              </w:rPr>
            </w:pPr>
          </w:p>
        </w:tc>
        <w:tc>
          <w:tcPr>
            <w:tcW w:w="6372" w:type="dxa"/>
            <w:shd w:val="clear" w:color="auto" w:fill="auto"/>
            <w:vAlign w:val="center"/>
          </w:tcPr>
          <w:p w14:paraId="644DFC61" w14:textId="77777777" w:rsidR="000C2654" w:rsidRPr="00F03741" w:rsidRDefault="000C2654" w:rsidP="00A54CBC">
            <w:pPr>
              <w:spacing w:before="60" w:after="60"/>
              <w:rPr>
                <w:rFonts w:eastAsia="DengXian"/>
                <w:lang w:eastAsia="zh-CN"/>
              </w:rPr>
            </w:pPr>
          </w:p>
        </w:tc>
      </w:tr>
      <w:tr w:rsidR="000C2654" w:rsidRPr="0018761F" w14:paraId="659F5E25" w14:textId="77777777" w:rsidTr="00A54CBC">
        <w:tc>
          <w:tcPr>
            <w:tcW w:w="1460" w:type="dxa"/>
            <w:shd w:val="clear" w:color="auto" w:fill="auto"/>
            <w:vAlign w:val="center"/>
          </w:tcPr>
          <w:p w14:paraId="5F5468E8" w14:textId="77777777" w:rsidR="000C2654" w:rsidRDefault="000C2654" w:rsidP="00A54CBC">
            <w:pPr>
              <w:spacing w:before="60" w:after="60"/>
              <w:rPr>
                <w:rFonts w:eastAsia="DengXian"/>
                <w:lang w:eastAsia="zh-CN"/>
              </w:rPr>
            </w:pPr>
          </w:p>
        </w:tc>
        <w:tc>
          <w:tcPr>
            <w:tcW w:w="1527" w:type="dxa"/>
          </w:tcPr>
          <w:p w14:paraId="44497ABA" w14:textId="77777777" w:rsidR="000C2654" w:rsidRPr="00F03741" w:rsidRDefault="000C2654" w:rsidP="00A54CBC">
            <w:pPr>
              <w:spacing w:before="60" w:after="60"/>
              <w:rPr>
                <w:rFonts w:eastAsia="DengXian"/>
                <w:lang w:eastAsia="zh-CN"/>
              </w:rPr>
            </w:pPr>
          </w:p>
        </w:tc>
        <w:tc>
          <w:tcPr>
            <w:tcW w:w="6372" w:type="dxa"/>
            <w:shd w:val="clear" w:color="auto" w:fill="auto"/>
            <w:vAlign w:val="center"/>
          </w:tcPr>
          <w:p w14:paraId="51F6015E" w14:textId="77777777" w:rsidR="000C2654" w:rsidRDefault="000C2654" w:rsidP="00A54CBC">
            <w:pPr>
              <w:spacing w:before="60" w:after="60"/>
              <w:rPr>
                <w:rFonts w:eastAsia="DengXian"/>
                <w:lang w:eastAsia="zh-CN"/>
              </w:rPr>
            </w:pPr>
          </w:p>
        </w:tc>
      </w:tr>
    </w:tbl>
    <w:p w14:paraId="20B44B60" w14:textId="77777777" w:rsidR="000C2654" w:rsidRDefault="000C2654" w:rsidP="00AC40E5">
      <w:pPr>
        <w:rPr>
          <w:lang w:eastAsia="zh-CN"/>
        </w:rPr>
      </w:pPr>
    </w:p>
    <w:p w14:paraId="7E7780E6" w14:textId="54BEF3B6" w:rsidR="000C2654" w:rsidRDefault="000C2654" w:rsidP="000C2654">
      <w:pPr>
        <w:rPr>
          <w:b/>
          <w:bCs/>
        </w:rPr>
      </w:pPr>
      <w:r w:rsidRPr="00613984">
        <w:rPr>
          <w:b/>
          <w:bCs/>
        </w:rPr>
        <w:t xml:space="preserve">Issue </w:t>
      </w:r>
      <w:r>
        <w:rPr>
          <w:b/>
          <w:bCs/>
        </w:rPr>
        <w:t>2-2 (same as email discussion)</w:t>
      </w:r>
      <w:r w:rsidRPr="00613984">
        <w:rPr>
          <w:b/>
          <w:bCs/>
        </w:rPr>
        <w:t xml:space="preserve">: </w:t>
      </w:r>
      <w:r>
        <w:rPr>
          <w:b/>
          <w:bCs/>
        </w:rPr>
        <w:t>RAN1/4 capabilities</w:t>
      </w:r>
      <w:r w:rsidRPr="00613984">
        <w:rPr>
          <w:b/>
          <w:bCs/>
        </w:rPr>
        <w:t xml:space="preserve"> </w:t>
      </w:r>
      <w:r>
        <w:rPr>
          <w:b/>
          <w:bCs/>
        </w:rPr>
        <w:t>were</w:t>
      </w:r>
      <w:r w:rsidRPr="00613984">
        <w:rPr>
          <w:b/>
          <w:bCs/>
        </w:rPr>
        <w:t xml:space="preserve"> discussed in the email discussion 108#45 [13] as below:</w:t>
      </w:r>
    </w:p>
    <w:p w14:paraId="3C987ABD" w14:textId="7F5E7EC7" w:rsidR="002D3FB0" w:rsidRPr="00613984" w:rsidRDefault="002D3FB0" w:rsidP="000C2654">
      <w:pPr>
        <w:rPr>
          <w:b/>
          <w:bCs/>
        </w:rPr>
      </w:pPr>
      <w:r>
        <w:rPr>
          <w:b/>
          <w:bCs/>
        </w:rPr>
        <w:t>RAN4 capabilities:</w:t>
      </w:r>
    </w:p>
    <w:tbl>
      <w:tblPr>
        <w:tblStyle w:val="TableGrid"/>
        <w:tblW w:w="0" w:type="auto"/>
        <w:tblLook w:val="04A0" w:firstRow="1" w:lastRow="0" w:firstColumn="1" w:lastColumn="0" w:noHBand="0" w:noVBand="1"/>
      </w:tblPr>
      <w:tblGrid>
        <w:gridCol w:w="9631"/>
      </w:tblGrid>
      <w:tr w:rsidR="000C2654" w14:paraId="79530707" w14:textId="77777777" w:rsidTr="00A54CBC">
        <w:tc>
          <w:tcPr>
            <w:tcW w:w="9631" w:type="dxa"/>
          </w:tcPr>
          <w:tbl>
            <w:tblPr>
              <w:tblStyle w:val="TableGrid"/>
              <w:tblW w:w="0" w:type="auto"/>
              <w:tblLook w:val="04A0" w:firstRow="1" w:lastRow="0" w:firstColumn="1" w:lastColumn="0" w:noHBand="0" w:noVBand="1"/>
            </w:tblPr>
            <w:tblGrid>
              <w:gridCol w:w="3284"/>
              <w:gridCol w:w="6121"/>
            </w:tblGrid>
            <w:tr w:rsidR="000C2654" w14:paraId="0BDFE698" w14:textId="77777777" w:rsidTr="00A54CBC">
              <w:tc>
                <w:tcPr>
                  <w:tcW w:w="3325" w:type="dxa"/>
                </w:tcPr>
                <w:p w14:paraId="499903D2" w14:textId="77777777" w:rsidR="000C2654" w:rsidRDefault="000C2654" w:rsidP="00A54CBC">
                  <w:pPr>
                    <w:rPr>
                      <w:lang w:eastAsia="x-none"/>
                    </w:rPr>
                  </w:pPr>
                  <w:r>
                    <w:rPr>
                      <w:lang w:eastAsia="x-none"/>
                    </w:rPr>
                    <w:t>Capability</w:t>
                  </w:r>
                </w:p>
              </w:tc>
              <w:tc>
                <w:tcPr>
                  <w:tcW w:w="6306" w:type="dxa"/>
                </w:tcPr>
                <w:p w14:paraId="0E346A55" w14:textId="77777777" w:rsidR="000C2654" w:rsidRDefault="000C2654" w:rsidP="00A54CBC">
                  <w:pPr>
                    <w:rPr>
                      <w:lang w:eastAsia="x-none"/>
                    </w:rPr>
                  </w:pPr>
                  <w:r>
                    <w:t>Per UE, BC, FS, FSPC?</w:t>
                  </w:r>
                </w:p>
              </w:tc>
            </w:tr>
            <w:tr w:rsidR="000C2654" w14:paraId="0617DF8C" w14:textId="77777777" w:rsidTr="00A54CBC">
              <w:tc>
                <w:tcPr>
                  <w:tcW w:w="3325" w:type="dxa"/>
                </w:tcPr>
                <w:p w14:paraId="279E1309" w14:textId="77777777" w:rsidR="000C2654" w:rsidRPr="002E2E6F" w:rsidRDefault="000C2654" w:rsidP="00A54CBC">
                  <w:pPr>
                    <w:rPr>
                      <w:color w:val="000000" w:themeColor="text1"/>
                      <w:lang w:eastAsia="x-none"/>
                    </w:rPr>
                  </w:pPr>
                  <w:proofErr w:type="spellStart"/>
                  <w:r w:rsidRPr="002E2E6F">
                    <w:rPr>
                      <w:color w:val="000000" w:themeColor="text1"/>
                    </w:rPr>
                    <w:t>asyncDAPS</w:t>
                  </w:r>
                  <w:proofErr w:type="spellEnd"/>
                </w:p>
              </w:tc>
              <w:tc>
                <w:tcPr>
                  <w:tcW w:w="6306" w:type="dxa"/>
                </w:tcPr>
                <w:p w14:paraId="764D147C" w14:textId="77777777" w:rsidR="000C2654" w:rsidRDefault="000C2654" w:rsidP="00A54CBC">
                  <w:pPr>
                    <w:rPr>
                      <w:lang w:eastAsia="x-none"/>
                    </w:rPr>
                  </w:pPr>
                  <w:r>
                    <w:rPr>
                      <w:lang w:eastAsia="x-none"/>
                    </w:rPr>
                    <w:t>Per BC</w:t>
                  </w:r>
                </w:p>
              </w:tc>
            </w:tr>
            <w:tr w:rsidR="000C2654" w:rsidRPr="0018761F" w14:paraId="296F34C6" w14:textId="77777777" w:rsidTr="00A54CBC">
              <w:tc>
                <w:tcPr>
                  <w:tcW w:w="3325" w:type="dxa"/>
                </w:tcPr>
                <w:p w14:paraId="5CE7B322" w14:textId="77777777" w:rsidR="000C2654" w:rsidRPr="008C0F6F" w:rsidRDefault="000C2654" w:rsidP="00A54CBC">
                  <w:pPr>
                    <w:rPr>
                      <w:color w:val="000000" w:themeColor="text1"/>
                    </w:rPr>
                  </w:pPr>
                  <w:proofErr w:type="spellStart"/>
                  <w:r w:rsidRPr="008C0F6F">
                    <w:rPr>
                      <w:color w:val="000000" w:themeColor="text1"/>
                    </w:rPr>
                    <w:t>supportedNumberTAG</w:t>
                  </w:r>
                  <w:proofErr w:type="spellEnd"/>
                </w:p>
              </w:tc>
              <w:tc>
                <w:tcPr>
                  <w:tcW w:w="6306" w:type="dxa"/>
                </w:tcPr>
                <w:p w14:paraId="3FCFFECF" w14:textId="77777777" w:rsidR="000C2654" w:rsidRPr="008C0F6F" w:rsidRDefault="000C2654" w:rsidP="00A54CBC">
                  <w:pPr>
                    <w:rPr>
                      <w:lang w:eastAsia="x-none"/>
                    </w:rPr>
                  </w:pPr>
                  <w:r w:rsidRPr="008C0F6F">
                    <w:rPr>
                      <w:lang w:eastAsia="x-none"/>
                    </w:rPr>
                    <w:t>Per BC</w:t>
                  </w:r>
                </w:p>
              </w:tc>
            </w:tr>
            <w:tr w:rsidR="000C2654" w14:paraId="2E208F61" w14:textId="77777777" w:rsidTr="00A54CBC">
              <w:tc>
                <w:tcPr>
                  <w:tcW w:w="3325" w:type="dxa"/>
                </w:tcPr>
                <w:p w14:paraId="2A486726" w14:textId="77777777" w:rsidR="000C2654" w:rsidRPr="002E2E6F" w:rsidRDefault="000C2654" w:rsidP="00A54CBC">
                  <w:pPr>
                    <w:rPr>
                      <w:color w:val="000000" w:themeColor="text1"/>
                    </w:rPr>
                  </w:pPr>
                  <w:proofErr w:type="spellStart"/>
                  <w:r w:rsidRPr="002E2E6F">
                    <w:rPr>
                      <w:color w:val="000000" w:themeColor="text1"/>
                    </w:rPr>
                    <w:t>singleUL</w:t>
                  </w:r>
                  <w:proofErr w:type="spellEnd"/>
                  <w:r w:rsidRPr="002E2E6F">
                    <w:rPr>
                      <w:color w:val="000000" w:themeColor="text1"/>
                    </w:rPr>
                    <w:t>-Transmission</w:t>
                  </w:r>
                </w:p>
              </w:tc>
              <w:tc>
                <w:tcPr>
                  <w:tcW w:w="6306" w:type="dxa"/>
                </w:tcPr>
                <w:p w14:paraId="36A9E0C4" w14:textId="77777777" w:rsidR="000C2654" w:rsidRDefault="000C2654" w:rsidP="00A54CBC">
                  <w:pPr>
                    <w:rPr>
                      <w:lang w:eastAsia="x-none"/>
                    </w:rPr>
                  </w:pPr>
                  <w:r>
                    <w:rPr>
                      <w:lang w:eastAsia="x-none"/>
                    </w:rPr>
                    <w:t>Per BC</w:t>
                  </w:r>
                </w:p>
              </w:tc>
            </w:tr>
            <w:tr w:rsidR="000C2654" w14:paraId="32FD66A9" w14:textId="77777777" w:rsidTr="00A54CBC">
              <w:tc>
                <w:tcPr>
                  <w:tcW w:w="3325" w:type="dxa"/>
                </w:tcPr>
                <w:p w14:paraId="32293D5A" w14:textId="77777777" w:rsidR="000C2654" w:rsidRPr="002E2E6F" w:rsidRDefault="000C2654"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6306" w:type="dxa"/>
                </w:tcPr>
                <w:p w14:paraId="7323799D" w14:textId="77777777" w:rsidR="000C2654" w:rsidRDefault="000C2654" w:rsidP="00A54CBC">
                  <w:pPr>
                    <w:rPr>
                      <w:lang w:eastAsia="x-none"/>
                    </w:rPr>
                  </w:pPr>
                  <w:r>
                    <w:rPr>
                      <w:lang w:eastAsia="x-none"/>
                    </w:rPr>
                    <w:t>Per BC or per Band and per band combination?</w:t>
                  </w:r>
                </w:p>
              </w:tc>
            </w:tr>
            <w:tr w:rsidR="000C2654" w14:paraId="58E38049" w14:textId="77777777" w:rsidTr="00A54CBC">
              <w:tc>
                <w:tcPr>
                  <w:tcW w:w="3325" w:type="dxa"/>
                </w:tcPr>
                <w:p w14:paraId="3E582727" w14:textId="77777777" w:rsidR="000C2654" w:rsidRPr="002E2E6F" w:rsidRDefault="000C2654"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6306" w:type="dxa"/>
                </w:tcPr>
                <w:p w14:paraId="56E2E121" w14:textId="77777777" w:rsidR="000C2654" w:rsidRDefault="000C2654"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r>
          </w:tbl>
          <w:p w14:paraId="2ABD4D6F" w14:textId="77777777" w:rsidR="000C2654" w:rsidRDefault="000C2654" w:rsidP="00A54CBC"/>
          <w:p w14:paraId="3B5057CB" w14:textId="77777777" w:rsidR="000C2654" w:rsidRDefault="000C2654" w:rsidP="00A54CBC">
            <w:r>
              <w:t xml:space="preserve">As discussed in [5], not all capabilities are needed since some of them have been covered by existing capabilities, e.g. multi TAG has been covered by CA capability; But do we consider the scenario that the UE cannot support CA, but only support DAPS, </w:t>
            </w:r>
            <w:proofErr w:type="spellStart"/>
            <w:r>
              <w:t>esp</w:t>
            </w:r>
            <w:proofErr w:type="spellEnd"/>
            <w:r>
              <w:t xml:space="preserve">, intra </w:t>
            </w:r>
            <w:proofErr w:type="spellStart"/>
            <w:r>
              <w:t>freq</w:t>
            </w:r>
            <w:proofErr w:type="spellEnd"/>
            <w:r>
              <w:t xml:space="preserve"> case?</w:t>
            </w:r>
          </w:p>
          <w:p w14:paraId="1444D0A1" w14:textId="77777777" w:rsidR="000C2654" w:rsidRPr="00A508A8" w:rsidRDefault="000C2654" w:rsidP="00A54CBC">
            <w:pPr>
              <w:rPr>
                <w:b/>
              </w:rPr>
            </w:pPr>
            <w:r w:rsidRPr="00A508A8">
              <w:rPr>
                <w:b/>
              </w:rPr>
              <w:t>Question 3: Are any of above capabilities covered by existing capabilities? And whether these capabilities should be captured as per BC, per band per band combination capability?</w:t>
            </w:r>
          </w:p>
          <w:p w14:paraId="2F0467B6" w14:textId="77777777" w:rsidR="000C2654" w:rsidRDefault="000C2654" w:rsidP="00A54CBC">
            <w:r>
              <w:t>Based on companies’ inputs (11 companies):</w:t>
            </w:r>
          </w:p>
          <w:p w14:paraId="570B85EF" w14:textId="77777777" w:rsidR="000C2654" w:rsidRDefault="000C2654" w:rsidP="00A54CB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singleUL-Transmission:8  (Huawei, </w:t>
            </w:r>
            <w:proofErr w:type="spellStart"/>
            <w:r>
              <w:rPr>
                <w:lang w:eastAsia="zh-CN"/>
              </w:rPr>
              <w:t>HiSIlicon</w:t>
            </w:r>
            <w:proofErr w:type="spellEnd"/>
            <w:r>
              <w:rPr>
                <w:lang w:eastAsia="zh-CN"/>
              </w:rPr>
              <w:t>, Apple, Qualcomm, Ericsson, Vodafone, Samsung, Intel)</w:t>
            </w:r>
          </w:p>
          <w:p w14:paraId="701E1357"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r>
              <w:t xml:space="preserve"> 8 </w:t>
            </w:r>
            <w:r>
              <w:rPr>
                <w:lang w:eastAsia="zh-CN"/>
              </w:rPr>
              <w:t xml:space="preserve">(Huawei, </w:t>
            </w:r>
            <w:proofErr w:type="spellStart"/>
            <w:r>
              <w:rPr>
                <w:lang w:eastAsia="zh-CN"/>
              </w:rPr>
              <w:t>HiSIlicon</w:t>
            </w:r>
            <w:proofErr w:type="spellEnd"/>
            <w:r>
              <w:rPr>
                <w:lang w:eastAsia="zh-CN"/>
              </w:rPr>
              <w:t>, Apple, Qualcomm, Ericsson, Vodafone, Samsung, Intel )</w:t>
            </w:r>
          </w:p>
          <w:p w14:paraId="4CD8D190" w14:textId="77777777" w:rsidR="000C2654" w:rsidRDefault="000C2654" w:rsidP="00A54CBC">
            <w:pPr>
              <w:rPr>
                <w:lang w:eastAsia="zh-CN"/>
              </w:rPr>
            </w:pPr>
          </w:p>
          <w:p w14:paraId="34EC5CF3" w14:textId="77777777" w:rsidR="000C2654" w:rsidRDefault="000C2654" w:rsidP="00A54CBC">
            <w:pPr>
              <w:rPr>
                <w:lang w:eastAsia="zh-CN"/>
              </w:rPr>
            </w:pPr>
            <w:proofErr w:type="spellStart"/>
            <w:r>
              <w:rPr>
                <w:lang w:eastAsia="zh-CN"/>
              </w:rPr>
              <w:t>AsyncDAPS</w:t>
            </w:r>
            <w:proofErr w:type="spellEnd"/>
            <w:r>
              <w:rPr>
                <w:lang w:eastAsia="zh-CN"/>
              </w:rPr>
              <w:t xml:space="preserve"> per band: Nokia, Nokia Shanghai</w:t>
            </w:r>
          </w:p>
          <w:p w14:paraId="6AB6B5BC" w14:textId="77777777" w:rsidR="000C2654" w:rsidRDefault="000C2654" w:rsidP="00A54CBC">
            <w:pPr>
              <w:rPr>
                <w:lang w:eastAsia="zh-CN"/>
              </w:rPr>
            </w:pPr>
            <w:r>
              <w:rPr>
                <w:lang w:eastAsia="zh-CN"/>
              </w:rPr>
              <w:t xml:space="preserve">Avoid repeating capability if already exists in CA or DC: Ericsson, ZTE, Samsung, </w:t>
            </w:r>
          </w:p>
          <w:p w14:paraId="7E66D6DE" w14:textId="77777777" w:rsidR="000C2654" w:rsidRDefault="000C2654" w:rsidP="00A54CBC"/>
          <w:p w14:paraId="4A4E003A" w14:textId="77777777" w:rsidR="000C2654" w:rsidRDefault="000C2654" w:rsidP="00A54CBC">
            <w:r>
              <w:t xml:space="preserve">Rapporteur would suggest to go for majority, i.e. </w:t>
            </w:r>
          </w:p>
          <w:p w14:paraId="2D6B9B65" w14:textId="77777777" w:rsidR="000C2654" w:rsidRDefault="000C2654" w:rsidP="00A54CBC">
            <w:pPr>
              <w:spacing w:before="60" w:after="60"/>
              <w:rPr>
                <w:lang w:eastAsia="zh-CN"/>
              </w:rPr>
            </w:pPr>
            <w:r>
              <w:rPr>
                <w:lang w:eastAsia="zh-CN"/>
              </w:rPr>
              <w:lastRenderedPageBreak/>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w:t>
            </w:r>
            <w:proofErr w:type="spellStart"/>
            <w:r>
              <w:rPr>
                <w:lang w:eastAsia="zh-CN"/>
              </w:rPr>
              <w:t>singleUL</w:t>
            </w:r>
            <w:proofErr w:type="spellEnd"/>
            <w:r>
              <w:rPr>
                <w:lang w:eastAsia="zh-CN"/>
              </w:rPr>
              <w:t>-Transmission;</w:t>
            </w:r>
          </w:p>
          <w:p w14:paraId="143541DE"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p>
          <w:p w14:paraId="5A2CA2C3" w14:textId="77777777" w:rsidR="000C2654" w:rsidRDefault="000C2654" w:rsidP="00A54CBC">
            <w:r>
              <w:t xml:space="preserve">Rapporteur also agree that we do not need to introduce new capability if there are same one for existing CA or DC.  </w:t>
            </w:r>
          </w:p>
          <w:p w14:paraId="7D6CE6C2" w14:textId="77777777" w:rsidR="000C2654" w:rsidRPr="00D83B09" w:rsidRDefault="000C2654" w:rsidP="00A54CBC">
            <w:pPr>
              <w:rPr>
                <w:lang w:eastAsia="zh-TW"/>
              </w:rPr>
            </w:pPr>
            <w:r w:rsidRPr="00613984">
              <w:rPr>
                <w:b/>
                <w:bCs/>
                <w:lang w:eastAsia="zh-TW"/>
              </w:rPr>
              <w:t>Proposal 8</w:t>
            </w:r>
            <w:r>
              <w:rPr>
                <w:lang w:eastAsia="zh-TW"/>
              </w:rPr>
              <w:t xml:space="preserve"> </w:t>
            </w:r>
            <w:r w:rsidRPr="00D83B09">
              <w:rPr>
                <w:lang w:eastAsia="zh-TW"/>
              </w:rPr>
              <w:t>RAN4 capabilities are introduced as</w:t>
            </w:r>
          </w:p>
          <w:p w14:paraId="55DD8B19" w14:textId="77777777" w:rsidR="000C2654" w:rsidRPr="00D83B09" w:rsidRDefault="000C2654" w:rsidP="00A54CBC">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2F2E2A34" w14:textId="77777777" w:rsidR="000C2654" w:rsidRPr="00D83B09" w:rsidRDefault="000C2654" w:rsidP="00A54CBC">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BandIntraFreq</w:t>
            </w:r>
            <w:proofErr w:type="spellEnd"/>
            <w:r w:rsidRPr="00D83B09">
              <w:rPr>
                <w:lang w:eastAsia="zh-TW"/>
              </w:rPr>
              <w:t>-DAPS;</w:t>
            </w:r>
          </w:p>
          <w:p w14:paraId="1915EADA" w14:textId="77777777" w:rsidR="000C2654" w:rsidRPr="00F07FC9" w:rsidRDefault="000C2654" w:rsidP="00A54CBC">
            <w:pPr>
              <w:rPr>
                <w:lang w:eastAsia="zh-TW"/>
              </w:rPr>
            </w:pPr>
            <w:r w:rsidRPr="00613984">
              <w:rPr>
                <w:b/>
                <w:bCs/>
                <w:lang w:eastAsia="zh-TW"/>
              </w:rPr>
              <w:t>Proposal 9</w:t>
            </w:r>
            <w:r>
              <w:rPr>
                <w:lang w:eastAsia="zh-TW"/>
              </w:rPr>
              <w:t xml:space="preserve"> Double check whether any capabilities have been covered by existing capability in the </w:t>
            </w:r>
            <w:proofErr w:type="spellStart"/>
            <w:r>
              <w:rPr>
                <w:lang w:eastAsia="zh-TW"/>
              </w:rPr>
              <w:t>bandcombination</w:t>
            </w:r>
            <w:proofErr w:type="spellEnd"/>
            <w:r>
              <w:rPr>
                <w:lang w:eastAsia="zh-TW"/>
              </w:rPr>
              <w:t>;</w:t>
            </w:r>
          </w:p>
          <w:p w14:paraId="7F8E6F29" w14:textId="77777777" w:rsidR="002D3FB0" w:rsidRPr="00A508A8" w:rsidRDefault="002D3FB0" w:rsidP="002D3FB0">
            <w:pPr>
              <w:rPr>
                <w:b/>
              </w:rPr>
            </w:pPr>
            <w:r w:rsidRPr="00A508A8">
              <w:rPr>
                <w:b/>
              </w:rPr>
              <w:t xml:space="preserve">Question </w:t>
            </w:r>
            <w:r>
              <w:rPr>
                <w:b/>
              </w:rPr>
              <w:t>4</w:t>
            </w:r>
            <w:r w:rsidRPr="00A508A8">
              <w:rPr>
                <w:b/>
              </w:rPr>
              <w:t>:</w:t>
            </w:r>
            <w:r>
              <w:rPr>
                <w:b/>
              </w:rPr>
              <w:t xml:space="preserve"> for per band per band combination capability, any preference on where to put them for NR, in </w:t>
            </w:r>
            <w:r w:rsidRPr="00017337">
              <w:rPr>
                <w:b/>
              </w:rPr>
              <w:t>“</w:t>
            </w:r>
            <w:proofErr w:type="spellStart"/>
            <w:r w:rsidRPr="00017337">
              <w:rPr>
                <w:b/>
              </w:rPr>
              <w:t>BandParameters</w:t>
            </w:r>
            <w:proofErr w:type="spellEnd"/>
            <w:r w:rsidRPr="00017337">
              <w:rPr>
                <w:b/>
              </w:rPr>
              <w:t>” as shown in section 6, i.e. same as LTE, or put under “</w:t>
            </w:r>
            <w:proofErr w:type="spellStart"/>
            <w:r w:rsidRPr="00017337">
              <w:rPr>
                <w:b/>
              </w:rPr>
              <w:t>FeatureSets</w:t>
            </w:r>
            <w:proofErr w:type="spellEnd"/>
            <w:r w:rsidRPr="00017337">
              <w:rPr>
                <w:b/>
              </w:rPr>
              <w:t>”</w:t>
            </w:r>
            <w:r w:rsidRPr="00A508A8">
              <w:rPr>
                <w:b/>
              </w:rPr>
              <w:t>?</w:t>
            </w:r>
          </w:p>
          <w:p w14:paraId="151D042E" w14:textId="77777777" w:rsidR="002D3FB0" w:rsidRDefault="002D3FB0" w:rsidP="002D3FB0">
            <w:r>
              <w:t>Based on companies’ inputs (9 companies):</w:t>
            </w:r>
          </w:p>
          <w:p w14:paraId="153622F8" w14:textId="77777777" w:rsidR="002D3FB0" w:rsidRDefault="002D3FB0" w:rsidP="002D3FB0">
            <w:pPr>
              <w:rPr>
                <w:lang w:eastAsia="zh-CN"/>
              </w:rPr>
            </w:pPr>
            <w:r>
              <w:rPr>
                <w:lang w:eastAsia="zh-CN"/>
              </w:rPr>
              <w:t xml:space="preserve">Per Band per BC in BandParameters:6 (Intel, Samsung, ZTE, Apple, Huawei, </w:t>
            </w:r>
            <w:proofErr w:type="spellStart"/>
            <w:r>
              <w:rPr>
                <w:lang w:eastAsia="zh-CN"/>
              </w:rPr>
              <w:t>HiSilicon</w:t>
            </w:r>
            <w:proofErr w:type="spellEnd"/>
            <w:r>
              <w:rPr>
                <w:lang w:eastAsia="zh-CN"/>
              </w:rPr>
              <w:t>)</w:t>
            </w:r>
          </w:p>
          <w:p w14:paraId="58E837CB" w14:textId="77777777" w:rsidR="002D3FB0" w:rsidRDefault="002D3FB0" w:rsidP="002D3FB0">
            <w:pPr>
              <w:rPr>
                <w:lang w:eastAsia="zh-CN"/>
              </w:rPr>
            </w:pPr>
            <w:r>
              <w:rPr>
                <w:lang w:eastAsia="zh-CN"/>
              </w:rPr>
              <w:t>Per Band per BC in FeatureSets:1 (Qualcomm)</w:t>
            </w:r>
          </w:p>
          <w:p w14:paraId="5FB14D52" w14:textId="77777777" w:rsidR="002D3FB0" w:rsidRDefault="002D3FB0" w:rsidP="002D3FB0">
            <w:pPr>
              <w:rPr>
                <w:lang w:eastAsia="zh-CN"/>
              </w:rPr>
            </w:pPr>
            <w:r>
              <w:rPr>
                <w:lang w:eastAsia="zh-CN"/>
              </w:rPr>
              <w:t xml:space="preserve">Only per Band, and in </w:t>
            </w:r>
            <w:proofErr w:type="spellStart"/>
            <w:r>
              <w:rPr>
                <w:lang w:eastAsia="zh-CN"/>
              </w:rPr>
              <w:t>BandNR</w:t>
            </w:r>
            <w:proofErr w:type="spellEnd"/>
            <w:r>
              <w:rPr>
                <w:lang w:eastAsia="zh-CN"/>
              </w:rPr>
              <w:t>: 1 (Nokia)</w:t>
            </w:r>
          </w:p>
          <w:p w14:paraId="2FF0362E" w14:textId="77777777" w:rsidR="002D3FB0" w:rsidRDefault="002D3FB0" w:rsidP="002D3FB0"/>
          <w:p w14:paraId="2D5B5210" w14:textId="77777777" w:rsidR="002D3FB0" w:rsidRDefault="002D3FB0" w:rsidP="002D3FB0">
            <w:r>
              <w:t xml:space="preserve">Rapporteur would suggest to go for majority, i.e. </w:t>
            </w:r>
            <w:r>
              <w:rPr>
                <w:lang w:eastAsia="zh-CN"/>
              </w:rPr>
              <w:t xml:space="preserve">Per Band per BC is put in </w:t>
            </w:r>
            <w:proofErr w:type="spellStart"/>
            <w:r>
              <w:rPr>
                <w:lang w:eastAsia="zh-CN"/>
              </w:rPr>
              <w:t>BandParameters</w:t>
            </w:r>
            <w:proofErr w:type="spellEnd"/>
            <w:r>
              <w:rPr>
                <w:lang w:eastAsia="zh-CN"/>
              </w:rPr>
              <w:t xml:space="preserve">. </w:t>
            </w:r>
          </w:p>
          <w:p w14:paraId="52D2BABF" w14:textId="778F6FBF" w:rsidR="000C2654" w:rsidRPr="007061B4" w:rsidRDefault="002D3FB0" w:rsidP="002D3FB0">
            <w:pPr>
              <w:pStyle w:val="Recommend-1"/>
              <w:numPr>
                <w:ilvl w:val="0"/>
                <w:numId w:val="0"/>
              </w:numPr>
            </w:pPr>
            <w:r w:rsidRPr="002D3FB0">
              <w:rPr>
                <w:b/>
                <w:bCs/>
                <w:lang w:eastAsia="zh-CN"/>
              </w:rPr>
              <w:t>Proposal 10</w:t>
            </w:r>
            <w:r>
              <w:rPr>
                <w:lang w:eastAsia="zh-CN"/>
              </w:rPr>
              <w:t xml:space="preserve">: </w:t>
            </w:r>
            <w:r w:rsidRPr="00A31094">
              <w:rPr>
                <w:lang w:eastAsia="zh-CN"/>
              </w:rPr>
              <w:t>Per Band per BC</w:t>
            </w:r>
            <w:r>
              <w:rPr>
                <w:lang w:eastAsia="zh-CN"/>
              </w:rPr>
              <w:t xml:space="preserve"> capability </w:t>
            </w:r>
            <w:r w:rsidRPr="00A31094">
              <w:rPr>
                <w:lang w:eastAsia="zh-CN"/>
              </w:rPr>
              <w:t xml:space="preserve">is put in </w:t>
            </w:r>
            <w:proofErr w:type="spellStart"/>
            <w:r w:rsidRPr="00A31094">
              <w:rPr>
                <w:lang w:eastAsia="zh-CN"/>
              </w:rPr>
              <w:t>BandParameters</w:t>
            </w:r>
            <w:proofErr w:type="spellEnd"/>
            <w:r w:rsidRPr="00A31094">
              <w:rPr>
                <w:lang w:eastAsia="zh-CN"/>
              </w:rPr>
              <w:t xml:space="preserve"> </w:t>
            </w:r>
          </w:p>
        </w:tc>
      </w:tr>
    </w:tbl>
    <w:p w14:paraId="100A0868" w14:textId="316AA3C2" w:rsidR="00AC40E5" w:rsidRDefault="00AC40E5" w:rsidP="005A0AB1"/>
    <w:p w14:paraId="456CC957" w14:textId="5C81E45D" w:rsidR="002D3FB0" w:rsidRDefault="002D3FB0" w:rsidP="002D3FB0">
      <w:pPr>
        <w:rPr>
          <w:rFonts w:ascii="Arial" w:hAnsi="Arial" w:cs="Arial"/>
          <w:b/>
        </w:rPr>
      </w:pPr>
      <w:r w:rsidRPr="00A508A8">
        <w:rPr>
          <w:rFonts w:ascii="Arial" w:hAnsi="Arial" w:cs="Arial"/>
          <w:b/>
        </w:rPr>
        <w:t xml:space="preserve">Question </w:t>
      </w:r>
      <w:r>
        <w:rPr>
          <w:rFonts w:ascii="Arial" w:hAnsi="Arial" w:cs="Arial"/>
          <w:b/>
        </w:rPr>
        <w:t>2-3</w:t>
      </w:r>
      <w:r w:rsidRPr="00A508A8">
        <w:rPr>
          <w:rFonts w:ascii="Arial" w:hAnsi="Arial" w:cs="Arial"/>
          <w:b/>
        </w:rPr>
        <w:t xml:space="preserve">: </w:t>
      </w:r>
      <w:r>
        <w:rPr>
          <w:rFonts w:ascii="Arial" w:hAnsi="Arial" w:cs="Arial"/>
          <w:b/>
        </w:rPr>
        <w:t>Do companies agree the proposal 8 in [13] listed as below? If no, pls indicate your reason.</w:t>
      </w:r>
    </w:p>
    <w:p w14:paraId="14B1CA83" w14:textId="6BE79A74" w:rsidR="002D3FB0" w:rsidRPr="00D83B09" w:rsidRDefault="002D3FB0" w:rsidP="002D3FB0">
      <w:pPr>
        <w:rPr>
          <w:lang w:eastAsia="zh-TW"/>
        </w:rPr>
      </w:pPr>
      <w:r w:rsidRPr="00613984">
        <w:rPr>
          <w:b/>
          <w:bCs/>
          <w:lang w:eastAsia="zh-TW"/>
        </w:rPr>
        <w:t>Proposal 8</w:t>
      </w:r>
      <w:r>
        <w:rPr>
          <w:b/>
          <w:bCs/>
          <w:lang w:eastAsia="zh-TW"/>
        </w:rPr>
        <w:t xml:space="preserve"> in [13]:</w:t>
      </w:r>
      <w:r>
        <w:rPr>
          <w:lang w:eastAsia="zh-TW"/>
        </w:rPr>
        <w:t xml:space="preserve"> </w:t>
      </w:r>
      <w:r w:rsidRPr="00D83B09">
        <w:rPr>
          <w:lang w:eastAsia="zh-TW"/>
        </w:rPr>
        <w:t>RAN4 capabilities are introduced as</w:t>
      </w:r>
    </w:p>
    <w:p w14:paraId="03B2B1D3" w14:textId="77777777" w:rsidR="002D3FB0" w:rsidRPr="00D83B09" w:rsidRDefault="002D3FB0" w:rsidP="002D3FB0">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795CA1E6" w14:textId="50B78ACD" w:rsidR="002D3FB0" w:rsidRPr="00D83B09" w:rsidRDefault="002D3FB0" w:rsidP="002D3FB0">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Freq</w:t>
      </w:r>
      <w:proofErr w:type="spellEnd"/>
      <w:r w:rsidRPr="00D83B09">
        <w:rPr>
          <w:lang w:eastAsia="zh-TW"/>
        </w:rPr>
        <w:t>-DAP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2D3FB0" w:rsidRPr="00722F90" w14:paraId="2693E0A1" w14:textId="77777777" w:rsidTr="00A54CBC">
        <w:tc>
          <w:tcPr>
            <w:tcW w:w="1460" w:type="dxa"/>
            <w:shd w:val="clear" w:color="auto" w:fill="BFBFBF"/>
            <w:vAlign w:val="center"/>
          </w:tcPr>
          <w:p w14:paraId="7974E691" w14:textId="77777777" w:rsidR="002D3FB0" w:rsidRPr="00722F90" w:rsidRDefault="002D3FB0" w:rsidP="00A54CBC">
            <w:pPr>
              <w:spacing w:before="60" w:after="60"/>
              <w:rPr>
                <w:b/>
                <w:lang w:eastAsia="zh-CN"/>
              </w:rPr>
            </w:pPr>
            <w:r w:rsidRPr="00722F90">
              <w:rPr>
                <w:b/>
                <w:lang w:eastAsia="zh-CN"/>
              </w:rPr>
              <w:t>Company</w:t>
            </w:r>
          </w:p>
        </w:tc>
        <w:tc>
          <w:tcPr>
            <w:tcW w:w="1527" w:type="dxa"/>
            <w:shd w:val="clear" w:color="auto" w:fill="BFBFBF"/>
          </w:tcPr>
          <w:p w14:paraId="14BE5252" w14:textId="77777777" w:rsidR="002D3FB0" w:rsidRPr="00722F90" w:rsidRDefault="002D3FB0" w:rsidP="00A54CBC">
            <w:pPr>
              <w:spacing w:before="60" w:after="60"/>
              <w:rPr>
                <w:b/>
                <w:lang w:eastAsia="zh-CN"/>
              </w:rPr>
            </w:pPr>
            <w:r>
              <w:rPr>
                <w:b/>
                <w:lang w:eastAsia="zh-CN"/>
              </w:rPr>
              <w:t>Yes/No</w:t>
            </w:r>
          </w:p>
        </w:tc>
        <w:tc>
          <w:tcPr>
            <w:tcW w:w="6372" w:type="dxa"/>
            <w:shd w:val="clear" w:color="auto" w:fill="BFBFBF"/>
            <w:vAlign w:val="center"/>
          </w:tcPr>
          <w:p w14:paraId="6468E130" w14:textId="77777777" w:rsidR="002D3FB0" w:rsidRPr="00722F90" w:rsidRDefault="002D3FB0" w:rsidP="00A54CBC">
            <w:pPr>
              <w:spacing w:before="60" w:after="60"/>
              <w:rPr>
                <w:b/>
                <w:lang w:eastAsia="zh-CN"/>
              </w:rPr>
            </w:pPr>
            <w:r>
              <w:rPr>
                <w:b/>
                <w:lang w:eastAsia="zh-CN"/>
              </w:rPr>
              <w:t xml:space="preserve">Remark </w:t>
            </w:r>
          </w:p>
        </w:tc>
      </w:tr>
      <w:tr w:rsidR="002D3FB0" w:rsidRPr="00722F90" w14:paraId="5320CC96" w14:textId="77777777" w:rsidTr="00A54CBC">
        <w:tc>
          <w:tcPr>
            <w:tcW w:w="1460" w:type="dxa"/>
            <w:shd w:val="clear" w:color="auto" w:fill="auto"/>
            <w:vAlign w:val="center"/>
          </w:tcPr>
          <w:p w14:paraId="121D5370" w14:textId="3FB216A2" w:rsidR="002D3FB0" w:rsidRPr="00722F90" w:rsidRDefault="00D25A5F" w:rsidP="00A54CBC">
            <w:pPr>
              <w:spacing w:before="60" w:after="60"/>
              <w:rPr>
                <w:lang w:eastAsia="zh-CN"/>
              </w:rPr>
            </w:pPr>
            <w:ins w:id="104" w:author="Ericsson" w:date="2020-02-26T09:35:00Z">
              <w:r>
                <w:rPr>
                  <w:lang w:eastAsia="zh-CN"/>
                </w:rPr>
                <w:t>Ericsson</w:t>
              </w:r>
            </w:ins>
          </w:p>
        </w:tc>
        <w:tc>
          <w:tcPr>
            <w:tcW w:w="1527" w:type="dxa"/>
          </w:tcPr>
          <w:p w14:paraId="0A16A617" w14:textId="76289598" w:rsidR="002D3FB0" w:rsidRPr="00722F90" w:rsidRDefault="00D25A5F" w:rsidP="00A54CBC">
            <w:pPr>
              <w:spacing w:before="60" w:after="60"/>
              <w:rPr>
                <w:lang w:eastAsia="zh-CN"/>
              </w:rPr>
            </w:pPr>
            <w:ins w:id="105" w:author="Ericsson" w:date="2020-02-26T09:35:00Z">
              <w:r>
                <w:rPr>
                  <w:lang w:eastAsia="zh-CN"/>
                </w:rPr>
                <w:t>Yes</w:t>
              </w:r>
            </w:ins>
          </w:p>
        </w:tc>
        <w:tc>
          <w:tcPr>
            <w:tcW w:w="6372" w:type="dxa"/>
            <w:shd w:val="clear" w:color="auto" w:fill="auto"/>
            <w:vAlign w:val="center"/>
          </w:tcPr>
          <w:p w14:paraId="21EE6EE3" w14:textId="77777777" w:rsidR="002D3FB0" w:rsidRPr="00722F90" w:rsidRDefault="002D3FB0" w:rsidP="00A54CBC">
            <w:pPr>
              <w:spacing w:before="60" w:after="60"/>
              <w:rPr>
                <w:lang w:eastAsia="zh-CN"/>
              </w:rPr>
            </w:pPr>
          </w:p>
        </w:tc>
      </w:tr>
      <w:tr w:rsidR="002D3FB0" w:rsidRPr="0018761F" w14:paraId="09965D60" w14:textId="77777777" w:rsidTr="00A54CBC">
        <w:tc>
          <w:tcPr>
            <w:tcW w:w="1460" w:type="dxa"/>
            <w:shd w:val="clear" w:color="auto" w:fill="auto"/>
            <w:vAlign w:val="center"/>
          </w:tcPr>
          <w:p w14:paraId="2C557354" w14:textId="77777777" w:rsidR="002D3FB0" w:rsidRPr="00F03741" w:rsidRDefault="002D3FB0" w:rsidP="00A54CBC">
            <w:pPr>
              <w:spacing w:before="60" w:after="60"/>
              <w:rPr>
                <w:rFonts w:eastAsia="DengXian"/>
                <w:lang w:eastAsia="zh-CN"/>
              </w:rPr>
            </w:pPr>
          </w:p>
        </w:tc>
        <w:tc>
          <w:tcPr>
            <w:tcW w:w="1527" w:type="dxa"/>
          </w:tcPr>
          <w:p w14:paraId="65363960" w14:textId="77777777" w:rsidR="002D3FB0" w:rsidRPr="00F03741" w:rsidRDefault="002D3FB0" w:rsidP="00A54CBC">
            <w:pPr>
              <w:spacing w:before="60" w:after="60"/>
              <w:rPr>
                <w:rFonts w:eastAsia="DengXian"/>
                <w:lang w:eastAsia="zh-CN"/>
              </w:rPr>
            </w:pPr>
          </w:p>
        </w:tc>
        <w:tc>
          <w:tcPr>
            <w:tcW w:w="6372" w:type="dxa"/>
            <w:shd w:val="clear" w:color="auto" w:fill="auto"/>
            <w:vAlign w:val="center"/>
          </w:tcPr>
          <w:p w14:paraId="6C440C3C" w14:textId="77777777" w:rsidR="002D3FB0" w:rsidRPr="00F03741" w:rsidRDefault="002D3FB0" w:rsidP="00A54CBC">
            <w:pPr>
              <w:spacing w:before="60" w:after="60"/>
              <w:rPr>
                <w:rFonts w:eastAsia="DengXian"/>
                <w:lang w:eastAsia="zh-CN"/>
              </w:rPr>
            </w:pPr>
          </w:p>
        </w:tc>
      </w:tr>
      <w:tr w:rsidR="002D3FB0" w:rsidRPr="0018761F" w14:paraId="5C8FA44D" w14:textId="77777777" w:rsidTr="00A54CBC">
        <w:tc>
          <w:tcPr>
            <w:tcW w:w="1460" w:type="dxa"/>
            <w:shd w:val="clear" w:color="auto" w:fill="auto"/>
            <w:vAlign w:val="center"/>
          </w:tcPr>
          <w:p w14:paraId="6888DDDA" w14:textId="77777777" w:rsidR="002D3FB0" w:rsidRDefault="002D3FB0" w:rsidP="00A54CBC">
            <w:pPr>
              <w:spacing w:before="60" w:after="60"/>
              <w:rPr>
                <w:rFonts w:eastAsia="DengXian"/>
                <w:lang w:eastAsia="zh-CN"/>
              </w:rPr>
            </w:pPr>
          </w:p>
        </w:tc>
        <w:tc>
          <w:tcPr>
            <w:tcW w:w="1527" w:type="dxa"/>
          </w:tcPr>
          <w:p w14:paraId="65B3D3F4" w14:textId="77777777" w:rsidR="002D3FB0" w:rsidRPr="00F03741" w:rsidRDefault="002D3FB0" w:rsidP="00A54CBC">
            <w:pPr>
              <w:spacing w:before="60" w:after="60"/>
              <w:rPr>
                <w:rFonts w:eastAsia="DengXian"/>
                <w:lang w:eastAsia="zh-CN"/>
              </w:rPr>
            </w:pPr>
          </w:p>
        </w:tc>
        <w:tc>
          <w:tcPr>
            <w:tcW w:w="6372" w:type="dxa"/>
            <w:shd w:val="clear" w:color="auto" w:fill="auto"/>
            <w:vAlign w:val="center"/>
          </w:tcPr>
          <w:p w14:paraId="3ED716BA" w14:textId="77777777" w:rsidR="002D3FB0" w:rsidRDefault="002D3FB0" w:rsidP="00A54CBC">
            <w:pPr>
              <w:spacing w:before="60" w:after="60"/>
              <w:rPr>
                <w:rFonts w:eastAsia="DengXian"/>
                <w:lang w:eastAsia="zh-CN"/>
              </w:rPr>
            </w:pPr>
          </w:p>
        </w:tc>
      </w:tr>
    </w:tbl>
    <w:p w14:paraId="631909D7" w14:textId="56A37201" w:rsidR="002D3FB0" w:rsidRDefault="002D3FB0" w:rsidP="005A0AB1"/>
    <w:p w14:paraId="6492BA31" w14:textId="349936BE" w:rsidR="005E7BC1" w:rsidRPr="00F07FC9" w:rsidRDefault="005E7BC1" w:rsidP="005E7BC1">
      <w:pPr>
        <w:rPr>
          <w:lang w:eastAsia="zh-TW"/>
        </w:rPr>
      </w:pPr>
      <w:r>
        <w:t xml:space="preserve">Regarding </w:t>
      </w:r>
      <w:r w:rsidRPr="00613984">
        <w:rPr>
          <w:b/>
          <w:bCs/>
          <w:lang w:eastAsia="zh-TW"/>
        </w:rPr>
        <w:t>Proposal 9</w:t>
      </w:r>
      <w:r>
        <w:rPr>
          <w:lang w:eastAsia="zh-TW"/>
        </w:rPr>
        <w:t xml:space="preserve"> in [13] Double check whether any capabilities have been covered by existing capability in the </w:t>
      </w:r>
      <w:proofErr w:type="spellStart"/>
      <w:r>
        <w:rPr>
          <w:lang w:eastAsia="zh-TW"/>
        </w:rPr>
        <w:t>bandcombination</w:t>
      </w:r>
      <w:proofErr w:type="spellEnd"/>
      <w:r>
        <w:rPr>
          <w:lang w:eastAsia="zh-TW"/>
        </w:rPr>
        <w:t xml:space="preserve">; If proposal 4 in [13] is agreed, i.e. reuse CA </w:t>
      </w:r>
      <w:proofErr w:type="spellStart"/>
      <w:r>
        <w:rPr>
          <w:lang w:eastAsia="zh-TW"/>
        </w:rPr>
        <w:t>bandcombination</w:t>
      </w:r>
      <w:proofErr w:type="spellEnd"/>
      <w:r>
        <w:rPr>
          <w:lang w:eastAsia="zh-TW"/>
        </w:rPr>
        <w:t xml:space="preserve">, then </w:t>
      </w:r>
      <w:proofErr w:type="spellStart"/>
      <w:r w:rsidRPr="005E7BC1">
        <w:rPr>
          <w:lang w:eastAsia="zh-TW"/>
        </w:rPr>
        <w:t>supportedNumberTAG</w:t>
      </w:r>
      <w:proofErr w:type="spellEnd"/>
      <w:r>
        <w:rPr>
          <w:lang w:eastAsia="zh-TW"/>
        </w:rPr>
        <w:t xml:space="preserve"> for CA can be reused for DAPS, i.e. we do not need to introduce a new DAPS capability </w:t>
      </w:r>
      <w:proofErr w:type="spellStart"/>
      <w:r w:rsidRPr="008C0F6F">
        <w:rPr>
          <w:color w:val="000000" w:themeColor="text1"/>
        </w:rPr>
        <w:t>supportedNumberTAG</w:t>
      </w:r>
      <w:proofErr w:type="spellEnd"/>
      <w:r>
        <w:rPr>
          <w:color w:val="000000" w:themeColor="text1"/>
        </w:rPr>
        <w:t>.</w:t>
      </w:r>
      <w:r>
        <w:rPr>
          <w:lang w:eastAsia="zh-TW"/>
        </w:rPr>
        <w:t xml:space="preserve"> </w:t>
      </w:r>
    </w:p>
    <w:p w14:paraId="3C56DD7F" w14:textId="727D28E8"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4</w:t>
      </w:r>
      <w:r w:rsidRPr="00A508A8">
        <w:rPr>
          <w:rFonts w:ascii="Arial" w:hAnsi="Arial" w:cs="Arial"/>
          <w:b/>
        </w:rPr>
        <w:t xml:space="preserve">: </w:t>
      </w:r>
      <w:r>
        <w:rPr>
          <w:rFonts w:ascii="Arial" w:hAnsi="Arial" w:cs="Arial"/>
          <w:b/>
        </w:rPr>
        <w:t xml:space="preserve">are any DAPS capabilities covered by existing capabilities, </w:t>
      </w:r>
      <w:r w:rsidR="00F35226">
        <w:rPr>
          <w:rFonts w:ascii="Arial" w:hAnsi="Arial" w:cs="Arial"/>
          <w:b/>
        </w:rPr>
        <w:t xml:space="preserve">e.g. e.g. existing </w:t>
      </w:r>
      <w:proofErr w:type="spellStart"/>
      <w:r w:rsidR="00F35226" w:rsidRPr="005E7BC1">
        <w:rPr>
          <w:lang w:eastAsia="zh-TW"/>
        </w:rPr>
        <w:t>supportedNumberTAG</w:t>
      </w:r>
      <w:proofErr w:type="spellEnd"/>
      <w:r w:rsidR="00F35226">
        <w:rPr>
          <w:lang w:eastAsia="zh-TW"/>
        </w:rPr>
        <w:t xml:space="preserve">. </w:t>
      </w:r>
      <w:r>
        <w:rPr>
          <w:rFonts w:ascii="Arial" w:hAnsi="Arial" w:cs="Arial"/>
          <w:b/>
        </w:rPr>
        <w:t xml:space="preserve">can be reused for DAPS, </w:t>
      </w:r>
    </w:p>
    <w:p w14:paraId="54E43237" w14:textId="3AE8D7E0"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2567"/>
        <w:gridCol w:w="5332"/>
      </w:tblGrid>
      <w:tr w:rsidR="005E7BC1" w:rsidRPr="00722F90" w14:paraId="42465CDE" w14:textId="77777777" w:rsidTr="005E7BC1">
        <w:tc>
          <w:tcPr>
            <w:tcW w:w="1460" w:type="dxa"/>
            <w:shd w:val="clear" w:color="auto" w:fill="BFBFBF"/>
            <w:vAlign w:val="center"/>
          </w:tcPr>
          <w:p w14:paraId="51675693" w14:textId="77777777" w:rsidR="005E7BC1" w:rsidRPr="00722F90" w:rsidRDefault="005E7BC1" w:rsidP="00A54CBC">
            <w:pPr>
              <w:spacing w:before="60" w:after="60"/>
              <w:rPr>
                <w:b/>
                <w:lang w:eastAsia="zh-CN"/>
              </w:rPr>
            </w:pPr>
            <w:r w:rsidRPr="00722F90">
              <w:rPr>
                <w:b/>
                <w:lang w:eastAsia="zh-CN"/>
              </w:rPr>
              <w:t>Company</w:t>
            </w:r>
          </w:p>
        </w:tc>
        <w:tc>
          <w:tcPr>
            <w:tcW w:w="2567" w:type="dxa"/>
            <w:shd w:val="clear" w:color="auto" w:fill="BFBFBF"/>
          </w:tcPr>
          <w:p w14:paraId="26E36EFC" w14:textId="7E751E19" w:rsidR="005E7BC1" w:rsidRDefault="005E7BC1" w:rsidP="00A54CBC">
            <w:pPr>
              <w:spacing w:before="60" w:after="60"/>
              <w:rPr>
                <w:b/>
                <w:lang w:eastAsia="zh-CN"/>
              </w:rPr>
            </w:pPr>
            <w:r>
              <w:rPr>
                <w:b/>
                <w:lang w:eastAsia="zh-CN"/>
              </w:rPr>
              <w:t>Reused existing capability</w:t>
            </w:r>
          </w:p>
          <w:p w14:paraId="6E108ECE" w14:textId="2701DC4C" w:rsidR="005E7BC1" w:rsidRPr="00D83B09" w:rsidRDefault="005E7BC1" w:rsidP="005E7BC1">
            <w:pPr>
              <w:rPr>
                <w:lang w:eastAsia="zh-TW"/>
              </w:rPr>
            </w:pPr>
            <w:proofErr w:type="spellStart"/>
            <w:r w:rsidRPr="00D83B09">
              <w:rPr>
                <w:lang w:eastAsia="zh-TW"/>
              </w:rPr>
              <w:lastRenderedPageBreak/>
              <w:t>AsyncDAPS</w:t>
            </w:r>
            <w:proofErr w:type="spellEnd"/>
            <w:r>
              <w:rPr>
                <w:lang w:eastAsia="zh-TW"/>
              </w:rPr>
              <w:t xml:space="preserve">? </w:t>
            </w:r>
            <w:proofErr w:type="spellStart"/>
            <w:r w:rsidRPr="00D83B09">
              <w:rPr>
                <w:lang w:eastAsia="zh-TW"/>
              </w:rPr>
              <w:t>supportedNumberTAG</w:t>
            </w:r>
            <w:proofErr w:type="spellEnd"/>
            <w:r>
              <w:rPr>
                <w:lang w:eastAsia="zh-TW"/>
              </w:rPr>
              <w:t>?</w:t>
            </w:r>
            <w:r w:rsidRPr="00D83B09">
              <w:rPr>
                <w:lang w:eastAsia="zh-TW"/>
              </w:rPr>
              <w:t xml:space="preserve"> </w:t>
            </w:r>
            <w:proofErr w:type="spellStart"/>
            <w:r w:rsidRPr="00D83B09">
              <w:rPr>
                <w:lang w:eastAsia="zh-TW"/>
              </w:rPr>
              <w:t>singleUL</w:t>
            </w:r>
            <w:proofErr w:type="spellEnd"/>
            <w:r w:rsidRPr="00D83B09">
              <w:rPr>
                <w:lang w:eastAsia="zh-TW"/>
              </w:rPr>
              <w:t>-Transmission</w:t>
            </w:r>
            <w:r>
              <w:rPr>
                <w:lang w:eastAsia="zh-TW"/>
              </w:rPr>
              <w:t>?</w:t>
            </w:r>
          </w:p>
          <w:p w14:paraId="0C435A11" w14:textId="46973B66" w:rsidR="005E7BC1" w:rsidRPr="00D83B09" w:rsidRDefault="005E7BC1" w:rsidP="005E7BC1">
            <w:pPr>
              <w:rPr>
                <w:lang w:eastAsia="zh-TW"/>
              </w:rPr>
            </w:pPr>
            <w:proofErr w:type="spellStart"/>
            <w:r w:rsidRPr="00D83B09">
              <w:rPr>
                <w:lang w:eastAsia="zh-TW"/>
              </w:rPr>
              <w:t>intraBandDiffSCS</w:t>
            </w:r>
            <w:proofErr w:type="spellEnd"/>
            <w:r>
              <w:rPr>
                <w:lang w:eastAsia="zh-TW"/>
              </w:rPr>
              <w:t>?</w:t>
            </w:r>
            <w:r w:rsidRPr="00D83B09">
              <w:rPr>
                <w:lang w:eastAsia="zh-TW"/>
              </w:rPr>
              <w:t xml:space="preserve"> </w:t>
            </w:r>
          </w:p>
          <w:p w14:paraId="04712324" w14:textId="375DDC91" w:rsidR="005E7BC1" w:rsidRPr="00722F90" w:rsidRDefault="005E7BC1" w:rsidP="00A54CBC">
            <w:pPr>
              <w:spacing w:before="60" w:after="60"/>
              <w:rPr>
                <w:b/>
                <w:lang w:eastAsia="zh-CN"/>
              </w:rPr>
            </w:pPr>
          </w:p>
        </w:tc>
        <w:tc>
          <w:tcPr>
            <w:tcW w:w="5332" w:type="dxa"/>
            <w:shd w:val="clear" w:color="auto" w:fill="BFBFBF"/>
            <w:vAlign w:val="center"/>
          </w:tcPr>
          <w:p w14:paraId="035DD879" w14:textId="77777777" w:rsidR="005E7BC1" w:rsidRPr="00722F90" w:rsidRDefault="005E7BC1" w:rsidP="00A54CBC">
            <w:pPr>
              <w:spacing w:before="60" w:after="60"/>
              <w:rPr>
                <w:b/>
                <w:lang w:eastAsia="zh-CN"/>
              </w:rPr>
            </w:pPr>
            <w:r>
              <w:rPr>
                <w:b/>
                <w:lang w:eastAsia="zh-CN"/>
              </w:rPr>
              <w:lastRenderedPageBreak/>
              <w:t xml:space="preserve">Remark </w:t>
            </w:r>
          </w:p>
        </w:tc>
      </w:tr>
      <w:tr w:rsidR="005E7BC1" w:rsidRPr="00722F90" w14:paraId="27AE7D7C" w14:textId="77777777" w:rsidTr="005E7BC1">
        <w:tc>
          <w:tcPr>
            <w:tcW w:w="1460" w:type="dxa"/>
            <w:shd w:val="clear" w:color="auto" w:fill="auto"/>
            <w:vAlign w:val="center"/>
          </w:tcPr>
          <w:p w14:paraId="2065925B" w14:textId="6D94D06D" w:rsidR="005E7BC1" w:rsidRPr="00722F90" w:rsidRDefault="00A447A4" w:rsidP="00A54CBC">
            <w:pPr>
              <w:spacing w:before="60" w:after="60"/>
              <w:rPr>
                <w:lang w:eastAsia="zh-CN"/>
              </w:rPr>
            </w:pPr>
            <w:ins w:id="106" w:author="Ericsson" w:date="2020-02-26T09:50:00Z">
              <w:r>
                <w:rPr>
                  <w:lang w:eastAsia="zh-CN"/>
                </w:rPr>
                <w:t>Ericsson</w:t>
              </w:r>
            </w:ins>
          </w:p>
        </w:tc>
        <w:tc>
          <w:tcPr>
            <w:tcW w:w="2567" w:type="dxa"/>
          </w:tcPr>
          <w:p w14:paraId="73AC8180" w14:textId="08B116EA" w:rsidR="005E7BC1" w:rsidRPr="00722F90" w:rsidRDefault="00C3540D" w:rsidP="00A54CBC">
            <w:pPr>
              <w:spacing w:before="60" w:after="60"/>
              <w:rPr>
                <w:lang w:eastAsia="zh-CN"/>
              </w:rPr>
            </w:pPr>
            <w:ins w:id="107" w:author="Ericsson" w:date="2020-02-26T10:01:00Z">
              <w:r>
                <w:rPr>
                  <w:lang w:eastAsia="zh-CN"/>
                </w:rPr>
                <w:t xml:space="preserve">The </w:t>
              </w:r>
            </w:ins>
            <w:proofErr w:type="spellStart"/>
            <w:ins w:id="108" w:author="Ericsson" w:date="2020-02-26T09:50:00Z">
              <w:r w:rsidR="00A447A4">
                <w:rPr>
                  <w:lang w:eastAsia="zh-CN"/>
                </w:rPr>
                <w:t>supportedNumber</w:t>
              </w:r>
            </w:ins>
            <w:ins w:id="109" w:author="Ericsson" w:date="2020-02-26T09:51:00Z">
              <w:r w:rsidR="00A447A4">
                <w:rPr>
                  <w:lang w:eastAsia="zh-CN"/>
                </w:rPr>
                <w:t>TAG</w:t>
              </w:r>
            </w:ins>
            <w:proofErr w:type="spellEnd"/>
            <w:ins w:id="110" w:author="Ericsson" w:date="2020-02-26T10:01:00Z">
              <w:r>
                <w:rPr>
                  <w:lang w:eastAsia="zh-CN"/>
                </w:rPr>
                <w:t xml:space="preserve"> can be re-used.</w:t>
              </w:r>
            </w:ins>
          </w:p>
        </w:tc>
        <w:tc>
          <w:tcPr>
            <w:tcW w:w="5332" w:type="dxa"/>
            <w:shd w:val="clear" w:color="auto" w:fill="auto"/>
            <w:vAlign w:val="center"/>
          </w:tcPr>
          <w:p w14:paraId="3BF1008A" w14:textId="77777777" w:rsidR="005E7BC1" w:rsidRPr="00722F90" w:rsidRDefault="005E7BC1" w:rsidP="00A54CBC">
            <w:pPr>
              <w:spacing w:before="60" w:after="60"/>
              <w:rPr>
                <w:lang w:eastAsia="zh-CN"/>
              </w:rPr>
            </w:pPr>
          </w:p>
        </w:tc>
      </w:tr>
      <w:tr w:rsidR="005E7BC1" w:rsidRPr="0018761F" w14:paraId="72339831" w14:textId="77777777" w:rsidTr="005E7BC1">
        <w:tc>
          <w:tcPr>
            <w:tcW w:w="1460" w:type="dxa"/>
            <w:shd w:val="clear" w:color="auto" w:fill="auto"/>
            <w:vAlign w:val="center"/>
          </w:tcPr>
          <w:p w14:paraId="6C10BF3B" w14:textId="77777777" w:rsidR="005E7BC1" w:rsidRPr="00F03741" w:rsidRDefault="005E7BC1" w:rsidP="00A54CBC">
            <w:pPr>
              <w:spacing w:before="60" w:after="60"/>
              <w:rPr>
                <w:rFonts w:eastAsia="DengXian"/>
                <w:lang w:eastAsia="zh-CN"/>
              </w:rPr>
            </w:pPr>
          </w:p>
        </w:tc>
        <w:tc>
          <w:tcPr>
            <w:tcW w:w="2567" w:type="dxa"/>
          </w:tcPr>
          <w:p w14:paraId="59853BAF" w14:textId="77777777" w:rsidR="005E7BC1" w:rsidRPr="00F03741" w:rsidRDefault="005E7BC1" w:rsidP="00A54CBC">
            <w:pPr>
              <w:spacing w:before="60" w:after="60"/>
              <w:rPr>
                <w:rFonts w:eastAsia="DengXian"/>
                <w:lang w:eastAsia="zh-CN"/>
              </w:rPr>
            </w:pPr>
          </w:p>
        </w:tc>
        <w:tc>
          <w:tcPr>
            <w:tcW w:w="5332" w:type="dxa"/>
            <w:shd w:val="clear" w:color="auto" w:fill="auto"/>
            <w:vAlign w:val="center"/>
          </w:tcPr>
          <w:p w14:paraId="674F8F26" w14:textId="77777777" w:rsidR="005E7BC1" w:rsidRPr="00F03741" w:rsidRDefault="005E7BC1" w:rsidP="00A54CBC">
            <w:pPr>
              <w:spacing w:before="60" w:after="60"/>
              <w:rPr>
                <w:rFonts w:eastAsia="DengXian"/>
                <w:lang w:eastAsia="zh-CN"/>
              </w:rPr>
            </w:pPr>
          </w:p>
        </w:tc>
      </w:tr>
      <w:tr w:rsidR="005E7BC1" w:rsidRPr="0018761F" w14:paraId="75F8611F" w14:textId="77777777" w:rsidTr="005E7BC1">
        <w:tc>
          <w:tcPr>
            <w:tcW w:w="1460" w:type="dxa"/>
            <w:shd w:val="clear" w:color="auto" w:fill="auto"/>
            <w:vAlign w:val="center"/>
          </w:tcPr>
          <w:p w14:paraId="40628583" w14:textId="77777777" w:rsidR="005E7BC1" w:rsidRDefault="005E7BC1" w:rsidP="00A54CBC">
            <w:pPr>
              <w:spacing w:before="60" w:after="60"/>
              <w:rPr>
                <w:rFonts w:eastAsia="DengXian"/>
                <w:lang w:eastAsia="zh-CN"/>
              </w:rPr>
            </w:pPr>
          </w:p>
        </w:tc>
        <w:tc>
          <w:tcPr>
            <w:tcW w:w="2567" w:type="dxa"/>
          </w:tcPr>
          <w:p w14:paraId="1EA8DA38" w14:textId="77777777" w:rsidR="005E7BC1" w:rsidRPr="00F03741" w:rsidRDefault="005E7BC1" w:rsidP="00A54CBC">
            <w:pPr>
              <w:spacing w:before="60" w:after="60"/>
              <w:rPr>
                <w:rFonts w:eastAsia="DengXian"/>
                <w:lang w:eastAsia="zh-CN"/>
              </w:rPr>
            </w:pPr>
          </w:p>
        </w:tc>
        <w:tc>
          <w:tcPr>
            <w:tcW w:w="5332" w:type="dxa"/>
            <w:shd w:val="clear" w:color="auto" w:fill="auto"/>
            <w:vAlign w:val="center"/>
          </w:tcPr>
          <w:p w14:paraId="4EC851D6" w14:textId="77777777" w:rsidR="005E7BC1" w:rsidRDefault="005E7BC1" w:rsidP="00A54CBC">
            <w:pPr>
              <w:spacing w:before="60" w:after="60"/>
              <w:rPr>
                <w:rFonts w:eastAsia="DengXian"/>
                <w:lang w:eastAsia="zh-CN"/>
              </w:rPr>
            </w:pPr>
          </w:p>
        </w:tc>
      </w:tr>
    </w:tbl>
    <w:p w14:paraId="57598134" w14:textId="219CFC52" w:rsidR="005E7BC1" w:rsidRDefault="005E7BC1" w:rsidP="005A0AB1"/>
    <w:p w14:paraId="4F6EC8E8" w14:textId="77777777"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5</w:t>
      </w:r>
      <w:r w:rsidRPr="00A508A8">
        <w:rPr>
          <w:rFonts w:ascii="Arial" w:hAnsi="Arial" w:cs="Arial"/>
          <w:b/>
        </w:rPr>
        <w:t xml:space="preserve">: </w:t>
      </w:r>
      <w:r>
        <w:rPr>
          <w:rFonts w:ascii="Arial" w:hAnsi="Arial" w:cs="Arial"/>
          <w:b/>
        </w:rPr>
        <w:t>Is proposal 10 in [13] indicated below agreeable? ? If no, pls indicate your reason.</w:t>
      </w:r>
    </w:p>
    <w:p w14:paraId="56228011" w14:textId="09C2CA77" w:rsidR="005E7BC1" w:rsidRDefault="005E7BC1" w:rsidP="005E7BC1">
      <w:pPr>
        <w:rPr>
          <w:rFonts w:ascii="Arial" w:hAnsi="Arial" w:cs="Arial"/>
          <w:b/>
        </w:rPr>
      </w:pPr>
      <w:r w:rsidRPr="002D3FB0">
        <w:rPr>
          <w:b/>
          <w:bCs/>
          <w:lang w:eastAsia="zh-CN"/>
        </w:rPr>
        <w:t>Proposal 10</w:t>
      </w:r>
      <w:r>
        <w:rPr>
          <w:b/>
          <w:bCs/>
          <w:lang w:eastAsia="zh-CN"/>
        </w:rPr>
        <w:t xml:space="preserve"> in [13]</w:t>
      </w:r>
      <w:r>
        <w:rPr>
          <w:lang w:eastAsia="zh-CN"/>
        </w:rPr>
        <w:t xml:space="preserve">: </w:t>
      </w:r>
      <w:r w:rsidRPr="00A31094">
        <w:rPr>
          <w:lang w:eastAsia="zh-CN"/>
        </w:rPr>
        <w:t>Per Band per BC</w:t>
      </w:r>
      <w:r>
        <w:rPr>
          <w:lang w:eastAsia="zh-CN"/>
        </w:rPr>
        <w:t xml:space="preserve"> capability</w:t>
      </w:r>
      <w:r w:rsidR="004E2567">
        <w:rPr>
          <w:lang w:eastAsia="zh-CN"/>
        </w:rPr>
        <w:t xml:space="preserve"> (</w:t>
      </w:r>
      <w:proofErr w:type="spellStart"/>
      <w:r w:rsidR="004E2567" w:rsidRPr="00D83B09">
        <w:rPr>
          <w:lang w:eastAsia="zh-TW"/>
        </w:rPr>
        <w:t>intraBandDiffSCS</w:t>
      </w:r>
      <w:proofErr w:type="spellEnd"/>
      <w:r w:rsidR="004E2567" w:rsidRPr="00D83B09">
        <w:rPr>
          <w:lang w:eastAsia="zh-TW"/>
        </w:rPr>
        <w:t xml:space="preserve">, </w:t>
      </w:r>
      <w:proofErr w:type="spellStart"/>
      <w:r w:rsidR="004E2567" w:rsidRPr="00D83B09">
        <w:rPr>
          <w:lang w:eastAsia="zh-TW"/>
        </w:rPr>
        <w:t>intraFreq</w:t>
      </w:r>
      <w:proofErr w:type="spellEnd"/>
      <w:r w:rsidR="004E2567" w:rsidRPr="00D83B09">
        <w:rPr>
          <w:lang w:eastAsia="zh-TW"/>
        </w:rPr>
        <w:t>-DAPS</w:t>
      </w:r>
      <w:r w:rsidR="004E2567">
        <w:rPr>
          <w:lang w:eastAsia="zh-CN"/>
        </w:rPr>
        <w:t>)</w:t>
      </w:r>
      <w:r>
        <w:rPr>
          <w:lang w:eastAsia="zh-CN"/>
        </w:rPr>
        <w:t xml:space="preserve"> </w:t>
      </w:r>
      <w:r w:rsidRPr="00A31094">
        <w:rPr>
          <w:lang w:eastAsia="zh-CN"/>
        </w:rPr>
        <w:t xml:space="preserve">is put in </w:t>
      </w:r>
      <w:proofErr w:type="spellStart"/>
      <w:r w:rsidRPr="00A31094">
        <w:rPr>
          <w:lang w:eastAsia="zh-CN"/>
        </w:rPr>
        <w:t>BandParameters</w:t>
      </w:r>
      <w:proofErr w:type="spellEnd"/>
      <w:r>
        <w:rPr>
          <w:rFonts w:ascii="Arial" w:hAnsi="Arial" w:cs="Arial"/>
          <w:b/>
        </w:rPr>
        <w:t xml:space="preserve">, </w:t>
      </w:r>
      <w:r>
        <w:rPr>
          <w:lang w:eastAsia="zh-TW"/>
        </w:rPr>
        <w:t xml:space="preserve">. </w:t>
      </w:r>
    </w:p>
    <w:p w14:paraId="0497E7AB" w14:textId="77777777"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5E7BC1" w:rsidRPr="00722F90" w14:paraId="33BA240B" w14:textId="77777777" w:rsidTr="005E7BC1">
        <w:tc>
          <w:tcPr>
            <w:tcW w:w="1460" w:type="dxa"/>
            <w:shd w:val="clear" w:color="auto" w:fill="BFBFBF"/>
            <w:vAlign w:val="center"/>
          </w:tcPr>
          <w:p w14:paraId="529F3647" w14:textId="77777777" w:rsidR="005E7BC1" w:rsidRPr="00722F90" w:rsidRDefault="005E7BC1" w:rsidP="00A54CBC">
            <w:pPr>
              <w:spacing w:before="60" w:after="60"/>
              <w:rPr>
                <w:b/>
                <w:lang w:eastAsia="zh-CN"/>
              </w:rPr>
            </w:pPr>
            <w:r w:rsidRPr="00722F90">
              <w:rPr>
                <w:b/>
                <w:lang w:eastAsia="zh-CN"/>
              </w:rPr>
              <w:t>Company</w:t>
            </w:r>
          </w:p>
        </w:tc>
        <w:tc>
          <w:tcPr>
            <w:tcW w:w="1307" w:type="dxa"/>
            <w:shd w:val="clear" w:color="auto" w:fill="BFBFBF"/>
          </w:tcPr>
          <w:p w14:paraId="32353615" w14:textId="48588951" w:rsidR="005E7BC1" w:rsidRPr="00D83B09" w:rsidRDefault="005E7BC1" w:rsidP="00A54CBC">
            <w:pPr>
              <w:rPr>
                <w:lang w:eastAsia="zh-TW"/>
              </w:rPr>
            </w:pPr>
            <w:r>
              <w:rPr>
                <w:lang w:eastAsia="zh-TW"/>
              </w:rPr>
              <w:t>Yes/No?</w:t>
            </w:r>
          </w:p>
          <w:p w14:paraId="3E6896A6" w14:textId="77777777" w:rsidR="005E7BC1" w:rsidRPr="00722F90" w:rsidRDefault="005E7BC1" w:rsidP="00A54CBC">
            <w:pPr>
              <w:spacing w:before="60" w:after="60"/>
              <w:rPr>
                <w:b/>
                <w:lang w:eastAsia="zh-CN"/>
              </w:rPr>
            </w:pPr>
          </w:p>
        </w:tc>
        <w:tc>
          <w:tcPr>
            <w:tcW w:w="6592" w:type="dxa"/>
            <w:shd w:val="clear" w:color="auto" w:fill="BFBFBF"/>
            <w:vAlign w:val="center"/>
          </w:tcPr>
          <w:p w14:paraId="4D68420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72F39AFB" w14:textId="77777777" w:rsidTr="005E7BC1">
        <w:tc>
          <w:tcPr>
            <w:tcW w:w="1460" w:type="dxa"/>
            <w:shd w:val="clear" w:color="auto" w:fill="auto"/>
            <w:vAlign w:val="center"/>
          </w:tcPr>
          <w:p w14:paraId="07058C7F" w14:textId="12BAFD98" w:rsidR="005E7BC1" w:rsidRPr="00722F90" w:rsidRDefault="00C3540D" w:rsidP="00A54CBC">
            <w:pPr>
              <w:spacing w:before="60" w:after="60"/>
              <w:rPr>
                <w:lang w:eastAsia="zh-CN"/>
              </w:rPr>
            </w:pPr>
            <w:ins w:id="111" w:author="Ericsson" w:date="2020-02-26T09:53:00Z">
              <w:r>
                <w:rPr>
                  <w:lang w:eastAsia="zh-CN"/>
                </w:rPr>
                <w:t>Ericsson</w:t>
              </w:r>
            </w:ins>
          </w:p>
        </w:tc>
        <w:tc>
          <w:tcPr>
            <w:tcW w:w="1307" w:type="dxa"/>
          </w:tcPr>
          <w:p w14:paraId="7AEB9716" w14:textId="17FE5984" w:rsidR="005E7BC1" w:rsidRPr="00722F90" w:rsidRDefault="00C3540D" w:rsidP="00A54CBC">
            <w:pPr>
              <w:spacing w:before="60" w:after="60"/>
              <w:rPr>
                <w:lang w:eastAsia="zh-CN"/>
              </w:rPr>
            </w:pPr>
            <w:ins w:id="112" w:author="Ericsson" w:date="2020-02-26T09:53:00Z">
              <w:r>
                <w:rPr>
                  <w:lang w:eastAsia="zh-CN"/>
                </w:rPr>
                <w:t>Yes</w:t>
              </w:r>
            </w:ins>
          </w:p>
        </w:tc>
        <w:tc>
          <w:tcPr>
            <w:tcW w:w="6592" w:type="dxa"/>
            <w:shd w:val="clear" w:color="auto" w:fill="auto"/>
            <w:vAlign w:val="center"/>
          </w:tcPr>
          <w:p w14:paraId="3B10149D" w14:textId="77777777" w:rsidR="005E7BC1" w:rsidRPr="00722F90" w:rsidRDefault="005E7BC1" w:rsidP="00A54CBC">
            <w:pPr>
              <w:spacing w:before="60" w:after="60"/>
              <w:rPr>
                <w:lang w:eastAsia="zh-CN"/>
              </w:rPr>
            </w:pPr>
          </w:p>
        </w:tc>
      </w:tr>
      <w:tr w:rsidR="005E7BC1" w:rsidRPr="0018761F" w14:paraId="7E31D0CB" w14:textId="77777777" w:rsidTr="005E7BC1">
        <w:tc>
          <w:tcPr>
            <w:tcW w:w="1460" w:type="dxa"/>
            <w:shd w:val="clear" w:color="auto" w:fill="auto"/>
            <w:vAlign w:val="center"/>
          </w:tcPr>
          <w:p w14:paraId="068D881F" w14:textId="77777777" w:rsidR="005E7BC1" w:rsidRPr="00F03741" w:rsidRDefault="005E7BC1" w:rsidP="00A54CBC">
            <w:pPr>
              <w:spacing w:before="60" w:after="60"/>
              <w:rPr>
                <w:rFonts w:eastAsia="DengXian"/>
                <w:lang w:eastAsia="zh-CN"/>
              </w:rPr>
            </w:pPr>
          </w:p>
        </w:tc>
        <w:tc>
          <w:tcPr>
            <w:tcW w:w="1307" w:type="dxa"/>
          </w:tcPr>
          <w:p w14:paraId="7EABC754" w14:textId="77777777" w:rsidR="005E7BC1" w:rsidRPr="00F03741" w:rsidRDefault="005E7BC1" w:rsidP="00A54CBC">
            <w:pPr>
              <w:spacing w:before="60" w:after="60"/>
              <w:rPr>
                <w:rFonts w:eastAsia="DengXian"/>
                <w:lang w:eastAsia="zh-CN"/>
              </w:rPr>
            </w:pPr>
          </w:p>
        </w:tc>
        <w:tc>
          <w:tcPr>
            <w:tcW w:w="6592" w:type="dxa"/>
            <w:shd w:val="clear" w:color="auto" w:fill="auto"/>
            <w:vAlign w:val="center"/>
          </w:tcPr>
          <w:p w14:paraId="1F0AD8F4" w14:textId="77777777" w:rsidR="005E7BC1" w:rsidRPr="00F03741" w:rsidRDefault="005E7BC1" w:rsidP="00A54CBC">
            <w:pPr>
              <w:spacing w:before="60" w:after="60"/>
              <w:rPr>
                <w:rFonts w:eastAsia="DengXian"/>
                <w:lang w:eastAsia="zh-CN"/>
              </w:rPr>
            </w:pPr>
          </w:p>
        </w:tc>
      </w:tr>
      <w:tr w:rsidR="005E7BC1" w:rsidRPr="0018761F" w14:paraId="0E53FAF8" w14:textId="77777777" w:rsidTr="005E7BC1">
        <w:tc>
          <w:tcPr>
            <w:tcW w:w="1460" w:type="dxa"/>
            <w:shd w:val="clear" w:color="auto" w:fill="auto"/>
            <w:vAlign w:val="center"/>
          </w:tcPr>
          <w:p w14:paraId="5823F8E0" w14:textId="77777777" w:rsidR="005E7BC1" w:rsidRDefault="005E7BC1" w:rsidP="00A54CBC">
            <w:pPr>
              <w:spacing w:before="60" w:after="60"/>
              <w:rPr>
                <w:rFonts w:eastAsia="DengXian"/>
                <w:lang w:eastAsia="zh-CN"/>
              </w:rPr>
            </w:pPr>
          </w:p>
        </w:tc>
        <w:tc>
          <w:tcPr>
            <w:tcW w:w="1307" w:type="dxa"/>
          </w:tcPr>
          <w:p w14:paraId="770F9066" w14:textId="77777777" w:rsidR="005E7BC1" w:rsidRPr="00F03741" w:rsidRDefault="005E7BC1" w:rsidP="00A54CBC">
            <w:pPr>
              <w:spacing w:before="60" w:after="60"/>
              <w:rPr>
                <w:rFonts w:eastAsia="DengXian"/>
                <w:lang w:eastAsia="zh-CN"/>
              </w:rPr>
            </w:pPr>
          </w:p>
        </w:tc>
        <w:tc>
          <w:tcPr>
            <w:tcW w:w="6592" w:type="dxa"/>
            <w:shd w:val="clear" w:color="auto" w:fill="auto"/>
            <w:vAlign w:val="center"/>
          </w:tcPr>
          <w:p w14:paraId="2B238FE4" w14:textId="77777777" w:rsidR="005E7BC1" w:rsidRDefault="005E7BC1" w:rsidP="00A54CBC">
            <w:pPr>
              <w:spacing w:before="60" w:after="60"/>
              <w:rPr>
                <w:rFonts w:eastAsia="DengXian"/>
                <w:lang w:eastAsia="zh-CN"/>
              </w:rPr>
            </w:pPr>
          </w:p>
        </w:tc>
      </w:tr>
    </w:tbl>
    <w:p w14:paraId="1E8897F4" w14:textId="77777777" w:rsidR="005E7BC1" w:rsidRDefault="005E7BC1" w:rsidP="005A0AB1"/>
    <w:p w14:paraId="29479933" w14:textId="77777777" w:rsidR="002D3FB0" w:rsidRDefault="002D3FB0" w:rsidP="005A0AB1"/>
    <w:p w14:paraId="77010764" w14:textId="4CC4B543" w:rsidR="002D3FB0" w:rsidRPr="00613984" w:rsidRDefault="002D3FB0" w:rsidP="002D3FB0">
      <w:pPr>
        <w:rPr>
          <w:b/>
          <w:bCs/>
        </w:rPr>
      </w:pPr>
      <w:r>
        <w:rPr>
          <w:b/>
          <w:bCs/>
        </w:rPr>
        <w:t>RAN1 capabilities:</w:t>
      </w:r>
    </w:p>
    <w:p w14:paraId="0D0F5213" w14:textId="7D8590AB" w:rsidR="002D3FB0" w:rsidRDefault="002D3FB0" w:rsidP="005A0AB1"/>
    <w:tbl>
      <w:tblPr>
        <w:tblStyle w:val="TableGrid"/>
        <w:tblW w:w="0" w:type="auto"/>
        <w:tblLook w:val="04A0" w:firstRow="1" w:lastRow="0" w:firstColumn="1" w:lastColumn="0" w:noHBand="0" w:noVBand="1"/>
      </w:tblPr>
      <w:tblGrid>
        <w:gridCol w:w="9631"/>
      </w:tblGrid>
      <w:tr w:rsidR="002D3FB0" w14:paraId="2D0AEDF5" w14:textId="77777777" w:rsidTr="00A54CBC">
        <w:tc>
          <w:tcPr>
            <w:tcW w:w="9631" w:type="dxa"/>
          </w:tcPr>
          <w:p w14:paraId="05B522FE" w14:textId="77777777" w:rsidR="002D3FB0" w:rsidRDefault="002D3FB0" w:rsidP="00A54CBC">
            <w:r>
              <w:t>RAN1 identified capabilities are summarized as below:;</w:t>
            </w:r>
          </w:p>
          <w:tbl>
            <w:tblPr>
              <w:tblStyle w:val="TableGrid"/>
              <w:tblW w:w="0" w:type="auto"/>
              <w:tblLook w:val="04A0" w:firstRow="1" w:lastRow="0" w:firstColumn="1" w:lastColumn="0" w:noHBand="0" w:noVBand="1"/>
            </w:tblPr>
            <w:tblGrid>
              <w:gridCol w:w="3297"/>
              <w:gridCol w:w="6108"/>
            </w:tblGrid>
            <w:tr w:rsidR="002D3FB0" w14:paraId="4226F31F" w14:textId="77777777" w:rsidTr="00A54CBC">
              <w:tc>
                <w:tcPr>
                  <w:tcW w:w="3325" w:type="dxa"/>
                </w:tcPr>
                <w:p w14:paraId="110C168F" w14:textId="77777777" w:rsidR="002D3FB0" w:rsidRDefault="002D3FB0" w:rsidP="00A54CBC">
                  <w:pPr>
                    <w:rPr>
                      <w:lang w:eastAsia="x-none"/>
                    </w:rPr>
                  </w:pPr>
                  <w:r>
                    <w:rPr>
                      <w:lang w:eastAsia="x-none"/>
                    </w:rPr>
                    <w:t>Capability</w:t>
                  </w:r>
                </w:p>
              </w:tc>
              <w:tc>
                <w:tcPr>
                  <w:tcW w:w="6306" w:type="dxa"/>
                </w:tcPr>
                <w:p w14:paraId="17CA2CD7" w14:textId="77777777" w:rsidR="002D3FB0" w:rsidRDefault="002D3FB0" w:rsidP="00A54CBC">
                  <w:pPr>
                    <w:rPr>
                      <w:lang w:eastAsia="x-none"/>
                    </w:rPr>
                  </w:pPr>
                  <w:r>
                    <w:t>Per UE, BC, FS, FSPC?</w:t>
                  </w:r>
                </w:p>
              </w:tc>
            </w:tr>
            <w:tr w:rsidR="002D3FB0" w14:paraId="5D9368CF" w14:textId="77777777" w:rsidTr="00A54CBC">
              <w:tc>
                <w:tcPr>
                  <w:tcW w:w="3325" w:type="dxa"/>
                </w:tcPr>
                <w:p w14:paraId="6B49BCE2" w14:textId="77777777" w:rsidR="002D3FB0" w:rsidRPr="002E2E6F" w:rsidRDefault="002D3FB0" w:rsidP="00A54CBC">
                  <w:pPr>
                    <w:rPr>
                      <w:color w:val="000000" w:themeColor="text1"/>
                      <w:lang w:eastAsia="x-none"/>
                    </w:rPr>
                  </w:pPr>
                  <w:proofErr w:type="spellStart"/>
                  <w:r>
                    <w:rPr>
                      <w:color w:val="000000" w:themeColor="text1"/>
                      <w:lang w:eastAsia="x-none"/>
                    </w:rPr>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6306" w:type="dxa"/>
                </w:tcPr>
                <w:p w14:paraId="06E01507" w14:textId="77777777" w:rsidR="002D3FB0" w:rsidRDefault="002D3FB0" w:rsidP="00A54CBC">
                  <w:pPr>
                    <w:rPr>
                      <w:lang w:eastAsia="x-none"/>
                    </w:rPr>
                  </w:pPr>
                  <w:r>
                    <w:rPr>
                      <w:lang w:eastAsia="x-none"/>
                    </w:rPr>
                    <w:t>Per BC</w:t>
                  </w:r>
                </w:p>
              </w:tc>
            </w:tr>
            <w:tr w:rsidR="002D3FB0" w:rsidRPr="0018761F" w14:paraId="57F99DDC" w14:textId="77777777" w:rsidTr="00A54CBC">
              <w:tc>
                <w:tcPr>
                  <w:tcW w:w="3325" w:type="dxa"/>
                </w:tcPr>
                <w:p w14:paraId="7B28C109"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Source</w:t>
                  </w:r>
                  <w:proofErr w:type="spellEnd"/>
                </w:p>
              </w:tc>
              <w:tc>
                <w:tcPr>
                  <w:tcW w:w="6306" w:type="dxa"/>
                </w:tcPr>
                <w:p w14:paraId="65826F6D" w14:textId="77777777" w:rsidR="002D3FB0" w:rsidRPr="00921838" w:rsidRDefault="002D3FB0" w:rsidP="00A54CBC">
                  <w:pPr>
                    <w:rPr>
                      <w:color w:val="000000" w:themeColor="text1"/>
                      <w:lang w:eastAsia="x-none"/>
                    </w:rPr>
                  </w:pPr>
                  <w:r w:rsidRPr="00921838">
                    <w:rPr>
                      <w:color w:val="000000" w:themeColor="text1"/>
                      <w:lang w:eastAsia="x-none"/>
                    </w:rPr>
                    <w:t>Per BC</w:t>
                  </w:r>
                </w:p>
              </w:tc>
            </w:tr>
            <w:tr w:rsidR="002D3FB0" w:rsidRPr="0018761F" w14:paraId="755EF1FF" w14:textId="77777777" w:rsidTr="00A54CBC">
              <w:tc>
                <w:tcPr>
                  <w:tcW w:w="3325" w:type="dxa"/>
                </w:tcPr>
                <w:p w14:paraId="1E29E507"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6306" w:type="dxa"/>
                </w:tcPr>
                <w:p w14:paraId="48440ACB" w14:textId="77777777" w:rsidR="002D3FB0" w:rsidRPr="00921838" w:rsidRDefault="002D3FB0" w:rsidP="00A54CBC">
                  <w:pPr>
                    <w:rPr>
                      <w:color w:val="000000" w:themeColor="text1"/>
                      <w:lang w:eastAsia="x-none"/>
                    </w:rPr>
                  </w:pPr>
                  <w:r w:rsidRPr="00921838">
                    <w:rPr>
                      <w:color w:val="000000" w:themeColor="text1"/>
                      <w:lang w:eastAsia="x-none"/>
                    </w:rPr>
                    <w:t>Per BC</w:t>
                  </w:r>
                </w:p>
              </w:tc>
            </w:tr>
          </w:tbl>
          <w:p w14:paraId="5676C530" w14:textId="77777777" w:rsidR="002D3FB0" w:rsidRDefault="002D3FB0" w:rsidP="00A54CBC">
            <w:pPr>
              <w:rPr>
                <w:color w:val="000000" w:themeColor="text1"/>
              </w:rPr>
            </w:pPr>
            <w:r>
              <w:t xml:space="preserve">Note: </w:t>
            </w: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r>
              <w:rPr>
                <w:color w:val="000000" w:themeColor="text1"/>
              </w:rPr>
              <w:t xml:space="preserve"> is same as RAN4;</w:t>
            </w:r>
          </w:p>
          <w:p w14:paraId="3A9C52F5" w14:textId="77777777" w:rsidR="002D3FB0" w:rsidRPr="00A508A8" w:rsidRDefault="002D3FB0" w:rsidP="00A54CBC">
            <w:pPr>
              <w:rPr>
                <w:b/>
              </w:rPr>
            </w:pPr>
            <w:r w:rsidRPr="00A508A8">
              <w:rPr>
                <w:b/>
              </w:rPr>
              <w:t xml:space="preserve">Question </w:t>
            </w:r>
            <w:r>
              <w:rPr>
                <w:b/>
              </w:rPr>
              <w:t>5</w:t>
            </w:r>
            <w:r w:rsidRPr="00A508A8">
              <w:rPr>
                <w:b/>
              </w:rPr>
              <w:t>: Do companies agree the above RAN1 identified capabilities are per BC?</w:t>
            </w:r>
          </w:p>
          <w:p w14:paraId="1A275EAB" w14:textId="77777777" w:rsidR="002D3FB0" w:rsidRDefault="002D3FB0" w:rsidP="00A54CBC">
            <w:r>
              <w:t>Based on companies’ inputs (7 companies):</w:t>
            </w:r>
          </w:p>
          <w:p w14:paraId="73677B8B" w14:textId="77777777" w:rsidR="002D3FB0" w:rsidRDefault="002D3FB0" w:rsidP="00A54CBC">
            <w:pPr>
              <w:rPr>
                <w:lang w:eastAsia="zh-CN"/>
              </w:rPr>
            </w:pPr>
            <w:r>
              <w:rPr>
                <w:lang w:eastAsia="zh-CN"/>
              </w:rPr>
              <w:t>•</w:t>
            </w:r>
            <w:r>
              <w:rPr>
                <w:lang w:eastAsia="zh-CN"/>
              </w:rPr>
              <w:tab/>
            </w:r>
            <w:proofErr w:type="spellStart"/>
            <w:r>
              <w:rPr>
                <w:lang w:eastAsia="zh-CN"/>
              </w:rPr>
              <w:t>UplinkPowerSharingDAPS</w:t>
            </w:r>
            <w:proofErr w:type="spellEnd"/>
            <w:r>
              <w:rPr>
                <w:lang w:eastAsia="zh-CN"/>
              </w:rPr>
              <w:t>-HO</w:t>
            </w:r>
          </w:p>
          <w:p w14:paraId="63FB70E4" w14:textId="77777777" w:rsidR="002D3FB0" w:rsidRDefault="002D3FB0" w:rsidP="00A54CBC">
            <w:pPr>
              <w:rPr>
                <w:lang w:eastAsia="zh-CN"/>
              </w:rPr>
            </w:pPr>
            <w:r>
              <w:rPr>
                <w:lang w:eastAsia="zh-CN"/>
              </w:rPr>
              <w:t>•</w:t>
            </w:r>
            <w:r>
              <w:rPr>
                <w:lang w:eastAsia="zh-CN"/>
              </w:rPr>
              <w:tab/>
              <w:t xml:space="preserve">pdcch-BlindDetectionMCG1-UE: </w:t>
            </w:r>
          </w:p>
          <w:p w14:paraId="4026BC29" w14:textId="77777777" w:rsidR="002D3FB0" w:rsidRDefault="002D3FB0" w:rsidP="00A54CBC">
            <w:pPr>
              <w:rPr>
                <w:lang w:eastAsia="zh-CN"/>
              </w:rPr>
            </w:pPr>
            <w:r>
              <w:rPr>
                <w:lang w:eastAsia="zh-CN"/>
              </w:rPr>
              <w:t>•</w:t>
            </w:r>
            <w:r>
              <w:rPr>
                <w:lang w:eastAsia="zh-CN"/>
              </w:rPr>
              <w:tab/>
              <w:t>pdcch-BlindDetectionMCG2-UE:</w:t>
            </w:r>
          </w:p>
          <w:p w14:paraId="290D48DD" w14:textId="77777777" w:rsidR="002D3FB0" w:rsidRDefault="002D3FB0" w:rsidP="00A54CBC">
            <w:r>
              <w:rPr>
                <w:lang w:eastAsia="zh-CN"/>
              </w:rPr>
              <w:t xml:space="preserve">Per BC: 5 (Intel, Qualcomm, Apple, Huawei, </w:t>
            </w:r>
            <w:proofErr w:type="spellStart"/>
            <w:r>
              <w:rPr>
                <w:lang w:eastAsia="zh-CN"/>
              </w:rPr>
              <w:t>HiSIlicon</w:t>
            </w:r>
            <w:proofErr w:type="spellEnd"/>
            <w:r>
              <w:t>)</w:t>
            </w:r>
          </w:p>
          <w:p w14:paraId="7DB10333" w14:textId="77777777" w:rsidR="002D3FB0" w:rsidRDefault="002D3FB0" w:rsidP="00A54CBC">
            <w:pPr>
              <w:rPr>
                <w:lang w:eastAsia="zh-CN"/>
              </w:rPr>
            </w:pPr>
            <w:r>
              <w:lastRenderedPageBreak/>
              <w:t xml:space="preserve">Rapporteur would suggest to go for majority, i.e. </w:t>
            </w:r>
            <w:proofErr w:type="spellStart"/>
            <w:r w:rsidRPr="002D086B">
              <w:t>UplinkPowerSharingDAPS</w:t>
            </w:r>
            <w:proofErr w:type="spellEnd"/>
            <w:r w:rsidRPr="002D086B">
              <w:t>-HO</w:t>
            </w:r>
            <w:r>
              <w:t xml:space="preserve">, </w:t>
            </w:r>
            <w:r w:rsidRPr="002D086B">
              <w:t>pdcch-BlindDetectionMCG1-UE</w:t>
            </w:r>
            <w:r>
              <w:t xml:space="preserve"> and </w:t>
            </w:r>
            <w:r w:rsidRPr="002D086B">
              <w:t>pdcch-BlindDetectionMCG2-UE</w:t>
            </w:r>
            <w:r>
              <w:t xml:space="preserve"> are introduced as per BC capabilities. </w:t>
            </w:r>
          </w:p>
          <w:p w14:paraId="0AD4AF38" w14:textId="77777777" w:rsidR="002D3FB0" w:rsidRDefault="002D3FB0" w:rsidP="00A54CBC">
            <w:pPr>
              <w:rPr>
                <w:lang w:eastAsia="zh-CN"/>
              </w:rPr>
            </w:pPr>
            <w:r w:rsidRPr="007061B4">
              <w:rPr>
                <w:b/>
                <w:bCs/>
              </w:rPr>
              <w:t>Proposal 11</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1C52BC35" w14:textId="77777777" w:rsidR="002D3FB0" w:rsidRPr="007061B4" w:rsidRDefault="002D3FB0" w:rsidP="00A54CBC">
            <w:pPr>
              <w:rPr>
                <w:lang w:val="en-US"/>
              </w:rPr>
            </w:pPr>
          </w:p>
        </w:tc>
      </w:tr>
    </w:tbl>
    <w:p w14:paraId="396344A9" w14:textId="4DD34107" w:rsidR="002D3FB0" w:rsidRDefault="002D3FB0" w:rsidP="005A0AB1"/>
    <w:p w14:paraId="0E698C52" w14:textId="6AC90949" w:rsidR="00424E9B" w:rsidRDefault="00424E9B" w:rsidP="00424E9B">
      <w:pPr>
        <w:rPr>
          <w:rFonts w:ascii="Arial" w:hAnsi="Arial" w:cs="Arial"/>
          <w:b/>
        </w:rPr>
      </w:pPr>
      <w:r w:rsidRPr="00A508A8">
        <w:rPr>
          <w:rFonts w:ascii="Arial" w:hAnsi="Arial" w:cs="Arial"/>
          <w:b/>
        </w:rPr>
        <w:t xml:space="preserve">Question </w:t>
      </w:r>
      <w:r>
        <w:rPr>
          <w:rFonts w:ascii="Arial" w:hAnsi="Arial" w:cs="Arial"/>
          <w:b/>
        </w:rPr>
        <w:t>2-6</w:t>
      </w:r>
      <w:r w:rsidRPr="00A508A8">
        <w:rPr>
          <w:rFonts w:ascii="Arial" w:hAnsi="Arial" w:cs="Arial"/>
          <w:b/>
        </w:rPr>
        <w:t xml:space="preserve">: </w:t>
      </w:r>
      <w:r>
        <w:rPr>
          <w:rFonts w:ascii="Arial" w:hAnsi="Arial" w:cs="Arial"/>
          <w:b/>
        </w:rPr>
        <w:t>Is proposal 11 in [13] indicated below agreeable? ? If no, pls indicate your reason.</w:t>
      </w:r>
    </w:p>
    <w:p w14:paraId="79B01AB2" w14:textId="14518298" w:rsidR="00424E9B" w:rsidRDefault="00424E9B" w:rsidP="00424E9B">
      <w:pPr>
        <w:rPr>
          <w:lang w:eastAsia="zh-CN"/>
        </w:rPr>
      </w:pPr>
      <w:r w:rsidRPr="007061B4">
        <w:rPr>
          <w:b/>
          <w:bCs/>
        </w:rPr>
        <w:t>Proposal 11</w:t>
      </w:r>
      <w:r>
        <w:rPr>
          <w:b/>
          <w:bCs/>
        </w:rPr>
        <w:t xml:space="preserve"> in [13]</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5D9FCD15" w14:textId="77777777" w:rsidR="00424E9B" w:rsidRPr="00D83B09" w:rsidRDefault="00424E9B" w:rsidP="00424E9B">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24E9B" w:rsidRPr="00722F90" w14:paraId="504120A4" w14:textId="77777777" w:rsidTr="00A54CBC">
        <w:tc>
          <w:tcPr>
            <w:tcW w:w="1460" w:type="dxa"/>
            <w:shd w:val="clear" w:color="auto" w:fill="BFBFBF"/>
            <w:vAlign w:val="center"/>
          </w:tcPr>
          <w:p w14:paraId="568B9983" w14:textId="77777777" w:rsidR="00424E9B" w:rsidRPr="00722F90" w:rsidRDefault="00424E9B" w:rsidP="00A54CBC">
            <w:pPr>
              <w:spacing w:before="60" w:after="60"/>
              <w:rPr>
                <w:b/>
                <w:lang w:eastAsia="zh-CN"/>
              </w:rPr>
            </w:pPr>
            <w:r w:rsidRPr="00722F90">
              <w:rPr>
                <w:b/>
                <w:lang w:eastAsia="zh-CN"/>
              </w:rPr>
              <w:t>Company</w:t>
            </w:r>
          </w:p>
        </w:tc>
        <w:tc>
          <w:tcPr>
            <w:tcW w:w="1307" w:type="dxa"/>
            <w:shd w:val="clear" w:color="auto" w:fill="BFBFBF"/>
          </w:tcPr>
          <w:p w14:paraId="448D233C" w14:textId="77777777" w:rsidR="00424E9B" w:rsidRPr="00D83B09" w:rsidRDefault="00424E9B" w:rsidP="00A54CBC">
            <w:pPr>
              <w:rPr>
                <w:lang w:eastAsia="zh-TW"/>
              </w:rPr>
            </w:pPr>
            <w:r>
              <w:rPr>
                <w:lang w:eastAsia="zh-TW"/>
              </w:rPr>
              <w:t>Yes/No?</w:t>
            </w:r>
          </w:p>
          <w:p w14:paraId="758D9D2B" w14:textId="77777777" w:rsidR="00424E9B" w:rsidRPr="00722F90" w:rsidRDefault="00424E9B" w:rsidP="00A54CBC">
            <w:pPr>
              <w:spacing w:before="60" w:after="60"/>
              <w:rPr>
                <w:b/>
                <w:lang w:eastAsia="zh-CN"/>
              </w:rPr>
            </w:pPr>
          </w:p>
        </w:tc>
        <w:tc>
          <w:tcPr>
            <w:tcW w:w="6592" w:type="dxa"/>
            <w:shd w:val="clear" w:color="auto" w:fill="BFBFBF"/>
            <w:vAlign w:val="center"/>
          </w:tcPr>
          <w:p w14:paraId="54D37BCC" w14:textId="77777777" w:rsidR="00424E9B" w:rsidRPr="00722F90" w:rsidRDefault="00424E9B" w:rsidP="00A54CBC">
            <w:pPr>
              <w:spacing w:before="60" w:after="60"/>
              <w:rPr>
                <w:b/>
                <w:lang w:eastAsia="zh-CN"/>
              </w:rPr>
            </w:pPr>
            <w:r>
              <w:rPr>
                <w:b/>
                <w:lang w:eastAsia="zh-CN"/>
              </w:rPr>
              <w:t xml:space="preserve">Remark </w:t>
            </w:r>
          </w:p>
        </w:tc>
      </w:tr>
      <w:tr w:rsidR="00424E9B" w:rsidRPr="00722F90" w14:paraId="6EF5E3FF" w14:textId="77777777" w:rsidTr="00A54CBC">
        <w:tc>
          <w:tcPr>
            <w:tcW w:w="1460" w:type="dxa"/>
            <w:shd w:val="clear" w:color="auto" w:fill="auto"/>
            <w:vAlign w:val="center"/>
          </w:tcPr>
          <w:p w14:paraId="6D8E241E" w14:textId="2CB52A08" w:rsidR="00424E9B" w:rsidRPr="00722F90" w:rsidRDefault="00C3540D" w:rsidP="00A54CBC">
            <w:pPr>
              <w:spacing w:before="60" w:after="60"/>
              <w:rPr>
                <w:lang w:eastAsia="zh-CN"/>
              </w:rPr>
            </w:pPr>
            <w:ins w:id="113" w:author="Ericsson" w:date="2020-02-26T10:03:00Z">
              <w:r>
                <w:rPr>
                  <w:lang w:eastAsia="zh-CN"/>
                </w:rPr>
                <w:t>Ericsson</w:t>
              </w:r>
            </w:ins>
          </w:p>
        </w:tc>
        <w:tc>
          <w:tcPr>
            <w:tcW w:w="1307" w:type="dxa"/>
          </w:tcPr>
          <w:p w14:paraId="79242D98" w14:textId="77777777" w:rsidR="00424E9B" w:rsidRDefault="00C3540D" w:rsidP="00A54CBC">
            <w:pPr>
              <w:spacing w:before="60" w:after="60"/>
              <w:rPr>
                <w:ins w:id="114" w:author="Ericsson" w:date="2020-02-26T15:04:00Z"/>
                <w:lang w:eastAsia="zh-CN"/>
              </w:rPr>
            </w:pPr>
            <w:ins w:id="115" w:author="Ericsson" w:date="2020-02-26T10:03:00Z">
              <w:r>
                <w:rPr>
                  <w:lang w:eastAsia="zh-CN"/>
                </w:rPr>
                <w:t>Yes</w:t>
              </w:r>
            </w:ins>
          </w:p>
          <w:p w14:paraId="010C8C5D" w14:textId="041DCBBB" w:rsidR="00677F28" w:rsidRPr="00722F90" w:rsidRDefault="00677F28" w:rsidP="00A54CBC">
            <w:pPr>
              <w:spacing w:before="60" w:after="60"/>
              <w:rPr>
                <w:lang w:eastAsia="zh-CN"/>
              </w:rPr>
            </w:pPr>
            <w:ins w:id="116" w:author="Ericsson" w:date="2020-02-26T15:04:00Z">
              <w:r>
                <w:rPr>
                  <w:lang w:eastAsia="zh-CN"/>
                </w:rPr>
                <w:t>(but see question)</w:t>
              </w:r>
            </w:ins>
          </w:p>
        </w:tc>
        <w:tc>
          <w:tcPr>
            <w:tcW w:w="6592" w:type="dxa"/>
            <w:shd w:val="clear" w:color="auto" w:fill="auto"/>
            <w:vAlign w:val="center"/>
          </w:tcPr>
          <w:p w14:paraId="597169D5" w14:textId="5E17EA16" w:rsidR="00424E9B" w:rsidRPr="00677F28" w:rsidRDefault="00677F28" w:rsidP="00A54CBC">
            <w:pPr>
              <w:spacing w:before="60" w:after="60"/>
              <w:rPr>
                <w:b/>
                <w:bCs/>
                <w:lang w:eastAsia="zh-CN"/>
                <w:rPrChange w:id="117" w:author="Ericsson" w:date="2020-02-26T14:59:00Z">
                  <w:rPr>
                    <w:lang w:eastAsia="zh-CN"/>
                  </w:rPr>
                </w:rPrChange>
              </w:rPr>
            </w:pPr>
            <w:ins w:id="118" w:author="Ericsson" w:date="2020-02-26T15:02:00Z">
              <w:r>
                <w:rPr>
                  <w:lang w:eastAsia="zh-CN"/>
                </w:rPr>
                <w:t>The</w:t>
              </w:r>
            </w:ins>
            <w:ins w:id="119" w:author="Ericsson" w:date="2020-02-26T14:58:00Z">
              <w:r>
                <w:rPr>
                  <w:lang w:eastAsia="zh-CN"/>
                </w:rPr>
                <w:t xml:space="preserve"> NR-DC </w:t>
              </w:r>
            </w:ins>
            <w:ins w:id="120" w:author="Ericsson" w:date="2020-02-26T15:02:00Z">
              <w:r>
                <w:rPr>
                  <w:lang w:eastAsia="zh-CN"/>
                </w:rPr>
                <w:t>capabilities</w:t>
              </w:r>
            </w:ins>
            <w:ins w:id="121" w:author="Ericsson" w:date="2020-02-26T14:58:00Z">
              <w:r>
                <w:rPr>
                  <w:lang w:eastAsia="zh-CN"/>
                </w:rPr>
                <w:t xml:space="preserve"> </w:t>
              </w:r>
            </w:ins>
            <w:proofErr w:type="spellStart"/>
            <w:ins w:id="122" w:author="Ericsson" w:date="2020-02-26T14:59:00Z">
              <w:r w:rsidRPr="00677F28">
                <w:rPr>
                  <w:lang w:eastAsia="zh-CN"/>
                </w:rPr>
                <w:t>pdcch</w:t>
              </w:r>
              <w:proofErr w:type="spellEnd"/>
              <w:r w:rsidRPr="00677F28">
                <w:rPr>
                  <w:lang w:eastAsia="zh-CN"/>
                </w:rPr>
                <w:t>-</w:t>
              </w:r>
              <w:proofErr w:type="spellStart"/>
              <w:r w:rsidRPr="00677F28">
                <w:rPr>
                  <w:lang w:eastAsia="zh-CN"/>
                </w:rPr>
                <w:t>BlindDetectionMCG</w:t>
              </w:r>
              <w:proofErr w:type="spellEnd"/>
              <w:r w:rsidRPr="00677F28">
                <w:rPr>
                  <w:lang w:eastAsia="zh-CN"/>
                </w:rPr>
                <w:t>-UE</w:t>
              </w:r>
              <w:r>
                <w:rPr>
                  <w:lang w:eastAsia="zh-CN"/>
                </w:rPr>
                <w:t xml:space="preserve"> and </w:t>
              </w:r>
              <w:proofErr w:type="spellStart"/>
              <w:r w:rsidRPr="00677F28">
                <w:rPr>
                  <w:lang w:eastAsia="zh-CN"/>
                </w:rPr>
                <w:t>pdcch</w:t>
              </w:r>
              <w:proofErr w:type="spellEnd"/>
              <w:r w:rsidRPr="00677F28">
                <w:rPr>
                  <w:lang w:eastAsia="zh-CN"/>
                </w:rPr>
                <w:t>-</w:t>
              </w:r>
              <w:proofErr w:type="spellStart"/>
              <w:r w:rsidRPr="00677F28">
                <w:rPr>
                  <w:lang w:eastAsia="zh-CN"/>
                </w:rPr>
                <w:t>BlindDetectionMCG</w:t>
              </w:r>
              <w:proofErr w:type="spellEnd"/>
              <w:r w:rsidRPr="00677F28">
                <w:rPr>
                  <w:lang w:eastAsia="zh-CN"/>
                </w:rPr>
                <w:t>-UE</w:t>
              </w:r>
              <w:r>
                <w:rPr>
                  <w:lang w:eastAsia="zh-CN"/>
                </w:rPr>
                <w:t xml:space="preserve"> are </w:t>
              </w:r>
            </w:ins>
            <w:ins w:id="123" w:author="Ericsson" w:date="2020-02-26T15:03:00Z">
              <w:r>
                <w:rPr>
                  <w:lang w:eastAsia="zh-CN"/>
                </w:rPr>
                <w:t xml:space="preserve">per </w:t>
              </w:r>
            </w:ins>
            <w:ins w:id="124" w:author="Ericsson" w:date="2020-02-26T15:01:00Z">
              <w:r>
                <w:rPr>
                  <w:lang w:eastAsia="zh-CN"/>
                </w:rPr>
                <w:t>UE</w:t>
              </w:r>
            </w:ins>
            <w:ins w:id="125" w:author="Ericsson" w:date="2020-02-26T15:02:00Z">
              <w:r>
                <w:rPr>
                  <w:lang w:eastAsia="zh-CN"/>
                </w:rPr>
                <w:t xml:space="preserve"> capabilities. What is the reason for </w:t>
              </w:r>
            </w:ins>
            <w:ins w:id="126" w:author="Ericsson" w:date="2020-02-26T15:03:00Z">
              <w:r>
                <w:rPr>
                  <w:lang w:eastAsia="zh-CN"/>
                </w:rPr>
                <w:t>having them per BC in DAPS?</w:t>
              </w:r>
            </w:ins>
          </w:p>
        </w:tc>
      </w:tr>
      <w:tr w:rsidR="00424E9B" w:rsidRPr="0018761F" w14:paraId="1DCB29D1" w14:textId="77777777" w:rsidTr="00A54CBC">
        <w:tc>
          <w:tcPr>
            <w:tcW w:w="1460" w:type="dxa"/>
            <w:shd w:val="clear" w:color="auto" w:fill="auto"/>
            <w:vAlign w:val="center"/>
          </w:tcPr>
          <w:p w14:paraId="6A38AE36" w14:textId="77777777" w:rsidR="00424E9B" w:rsidRPr="00F03741" w:rsidRDefault="00424E9B" w:rsidP="00A54CBC">
            <w:pPr>
              <w:spacing w:before="60" w:after="60"/>
              <w:rPr>
                <w:rFonts w:eastAsia="DengXian"/>
                <w:lang w:eastAsia="zh-CN"/>
              </w:rPr>
            </w:pPr>
          </w:p>
        </w:tc>
        <w:tc>
          <w:tcPr>
            <w:tcW w:w="1307" w:type="dxa"/>
          </w:tcPr>
          <w:p w14:paraId="1B804222" w14:textId="77777777" w:rsidR="00424E9B" w:rsidRPr="00F03741" w:rsidRDefault="00424E9B" w:rsidP="00A54CBC">
            <w:pPr>
              <w:spacing w:before="60" w:after="60"/>
              <w:rPr>
                <w:rFonts w:eastAsia="DengXian"/>
                <w:lang w:eastAsia="zh-CN"/>
              </w:rPr>
            </w:pPr>
          </w:p>
        </w:tc>
        <w:tc>
          <w:tcPr>
            <w:tcW w:w="6592" w:type="dxa"/>
            <w:shd w:val="clear" w:color="auto" w:fill="auto"/>
            <w:vAlign w:val="center"/>
          </w:tcPr>
          <w:p w14:paraId="2275D723" w14:textId="77777777" w:rsidR="00424E9B" w:rsidRPr="00F03741" w:rsidRDefault="00424E9B" w:rsidP="00A54CBC">
            <w:pPr>
              <w:spacing w:before="60" w:after="60"/>
              <w:rPr>
                <w:rFonts w:eastAsia="DengXian"/>
                <w:lang w:eastAsia="zh-CN"/>
              </w:rPr>
            </w:pPr>
          </w:p>
        </w:tc>
      </w:tr>
      <w:tr w:rsidR="00424E9B" w:rsidRPr="0018761F" w14:paraId="600A29CE" w14:textId="77777777" w:rsidTr="00A54CBC">
        <w:tc>
          <w:tcPr>
            <w:tcW w:w="1460" w:type="dxa"/>
            <w:shd w:val="clear" w:color="auto" w:fill="auto"/>
            <w:vAlign w:val="center"/>
          </w:tcPr>
          <w:p w14:paraId="160FF113" w14:textId="77777777" w:rsidR="00424E9B" w:rsidRDefault="00424E9B" w:rsidP="00A54CBC">
            <w:pPr>
              <w:spacing w:before="60" w:after="60"/>
              <w:rPr>
                <w:rFonts w:eastAsia="DengXian"/>
                <w:lang w:eastAsia="zh-CN"/>
              </w:rPr>
            </w:pPr>
          </w:p>
        </w:tc>
        <w:tc>
          <w:tcPr>
            <w:tcW w:w="1307" w:type="dxa"/>
          </w:tcPr>
          <w:p w14:paraId="7CA01794" w14:textId="77777777" w:rsidR="00424E9B" w:rsidRPr="00F03741" w:rsidRDefault="00424E9B" w:rsidP="00A54CBC">
            <w:pPr>
              <w:spacing w:before="60" w:after="60"/>
              <w:rPr>
                <w:rFonts w:eastAsia="DengXian"/>
                <w:lang w:eastAsia="zh-CN"/>
              </w:rPr>
            </w:pPr>
          </w:p>
        </w:tc>
        <w:tc>
          <w:tcPr>
            <w:tcW w:w="6592" w:type="dxa"/>
            <w:shd w:val="clear" w:color="auto" w:fill="auto"/>
            <w:vAlign w:val="center"/>
          </w:tcPr>
          <w:p w14:paraId="24B57304" w14:textId="77777777" w:rsidR="00424E9B" w:rsidRDefault="00424E9B" w:rsidP="00A54CBC">
            <w:pPr>
              <w:spacing w:before="60" w:after="60"/>
              <w:rPr>
                <w:rFonts w:eastAsia="DengXian"/>
                <w:lang w:eastAsia="zh-CN"/>
              </w:rPr>
            </w:pPr>
          </w:p>
        </w:tc>
      </w:tr>
    </w:tbl>
    <w:p w14:paraId="3C7277C5" w14:textId="77777777" w:rsidR="00424E9B" w:rsidRDefault="00424E9B" w:rsidP="005A0AB1"/>
    <w:p w14:paraId="03F05173" w14:textId="77777777" w:rsidR="0045075F" w:rsidRPr="00613984" w:rsidRDefault="0045075F" w:rsidP="0045075F">
      <w:pPr>
        <w:rPr>
          <w:b/>
          <w:bCs/>
        </w:rPr>
      </w:pPr>
      <w:r w:rsidRPr="00613984">
        <w:rPr>
          <w:b/>
          <w:bCs/>
        </w:rPr>
        <w:t xml:space="preserve">Issue </w:t>
      </w:r>
      <w:r>
        <w:rPr>
          <w:b/>
          <w:bCs/>
        </w:rPr>
        <w:t xml:space="preserve"> 2-3</w:t>
      </w:r>
      <w:r w:rsidRPr="00613984">
        <w:rPr>
          <w:b/>
          <w:bCs/>
        </w:rPr>
        <w:t xml:space="preserve">: </w:t>
      </w:r>
      <w:r>
        <w:rPr>
          <w:b/>
          <w:bCs/>
        </w:rPr>
        <w:t>mandatory/optional of features</w:t>
      </w:r>
      <w:r w:rsidRPr="00613984">
        <w:rPr>
          <w:b/>
          <w:bCs/>
        </w:rPr>
        <w:t>:</w:t>
      </w:r>
    </w:p>
    <w:p w14:paraId="51FAB8C7" w14:textId="5885642A" w:rsidR="002D3FB0" w:rsidRDefault="0045075F" w:rsidP="005A0AB1">
      <w:r>
        <w:t xml:space="preserve">As indicated in [16], </w:t>
      </w:r>
    </w:p>
    <w:p w14:paraId="625CEB5F" w14:textId="77777777" w:rsidR="0045075F" w:rsidRPr="00A65092" w:rsidRDefault="0045075F" w:rsidP="0045075F">
      <w:pPr>
        <w:rPr>
          <w:b/>
          <w:bCs/>
        </w:rPr>
      </w:pPr>
      <w:r w:rsidRPr="00571C18">
        <w:rPr>
          <w:b/>
        </w:rPr>
        <w:t>DISC S1_</w:t>
      </w:r>
      <w:r>
        <w:rPr>
          <w:b/>
        </w:rPr>
        <w:t>1</w:t>
      </w:r>
      <w:r w:rsidRPr="00571C18">
        <w:rPr>
          <w:b/>
        </w:rPr>
        <w:t>:</w:t>
      </w:r>
      <w:r w:rsidRPr="00571C18">
        <w:t xml:space="preserve"> Discuss in a new email discussion on the issue Mandatory/optional of DAPS capabilities;</w:t>
      </w:r>
    </w:p>
    <w:p w14:paraId="35297746" w14:textId="77777777" w:rsidR="0045075F" w:rsidRDefault="0045075F" w:rsidP="0045075F">
      <w:pPr>
        <w:rPr>
          <w:lang w:eastAsia="x-none"/>
        </w:rPr>
      </w:pPr>
      <w:r>
        <w:rPr>
          <w:lang w:eastAsia="x-none"/>
        </w:rPr>
        <w:t>On top of email discussion, seems [9] also discussed mandatory/optional issues:</w:t>
      </w:r>
    </w:p>
    <w:p w14:paraId="12D18622" w14:textId="77777777" w:rsidR="0045075F" w:rsidRDefault="0045075F" w:rsidP="0045075F">
      <w:pPr>
        <w:pStyle w:val="ListParagraph"/>
        <w:numPr>
          <w:ilvl w:val="0"/>
          <w:numId w:val="37"/>
        </w:numPr>
        <w:rPr>
          <w:lang w:eastAsia="x-none"/>
        </w:rPr>
      </w:pPr>
      <w:r>
        <w:rPr>
          <w:lang w:eastAsia="x-none"/>
        </w:rPr>
        <w:t>Mandatory for DAPS UE:</w:t>
      </w:r>
      <w:r w:rsidRPr="004C4320">
        <w:t xml:space="preserve"> </w:t>
      </w:r>
      <w:r w:rsidRPr="004C4320">
        <w:rPr>
          <w:lang w:eastAsia="x-none"/>
        </w:rPr>
        <w:t>intra-frequency, synchronous DAPS (for some source/target band combination for at least one supported band combination) with the same SCS in both source and target cells with the same TA for both source and target and single UL.</w:t>
      </w:r>
      <w:r>
        <w:rPr>
          <w:lang w:eastAsia="x-none"/>
        </w:rPr>
        <w:t>[9];</w:t>
      </w:r>
    </w:p>
    <w:p w14:paraId="0B1387B1" w14:textId="77777777" w:rsidR="0045075F" w:rsidRDefault="0045075F" w:rsidP="0045075F">
      <w:pPr>
        <w:pStyle w:val="ListParagraph"/>
        <w:rPr>
          <w:lang w:eastAsia="x-none"/>
        </w:rPr>
      </w:pPr>
      <w:r>
        <w:rPr>
          <w:lang w:eastAsia="x-none"/>
        </w:rPr>
        <w:t>Nokia</w:t>
      </w:r>
    </w:p>
    <w:p w14:paraId="4587DD76" w14:textId="2C00734D" w:rsidR="0045075F" w:rsidRDefault="0045075F" w:rsidP="0045075F">
      <w:r>
        <w:t>Based on above discussion, RAN1/4 DAPS capabilities are:</w:t>
      </w:r>
    </w:p>
    <w:tbl>
      <w:tblPr>
        <w:tblStyle w:val="TableGrid"/>
        <w:tblW w:w="0" w:type="auto"/>
        <w:tblLook w:val="04A0" w:firstRow="1" w:lastRow="0" w:firstColumn="1" w:lastColumn="0" w:noHBand="0" w:noVBand="1"/>
      </w:tblPr>
      <w:tblGrid>
        <w:gridCol w:w="3325"/>
        <w:gridCol w:w="2340"/>
        <w:gridCol w:w="1890"/>
        <w:gridCol w:w="2076"/>
      </w:tblGrid>
      <w:tr w:rsidR="0045075F" w14:paraId="2A2842B3" w14:textId="6340201B" w:rsidTr="0045075F">
        <w:tc>
          <w:tcPr>
            <w:tcW w:w="3325" w:type="dxa"/>
          </w:tcPr>
          <w:p w14:paraId="2164D417" w14:textId="77777777" w:rsidR="0045075F" w:rsidRDefault="0045075F" w:rsidP="00A54CBC">
            <w:pPr>
              <w:rPr>
                <w:lang w:eastAsia="x-none"/>
              </w:rPr>
            </w:pPr>
            <w:r>
              <w:rPr>
                <w:lang w:eastAsia="x-none"/>
              </w:rPr>
              <w:t>Capability</w:t>
            </w:r>
          </w:p>
        </w:tc>
        <w:tc>
          <w:tcPr>
            <w:tcW w:w="2340" w:type="dxa"/>
          </w:tcPr>
          <w:p w14:paraId="34292975" w14:textId="77777777" w:rsidR="0045075F" w:rsidRDefault="0045075F" w:rsidP="00A54CBC">
            <w:pPr>
              <w:rPr>
                <w:lang w:eastAsia="x-none"/>
              </w:rPr>
            </w:pPr>
            <w:r>
              <w:t>Per UE, BC, FS, FSPC?</w:t>
            </w:r>
          </w:p>
        </w:tc>
        <w:tc>
          <w:tcPr>
            <w:tcW w:w="1890" w:type="dxa"/>
          </w:tcPr>
          <w:p w14:paraId="24C5516A" w14:textId="1AE26D0A" w:rsidR="0045075F" w:rsidRPr="0045075F" w:rsidRDefault="0045075F" w:rsidP="0045075F">
            <w:pPr>
              <w:rPr>
                <w:color w:val="FF0000"/>
                <w:lang w:eastAsia="x-none"/>
              </w:rPr>
            </w:pPr>
            <w:proofErr w:type="spellStart"/>
            <w:r w:rsidRPr="0045075F">
              <w:rPr>
                <w:color w:val="FF0000"/>
                <w:lang w:eastAsia="x-none"/>
              </w:rPr>
              <w:t>Mantory</w:t>
            </w:r>
            <w:proofErr w:type="spellEnd"/>
            <w:r w:rsidRPr="0045075F">
              <w:rPr>
                <w:color w:val="FF0000"/>
                <w:lang w:eastAsia="x-none"/>
              </w:rPr>
              <w:t xml:space="preserve"> for DAPS UE?</w:t>
            </w:r>
          </w:p>
        </w:tc>
        <w:tc>
          <w:tcPr>
            <w:tcW w:w="2076" w:type="dxa"/>
          </w:tcPr>
          <w:p w14:paraId="2E1C929D" w14:textId="1EEAB8E6" w:rsidR="0045075F" w:rsidRPr="0045075F" w:rsidRDefault="0045075F" w:rsidP="0045075F">
            <w:pPr>
              <w:rPr>
                <w:color w:val="FF0000"/>
                <w:lang w:eastAsia="x-none"/>
              </w:rPr>
            </w:pPr>
            <w:r w:rsidRPr="0045075F">
              <w:rPr>
                <w:color w:val="FF0000"/>
                <w:lang w:eastAsia="x-none"/>
              </w:rPr>
              <w:t>Different for intra/inter DAPS?</w:t>
            </w:r>
          </w:p>
        </w:tc>
      </w:tr>
      <w:tr w:rsidR="0045075F" w14:paraId="41BFF3BF" w14:textId="69D8CE7F" w:rsidTr="0045075F">
        <w:tc>
          <w:tcPr>
            <w:tcW w:w="3325" w:type="dxa"/>
          </w:tcPr>
          <w:p w14:paraId="659394A8" w14:textId="77777777" w:rsidR="0045075F" w:rsidRPr="002E2E6F" w:rsidRDefault="0045075F" w:rsidP="00A54CBC">
            <w:pPr>
              <w:rPr>
                <w:color w:val="000000" w:themeColor="text1"/>
                <w:lang w:eastAsia="x-none"/>
              </w:rPr>
            </w:pPr>
            <w:proofErr w:type="spellStart"/>
            <w:r w:rsidRPr="002E2E6F">
              <w:rPr>
                <w:color w:val="000000" w:themeColor="text1"/>
              </w:rPr>
              <w:t>asyncDAPS</w:t>
            </w:r>
            <w:proofErr w:type="spellEnd"/>
          </w:p>
        </w:tc>
        <w:tc>
          <w:tcPr>
            <w:tcW w:w="2340" w:type="dxa"/>
          </w:tcPr>
          <w:p w14:paraId="69BAE3BF" w14:textId="77777777" w:rsidR="0045075F" w:rsidRDefault="0045075F" w:rsidP="00A54CBC">
            <w:pPr>
              <w:rPr>
                <w:lang w:eastAsia="x-none"/>
              </w:rPr>
            </w:pPr>
            <w:r>
              <w:rPr>
                <w:lang w:eastAsia="x-none"/>
              </w:rPr>
              <w:t>Per BC</w:t>
            </w:r>
          </w:p>
        </w:tc>
        <w:tc>
          <w:tcPr>
            <w:tcW w:w="1890" w:type="dxa"/>
          </w:tcPr>
          <w:p w14:paraId="3F4B4153" w14:textId="77777777" w:rsidR="0045075F" w:rsidRDefault="0045075F" w:rsidP="0045075F">
            <w:pPr>
              <w:rPr>
                <w:lang w:eastAsia="x-none"/>
              </w:rPr>
            </w:pPr>
          </w:p>
        </w:tc>
        <w:tc>
          <w:tcPr>
            <w:tcW w:w="2076" w:type="dxa"/>
          </w:tcPr>
          <w:p w14:paraId="3D76D02E" w14:textId="77777777" w:rsidR="0045075F" w:rsidRDefault="0045075F" w:rsidP="0045075F">
            <w:pPr>
              <w:rPr>
                <w:lang w:eastAsia="x-none"/>
              </w:rPr>
            </w:pPr>
          </w:p>
        </w:tc>
      </w:tr>
      <w:tr w:rsidR="0045075F" w:rsidRPr="008C0F6F" w14:paraId="656AF643" w14:textId="52524A3B" w:rsidTr="0045075F">
        <w:tc>
          <w:tcPr>
            <w:tcW w:w="3325" w:type="dxa"/>
          </w:tcPr>
          <w:p w14:paraId="7BF6CCA9" w14:textId="77777777" w:rsidR="0045075F" w:rsidRPr="008C0F6F" w:rsidRDefault="0045075F" w:rsidP="00A54CBC">
            <w:pPr>
              <w:rPr>
                <w:color w:val="000000" w:themeColor="text1"/>
              </w:rPr>
            </w:pPr>
            <w:proofErr w:type="spellStart"/>
            <w:r w:rsidRPr="008C0F6F">
              <w:rPr>
                <w:color w:val="000000" w:themeColor="text1"/>
              </w:rPr>
              <w:t>supportedNumberTAG</w:t>
            </w:r>
            <w:proofErr w:type="spellEnd"/>
          </w:p>
        </w:tc>
        <w:tc>
          <w:tcPr>
            <w:tcW w:w="2340" w:type="dxa"/>
          </w:tcPr>
          <w:p w14:paraId="46166D46" w14:textId="77777777" w:rsidR="0045075F" w:rsidRPr="008C0F6F" w:rsidRDefault="0045075F" w:rsidP="00A54CBC">
            <w:pPr>
              <w:rPr>
                <w:lang w:eastAsia="x-none"/>
              </w:rPr>
            </w:pPr>
            <w:r w:rsidRPr="008C0F6F">
              <w:rPr>
                <w:lang w:eastAsia="x-none"/>
              </w:rPr>
              <w:t>Per BC</w:t>
            </w:r>
          </w:p>
        </w:tc>
        <w:tc>
          <w:tcPr>
            <w:tcW w:w="1890" w:type="dxa"/>
          </w:tcPr>
          <w:p w14:paraId="1D4E40A1" w14:textId="77777777" w:rsidR="0045075F" w:rsidRPr="008C0F6F" w:rsidRDefault="0045075F" w:rsidP="0045075F">
            <w:pPr>
              <w:rPr>
                <w:lang w:eastAsia="x-none"/>
              </w:rPr>
            </w:pPr>
          </w:p>
        </w:tc>
        <w:tc>
          <w:tcPr>
            <w:tcW w:w="2076" w:type="dxa"/>
          </w:tcPr>
          <w:p w14:paraId="39F6918D" w14:textId="77777777" w:rsidR="0045075F" w:rsidRPr="008C0F6F" w:rsidRDefault="0045075F" w:rsidP="0045075F">
            <w:pPr>
              <w:rPr>
                <w:lang w:eastAsia="x-none"/>
              </w:rPr>
            </w:pPr>
          </w:p>
        </w:tc>
      </w:tr>
      <w:tr w:rsidR="0045075F" w14:paraId="29B1E52C" w14:textId="792DB1F5" w:rsidTr="0045075F">
        <w:tc>
          <w:tcPr>
            <w:tcW w:w="3325" w:type="dxa"/>
          </w:tcPr>
          <w:p w14:paraId="53764E64" w14:textId="77777777" w:rsidR="0045075F" w:rsidRPr="002E2E6F" w:rsidRDefault="0045075F" w:rsidP="00A54CBC">
            <w:pPr>
              <w:rPr>
                <w:color w:val="000000" w:themeColor="text1"/>
              </w:rPr>
            </w:pPr>
            <w:proofErr w:type="spellStart"/>
            <w:r w:rsidRPr="002E2E6F">
              <w:rPr>
                <w:color w:val="000000" w:themeColor="text1"/>
              </w:rPr>
              <w:t>singleUL</w:t>
            </w:r>
            <w:proofErr w:type="spellEnd"/>
            <w:r w:rsidRPr="002E2E6F">
              <w:rPr>
                <w:color w:val="000000" w:themeColor="text1"/>
              </w:rPr>
              <w:t>-Transmission</w:t>
            </w:r>
          </w:p>
        </w:tc>
        <w:tc>
          <w:tcPr>
            <w:tcW w:w="2340" w:type="dxa"/>
          </w:tcPr>
          <w:p w14:paraId="7CAA3B4D" w14:textId="77777777" w:rsidR="0045075F" w:rsidRDefault="0045075F" w:rsidP="00A54CBC">
            <w:pPr>
              <w:rPr>
                <w:lang w:eastAsia="x-none"/>
              </w:rPr>
            </w:pPr>
            <w:r>
              <w:rPr>
                <w:lang w:eastAsia="x-none"/>
              </w:rPr>
              <w:t>Per BC</w:t>
            </w:r>
          </w:p>
        </w:tc>
        <w:tc>
          <w:tcPr>
            <w:tcW w:w="1890" w:type="dxa"/>
          </w:tcPr>
          <w:p w14:paraId="57EA340F" w14:textId="77777777" w:rsidR="0045075F" w:rsidRDefault="0045075F" w:rsidP="0045075F">
            <w:pPr>
              <w:rPr>
                <w:lang w:eastAsia="x-none"/>
              </w:rPr>
            </w:pPr>
          </w:p>
        </w:tc>
        <w:tc>
          <w:tcPr>
            <w:tcW w:w="2076" w:type="dxa"/>
          </w:tcPr>
          <w:p w14:paraId="69110687" w14:textId="77777777" w:rsidR="0045075F" w:rsidRDefault="0045075F" w:rsidP="0045075F">
            <w:pPr>
              <w:rPr>
                <w:lang w:eastAsia="x-none"/>
              </w:rPr>
            </w:pPr>
          </w:p>
        </w:tc>
      </w:tr>
      <w:tr w:rsidR="0045075F" w14:paraId="3CD19B57" w14:textId="43E06EC8" w:rsidTr="0045075F">
        <w:tc>
          <w:tcPr>
            <w:tcW w:w="3325" w:type="dxa"/>
          </w:tcPr>
          <w:p w14:paraId="28B1878D" w14:textId="77777777" w:rsidR="0045075F" w:rsidRPr="002E2E6F" w:rsidRDefault="0045075F"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2340" w:type="dxa"/>
          </w:tcPr>
          <w:p w14:paraId="3DA9F966" w14:textId="77777777" w:rsidR="0045075F" w:rsidRDefault="0045075F" w:rsidP="00A54CBC">
            <w:pPr>
              <w:rPr>
                <w:lang w:eastAsia="x-none"/>
              </w:rPr>
            </w:pPr>
            <w:r>
              <w:rPr>
                <w:lang w:eastAsia="x-none"/>
              </w:rPr>
              <w:t>Per BC or per Band and per band combination?</w:t>
            </w:r>
          </w:p>
        </w:tc>
        <w:tc>
          <w:tcPr>
            <w:tcW w:w="1890" w:type="dxa"/>
          </w:tcPr>
          <w:p w14:paraId="428C8F1F" w14:textId="77777777" w:rsidR="0045075F" w:rsidRDefault="0045075F" w:rsidP="00A54CBC">
            <w:pPr>
              <w:rPr>
                <w:lang w:eastAsia="x-none"/>
              </w:rPr>
            </w:pPr>
          </w:p>
        </w:tc>
        <w:tc>
          <w:tcPr>
            <w:tcW w:w="2076" w:type="dxa"/>
          </w:tcPr>
          <w:p w14:paraId="1406B5EB" w14:textId="77777777" w:rsidR="0045075F" w:rsidRDefault="0045075F" w:rsidP="00A54CBC">
            <w:pPr>
              <w:rPr>
                <w:lang w:eastAsia="x-none"/>
              </w:rPr>
            </w:pPr>
          </w:p>
        </w:tc>
      </w:tr>
      <w:tr w:rsidR="0045075F" w14:paraId="4A658466" w14:textId="452205C8" w:rsidTr="0045075F">
        <w:tc>
          <w:tcPr>
            <w:tcW w:w="3325" w:type="dxa"/>
          </w:tcPr>
          <w:p w14:paraId="504137EA" w14:textId="77777777" w:rsidR="0045075F" w:rsidRPr="002E2E6F" w:rsidRDefault="0045075F"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2340" w:type="dxa"/>
          </w:tcPr>
          <w:p w14:paraId="710AE7A4" w14:textId="77777777" w:rsidR="0045075F" w:rsidRDefault="0045075F"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c>
          <w:tcPr>
            <w:tcW w:w="1890" w:type="dxa"/>
          </w:tcPr>
          <w:p w14:paraId="3C8BA0D6" w14:textId="77777777" w:rsidR="0045075F" w:rsidRDefault="0045075F" w:rsidP="00A54CBC">
            <w:pPr>
              <w:rPr>
                <w:lang w:eastAsia="x-none"/>
              </w:rPr>
            </w:pPr>
          </w:p>
        </w:tc>
        <w:tc>
          <w:tcPr>
            <w:tcW w:w="2076" w:type="dxa"/>
          </w:tcPr>
          <w:p w14:paraId="4544A658" w14:textId="77777777" w:rsidR="0045075F" w:rsidRDefault="0045075F" w:rsidP="00A54CBC">
            <w:pPr>
              <w:rPr>
                <w:lang w:eastAsia="x-none"/>
              </w:rPr>
            </w:pPr>
          </w:p>
        </w:tc>
      </w:tr>
      <w:tr w:rsidR="0045075F" w14:paraId="722F9C81" w14:textId="29180B13" w:rsidTr="0045075F">
        <w:tc>
          <w:tcPr>
            <w:tcW w:w="3325" w:type="dxa"/>
          </w:tcPr>
          <w:p w14:paraId="52A047AF" w14:textId="77777777" w:rsidR="0045075F" w:rsidRPr="002E2E6F" w:rsidRDefault="0045075F" w:rsidP="00A54CBC">
            <w:pPr>
              <w:rPr>
                <w:color w:val="000000" w:themeColor="text1"/>
                <w:lang w:eastAsia="x-none"/>
              </w:rPr>
            </w:pPr>
            <w:proofErr w:type="spellStart"/>
            <w:r>
              <w:rPr>
                <w:color w:val="000000" w:themeColor="text1"/>
                <w:lang w:eastAsia="x-none"/>
              </w:rPr>
              <w:lastRenderedPageBreak/>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2340" w:type="dxa"/>
          </w:tcPr>
          <w:p w14:paraId="69EADD10" w14:textId="77777777" w:rsidR="0045075F" w:rsidRDefault="0045075F" w:rsidP="00A54CBC">
            <w:pPr>
              <w:rPr>
                <w:lang w:eastAsia="x-none"/>
              </w:rPr>
            </w:pPr>
            <w:r>
              <w:rPr>
                <w:lang w:eastAsia="x-none"/>
              </w:rPr>
              <w:t>Per BC</w:t>
            </w:r>
          </w:p>
        </w:tc>
        <w:tc>
          <w:tcPr>
            <w:tcW w:w="1890" w:type="dxa"/>
          </w:tcPr>
          <w:p w14:paraId="7297377E" w14:textId="77777777" w:rsidR="0045075F" w:rsidRDefault="0045075F" w:rsidP="0045075F">
            <w:pPr>
              <w:rPr>
                <w:lang w:eastAsia="x-none"/>
              </w:rPr>
            </w:pPr>
          </w:p>
        </w:tc>
        <w:tc>
          <w:tcPr>
            <w:tcW w:w="2076" w:type="dxa"/>
          </w:tcPr>
          <w:p w14:paraId="1A6D96B2" w14:textId="77777777" w:rsidR="0045075F" w:rsidRDefault="0045075F" w:rsidP="0045075F">
            <w:pPr>
              <w:rPr>
                <w:lang w:eastAsia="x-none"/>
              </w:rPr>
            </w:pPr>
          </w:p>
        </w:tc>
      </w:tr>
      <w:tr w:rsidR="0045075F" w:rsidRPr="00921838" w14:paraId="13844478" w14:textId="5860B0AD" w:rsidTr="0045075F">
        <w:tc>
          <w:tcPr>
            <w:tcW w:w="3325" w:type="dxa"/>
          </w:tcPr>
          <w:p w14:paraId="2793FE12" w14:textId="77777777" w:rsidR="0045075F" w:rsidRPr="00921838" w:rsidRDefault="0045075F" w:rsidP="00A54CBC">
            <w:pPr>
              <w:rPr>
                <w:color w:val="000000" w:themeColor="text1"/>
                <w:lang w:eastAsia="x-none"/>
              </w:rPr>
            </w:pPr>
            <w:proofErr w:type="spellStart"/>
            <w:r w:rsidRPr="00921838">
              <w:rPr>
                <w:color w:val="000000" w:themeColor="text1"/>
                <w:lang w:eastAsia="x-none"/>
              </w:rPr>
              <w:t>pdcch-BlindDetectionSource</w:t>
            </w:r>
            <w:proofErr w:type="spellEnd"/>
          </w:p>
        </w:tc>
        <w:tc>
          <w:tcPr>
            <w:tcW w:w="2340" w:type="dxa"/>
          </w:tcPr>
          <w:p w14:paraId="7386C018"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1AA15010" w14:textId="2EECA9FC"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1066CC0B" w14:textId="77777777" w:rsidR="0045075F" w:rsidRPr="00921838" w:rsidRDefault="0045075F" w:rsidP="0045075F">
            <w:pPr>
              <w:rPr>
                <w:color w:val="000000" w:themeColor="text1"/>
                <w:lang w:eastAsia="x-none"/>
              </w:rPr>
            </w:pPr>
          </w:p>
        </w:tc>
      </w:tr>
      <w:tr w:rsidR="0045075F" w:rsidRPr="00921838" w14:paraId="4FEAA4A3" w14:textId="7014D246" w:rsidTr="0045075F">
        <w:tc>
          <w:tcPr>
            <w:tcW w:w="3325" w:type="dxa"/>
          </w:tcPr>
          <w:p w14:paraId="54436ADC" w14:textId="77777777" w:rsidR="0045075F" w:rsidRPr="00921838" w:rsidRDefault="0045075F"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2340" w:type="dxa"/>
          </w:tcPr>
          <w:p w14:paraId="39676DC3"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7C8B485E" w14:textId="4F3ADE62"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69D3CB73" w14:textId="77777777" w:rsidR="0045075F" w:rsidRPr="00921838" w:rsidRDefault="0045075F" w:rsidP="0045075F">
            <w:pPr>
              <w:rPr>
                <w:color w:val="000000" w:themeColor="text1"/>
                <w:lang w:eastAsia="x-none"/>
              </w:rPr>
            </w:pPr>
          </w:p>
        </w:tc>
      </w:tr>
    </w:tbl>
    <w:p w14:paraId="591AF937" w14:textId="77777777" w:rsidR="0045075F" w:rsidRDefault="0045075F" w:rsidP="0045075F"/>
    <w:p w14:paraId="074953C4" w14:textId="6CFA6B62" w:rsidR="0045075F" w:rsidRDefault="0045075F" w:rsidP="0045075F">
      <w:r>
        <w:t xml:space="preserve">Besides the question </w:t>
      </w:r>
      <w:proofErr w:type="spellStart"/>
      <w:r>
        <w:t>o</w:t>
      </w:r>
      <w:proofErr w:type="spellEnd"/>
      <w:r>
        <w:t xml:space="preserve"> </w:t>
      </w:r>
      <w:proofErr w:type="spellStart"/>
      <w:r>
        <w:t>nmandatory</w:t>
      </w:r>
      <w:proofErr w:type="spellEnd"/>
      <w:r>
        <w:t xml:space="preserve"> for DAPS UE, it would be good also discuss whether the capabilities are common for intra/inter DAPS or not. </w:t>
      </w:r>
    </w:p>
    <w:p w14:paraId="2DCCCE2E" w14:textId="09BD9C72"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7</w:t>
      </w:r>
      <w:r w:rsidRPr="00A508A8">
        <w:rPr>
          <w:rFonts w:ascii="Arial" w:hAnsi="Arial" w:cs="Arial"/>
          <w:b/>
        </w:rPr>
        <w:t xml:space="preserve">: </w:t>
      </w:r>
      <w:r>
        <w:rPr>
          <w:rFonts w:ascii="Arial" w:hAnsi="Arial" w:cs="Arial"/>
          <w:b/>
        </w:rPr>
        <w:t xml:space="preserve">Regarding the capabilities indicated in above table, is any capability mandatory for DAPS UE? E.g. </w:t>
      </w:r>
      <w:proofErr w:type="spellStart"/>
      <w:r w:rsidRPr="0045075F">
        <w:rPr>
          <w:rFonts w:ascii="Arial" w:hAnsi="Arial" w:cs="Arial"/>
          <w:b/>
        </w:rPr>
        <w:t>pdcch-BlindDetectionSource</w:t>
      </w:r>
      <w:proofErr w:type="spellEnd"/>
      <w:r>
        <w:rPr>
          <w:rFonts w:ascii="Arial" w:hAnsi="Arial" w:cs="Arial"/>
          <w:b/>
        </w:rPr>
        <w:t xml:space="preserve"> and </w:t>
      </w:r>
      <w:proofErr w:type="spellStart"/>
      <w:r w:rsidRPr="0045075F">
        <w:rPr>
          <w:rFonts w:ascii="Arial" w:hAnsi="Arial" w:cs="Arial"/>
          <w:b/>
        </w:rPr>
        <w:t>pdcch-BlindDetection</w:t>
      </w:r>
      <w:r>
        <w:rPr>
          <w:rFonts w:ascii="Arial" w:hAnsi="Arial" w:cs="Arial"/>
          <w:b/>
        </w:rPr>
        <w:t>Target</w:t>
      </w:r>
      <w:proofErr w:type="spellEnd"/>
      <w:r>
        <w:rPr>
          <w:rFonts w:ascii="Arial" w:hAnsi="Arial" w:cs="Arial"/>
          <w:b/>
        </w:rPr>
        <w:t xml:space="preserve"> should be mandatory for DAPS U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5075F" w:rsidRPr="00722F90" w14:paraId="7D312DD9" w14:textId="77777777" w:rsidTr="00A54CBC">
        <w:tc>
          <w:tcPr>
            <w:tcW w:w="1460" w:type="dxa"/>
            <w:shd w:val="clear" w:color="auto" w:fill="BFBFBF"/>
            <w:vAlign w:val="center"/>
          </w:tcPr>
          <w:p w14:paraId="724709D8"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2A519669" w14:textId="4539E8DE" w:rsidR="0045075F" w:rsidRPr="00D83B09" w:rsidRDefault="0045075F" w:rsidP="00A54CBC">
            <w:pPr>
              <w:rPr>
                <w:lang w:eastAsia="zh-TW"/>
              </w:rPr>
            </w:pPr>
            <w:r>
              <w:rPr>
                <w:lang w:eastAsia="zh-TW"/>
              </w:rPr>
              <w:t>Which capability is mandatory for DAPS UE?</w:t>
            </w:r>
          </w:p>
          <w:p w14:paraId="17040633" w14:textId="77777777" w:rsidR="0045075F" w:rsidRPr="00722F90" w:rsidRDefault="0045075F" w:rsidP="00A54CBC">
            <w:pPr>
              <w:spacing w:before="60" w:after="60"/>
              <w:rPr>
                <w:b/>
                <w:lang w:eastAsia="zh-CN"/>
              </w:rPr>
            </w:pPr>
          </w:p>
        </w:tc>
        <w:tc>
          <w:tcPr>
            <w:tcW w:w="6592" w:type="dxa"/>
            <w:shd w:val="clear" w:color="auto" w:fill="BFBFBF"/>
            <w:vAlign w:val="center"/>
          </w:tcPr>
          <w:p w14:paraId="106E9405"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76779F6F" w14:textId="77777777" w:rsidTr="00A54CBC">
        <w:tc>
          <w:tcPr>
            <w:tcW w:w="1460" w:type="dxa"/>
            <w:shd w:val="clear" w:color="auto" w:fill="auto"/>
            <w:vAlign w:val="center"/>
          </w:tcPr>
          <w:p w14:paraId="62B8DA36" w14:textId="74055ED0" w:rsidR="0045075F" w:rsidRPr="00722F90" w:rsidRDefault="005718BD" w:rsidP="00A54CBC">
            <w:pPr>
              <w:spacing w:before="60" w:after="60"/>
              <w:rPr>
                <w:lang w:eastAsia="zh-CN"/>
              </w:rPr>
            </w:pPr>
            <w:ins w:id="127" w:author="Ericsson" w:date="2020-02-26T16:17:00Z">
              <w:r>
                <w:rPr>
                  <w:lang w:eastAsia="zh-CN"/>
                </w:rPr>
                <w:t>Ericsson</w:t>
              </w:r>
            </w:ins>
          </w:p>
        </w:tc>
        <w:tc>
          <w:tcPr>
            <w:tcW w:w="1307" w:type="dxa"/>
          </w:tcPr>
          <w:p w14:paraId="68983789" w14:textId="0D134302" w:rsidR="0045075F" w:rsidRPr="00722F90" w:rsidRDefault="005718BD" w:rsidP="00A54CBC">
            <w:pPr>
              <w:spacing w:before="60" w:after="60"/>
              <w:rPr>
                <w:lang w:eastAsia="zh-CN"/>
              </w:rPr>
            </w:pPr>
            <w:ins w:id="128" w:author="Ericsson" w:date="2020-02-26T16:17:00Z">
              <w:r>
                <w:rPr>
                  <w:lang w:eastAsia="zh-CN"/>
                </w:rPr>
                <w:t>?</w:t>
              </w:r>
            </w:ins>
          </w:p>
        </w:tc>
        <w:tc>
          <w:tcPr>
            <w:tcW w:w="6592" w:type="dxa"/>
            <w:shd w:val="clear" w:color="auto" w:fill="auto"/>
            <w:vAlign w:val="center"/>
          </w:tcPr>
          <w:p w14:paraId="240C004F" w14:textId="77777777" w:rsidR="005718BD" w:rsidRDefault="005718BD" w:rsidP="00A54CBC">
            <w:pPr>
              <w:spacing w:before="60" w:after="60"/>
              <w:rPr>
                <w:ins w:id="129" w:author="Ericsson" w:date="2020-02-26T16:24:00Z"/>
                <w:lang w:eastAsia="zh-CN"/>
              </w:rPr>
            </w:pPr>
            <w:ins w:id="130" w:author="Ericsson" w:date="2020-02-26T16:17:00Z">
              <w:r>
                <w:rPr>
                  <w:lang w:eastAsia="zh-CN"/>
                </w:rPr>
                <w:t>Need</w:t>
              </w:r>
            </w:ins>
            <w:ins w:id="131" w:author="Ericsson" w:date="2020-02-26T16:18:00Z">
              <w:r>
                <w:rPr>
                  <w:lang w:eastAsia="zh-CN"/>
                </w:rPr>
                <w:t xml:space="preserve">s to study this further. </w:t>
              </w:r>
            </w:ins>
            <w:ins w:id="132" w:author="Ericsson" w:date="2020-02-26T16:24:00Z">
              <w:r>
                <w:rPr>
                  <w:lang w:eastAsia="zh-CN"/>
                </w:rPr>
                <w:t>Some comments:</w:t>
              </w:r>
            </w:ins>
          </w:p>
          <w:p w14:paraId="4360F570" w14:textId="77777777" w:rsidR="005718BD" w:rsidRDefault="005718BD" w:rsidP="00A54CBC">
            <w:pPr>
              <w:spacing w:before="60" w:after="60"/>
              <w:rPr>
                <w:ins w:id="133" w:author="Ericsson" w:date="2020-02-26T16:24:00Z"/>
                <w:lang w:eastAsia="zh-CN"/>
              </w:rPr>
            </w:pPr>
          </w:p>
          <w:p w14:paraId="18E8BEEF" w14:textId="77777777" w:rsidR="0045075F" w:rsidRDefault="005718BD" w:rsidP="00A54CBC">
            <w:pPr>
              <w:spacing w:before="60" w:after="60"/>
              <w:rPr>
                <w:ins w:id="134" w:author="Ericsson" w:date="2020-02-26T16:24:00Z"/>
                <w:lang w:eastAsia="zh-CN"/>
              </w:rPr>
            </w:pPr>
            <w:ins w:id="135" w:author="Ericsson" w:date="2020-02-26T16:24:00Z">
              <w:r>
                <w:rPr>
                  <w:lang w:eastAsia="zh-CN"/>
                </w:rPr>
                <w:t xml:space="preserve">- </w:t>
              </w:r>
            </w:ins>
            <w:ins w:id="136" w:author="Ericsson" w:date="2020-02-26T16:18:00Z">
              <w:r>
                <w:rPr>
                  <w:lang w:eastAsia="zh-CN"/>
                </w:rPr>
                <w:t xml:space="preserve">It seems that in order to support DAPS the UE must at least support </w:t>
              </w:r>
            </w:ins>
            <w:proofErr w:type="spellStart"/>
            <w:ins w:id="137" w:author="Ericsson" w:date="2020-02-26T16:19:00Z">
              <w:r w:rsidRPr="005718BD">
                <w:rPr>
                  <w:lang w:eastAsia="zh-CN"/>
                </w:rPr>
                <w:t>supportedNumberTAG</w:t>
              </w:r>
              <w:proofErr w:type="spellEnd"/>
              <w:r>
                <w:rPr>
                  <w:lang w:eastAsia="zh-CN"/>
                </w:rPr>
                <w:t xml:space="preserve"> &gt;= 2</w:t>
              </w:r>
            </w:ins>
            <w:ins w:id="138" w:author="Ericsson" w:date="2020-02-26T16:22:00Z">
              <w:r>
                <w:rPr>
                  <w:lang w:eastAsia="zh-CN"/>
                </w:rPr>
                <w:t xml:space="preserve"> since we have two MAC entities</w:t>
              </w:r>
            </w:ins>
            <w:ins w:id="139" w:author="Ericsson" w:date="2020-02-26T16:19:00Z">
              <w:r>
                <w:rPr>
                  <w:lang w:eastAsia="zh-CN"/>
                </w:rPr>
                <w:t>.</w:t>
              </w:r>
            </w:ins>
          </w:p>
          <w:p w14:paraId="582A916A" w14:textId="77777777" w:rsidR="005718BD" w:rsidRDefault="005718BD" w:rsidP="00A54CBC">
            <w:pPr>
              <w:spacing w:before="60" w:after="60"/>
              <w:rPr>
                <w:ins w:id="140" w:author="Ericsson" w:date="2020-02-26T16:24:00Z"/>
                <w:lang w:eastAsia="zh-CN"/>
              </w:rPr>
            </w:pPr>
          </w:p>
          <w:p w14:paraId="32976E84" w14:textId="00360CBD" w:rsidR="005718BD" w:rsidRPr="00722F90" w:rsidRDefault="005718BD" w:rsidP="005718BD">
            <w:pPr>
              <w:spacing w:before="60" w:after="60"/>
              <w:rPr>
                <w:lang w:eastAsia="zh-CN"/>
              </w:rPr>
              <w:pPrChange w:id="141" w:author="Ericsson" w:date="2020-02-26T16:24:00Z">
                <w:pPr>
                  <w:spacing w:before="60" w:after="60"/>
                </w:pPr>
              </w:pPrChange>
            </w:pPr>
            <w:ins w:id="142" w:author="Ericsson" w:date="2020-02-26T16:24:00Z">
              <w:r>
                <w:rPr>
                  <w:lang w:eastAsia="zh-CN"/>
                </w:rPr>
                <w:t xml:space="preserve">- </w:t>
              </w:r>
            </w:ins>
            <w:ins w:id="143" w:author="Ericsson" w:date="2020-02-26T16:25:00Z">
              <w:r>
                <w:rPr>
                  <w:lang w:eastAsia="zh-CN"/>
                </w:rPr>
                <w:t>For the optionality/</w:t>
              </w:r>
              <w:proofErr w:type="spellStart"/>
              <w:r>
                <w:rPr>
                  <w:lang w:eastAsia="zh-CN"/>
                </w:rPr>
                <w:t>mandatoriness</w:t>
              </w:r>
              <w:proofErr w:type="spellEnd"/>
              <w:r>
                <w:rPr>
                  <w:lang w:eastAsia="zh-CN"/>
                </w:rPr>
                <w:t xml:space="preserve"> of</w:t>
              </w:r>
            </w:ins>
            <w:ins w:id="144" w:author="Ericsson" w:date="2020-02-26T16:24:00Z">
              <w:r>
                <w:rPr>
                  <w:lang w:eastAsia="zh-CN"/>
                </w:rPr>
                <w:t xml:space="preserve"> </w:t>
              </w:r>
              <w:proofErr w:type="spellStart"/>
              <w:r w:rsidRPr="005718BD">
                <w:rPr>
                  <w:lang w:eastAsia="zh-CN"/>
                </w:rPr>
                <w:t>pdcch-BlindDetectionSource</w:t>
              </w:r>
              <w:proofErr w:type="spellEnd"/>
              <w:r w:rsidRPr="005718BD">
                <w:rPr>
                  <w:lang w:eastAsia="zh-CN"/>
                </w:rPr>
                <w:t xml:space="preserve"> and </w:t>
              </w:r>
              <w:proofErr w:type="spellStart"/>
              <w:r w:rsidRPr="005718BD">
                <w:rPr>
                  <w:lang w:eastAsia="zh-CN"/>
                </w:rPr>
                <w:t>pdcch-BlindDetectionTarget</w:t>
              </w:r>
              <w:proofErr w:type="spellEnd"/>
              <w:r>
                <w:rPr>
                  <w:lang w:eastAsia="zh-CN"/>
                </w:rPr>
                <w:t xml:space="preserve"> </w:t>
              </w:r>
            </w:ins>
            <w:ins w:id="145" w:author="Ericsson" w:date="2020-02-26T16:25:00Z">
              <w:r>
                <w:rPr>
                  <w:lang w:eastAsia="zh-CN"/>
                </w:rPr>
                <w:t>we think we can follow the same behaviour</w:t>
              </w:r>
            </w:ins>
            <w:ins w:id="146" w:author="Ericsson" w:date="2020-02-26T16:26:00Z">
              <w:r>
                <w:rPr>
                  <w:lang w:eastAsia="zh-CN"/>
                </w:rPr>
                <w:t xml:space="preserve"> as for </w:t>
              </w:r>
              <w:proofErr w:type="spellStart"/>
              <w:r w:rsidRPr="005718BD">
                <w:rPr>
                  <w:lang w:eastAsia="zh-CN"/>
                </w:rPr>
                <w:t>pdcch-BlindDetection</w:t>
              </w:r>
              <w:r>
                <w:rPr>
                  <w:lang w:eastAsia="zh-CN"/>
                </w:rPr>
                <w:t>MCG</w:t>
              </w:r>
              <w:proofErr w:type="spellEnd"/>
              <w:r>
                <w:rPr>
                  <w:lang w:eastAsia="zh-CN"/>
                </w:rPr>
                <w:t xml:space="preserve"> and </w:t>
              </w:r>
              <w:proofErr w:type="spellStart"/>
              <w:r w:rsidRPr="005718BD">
                <w:rPr>
                  <w:lang w:eastAsia="zh-CN"/>
                </w:rPr>
                <w:t>pdcch-BlindDetectionSource</w:t>
              </w:r>
              <w:r>
                <w:rPr>
                  <w:lang w:eastAsia="zh-CN"/>
                </w:rPr>
                <w:t>SCG</w:t>
              </w:r>
              <w:proofErr w:type="spellEnd"/>
              <w:r>
                <w:rPr>
                  <w:lang w:eastAsia="zh-CN"/>
                </w:rPr>
                <w:t xml:space="preserve"> used </w:t>
              </w:r>
              <w:r w:rsidR="00D22FE1">
                <w:rPr>
                  <w:lang w:eastAsia="zh-CN"/>
                </w:rPr>
                <w:t>in NR-DC.</w:t>
              </w:r>
            </w:ins>
            <w:ins w:id="147" w:author="Ericsson" w:date="2020-02-26T16:25:00Z">
              <w:r>
                <w:rPr>
                  <w:lang w:eastAsia="zh-CN"/>
                </w:rPr>
                <w:t xml:space="preserve"> </w:t>
              </w:r>
            </w:ins>
          </w:p>
        </w:tc>
      </w:tr>
      <w:tr w:rsidR="0045075F" w:rsidRPr="0018761F" w14:paraId="00FFB812" w14:textId="77777777" w:rsidTr="00A54CBC">
        <w:tc>
          <w:tcPr>
            <w:tcW w:w="1460" w:type="dxa"/>
            <w:shd w:val="clear" w:color="auto" w:fill="auto"/>
            <w:vAlign w:val="center"/>
          </w:tcPr>
          <w:p w14:paraId="662C4B3A" w14:textId="77777777" w:rsidR="0045075F" w:rsidRPr="00F03741" w:rsidRDefault="0045075F" w:rsidP="00A54CBC">
            <w:pPr>
              <w:spacing w:before="60" w:after="60"/>
              <w:rPr>
                <w:rFonts w:eastAsia="DengXian"/>
                <w:lang w:eastAsia="zh-CN"/>
              </w:rPr>
            </w:pPr>
          </w:p>
        </w:tc>
        <w:tc>
          <w:tcPr>
            <w:tcW w:w="1307" w:type="dxa"/>
          </w:tcPr>
          <w:p w14:paraId="4C4ECB1C"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05D2BF40" w14:textId="77777777" w:rsidR="0045075F" w:rsidRPr="00F03741" w:rsidRDefault="0045075F" w:rsidP="00A54CBC">
            <w:pPr>
              <w:spacing w:before="60" w:after="60"/>
              <w:rPr>
                <w:rFonts w:eastAsia="DengXian"/>
                <w:lang w:eastAsia="zh-CN"/>
              </w:rPr>
            </w:pPr>
          </w:p>
        </w:tc>
      </w:tr>
      <w:tr w:rsidR="0045075F" w:rsidRPr="0018761F" w14:paraId="68A89E6C" w14:textId="77777777" w:rsidTr="00A54CBC">
        <w:tc>
          <w:tcPr>
            <w:tcW w:w="1460" w:type="dxa"/>
            <w:shd w:val="clear" w:color="auto" w:fill="auto"/>
            <w:vAlign w:val="center"/>
          </w:tcPr>
          <w:p w14:paraId="6D453865" w14:textId="77777777" w:rsidR="0045075F" w:rsidRDefault="0045075F" w:rsidP="00A54CBC">
            <w:pPr>
              <w:spacing w:before="60" w:after="60"/>
              <w:rPr>
                <w:rFonts w:eastAsia="DengXian"/>
                <w:lang w:eastAsia="zh-CN"/>
              </w:rPr>
            </w:pPr>
          </w:p>
        </w:tc>
        <w:tc>
          <w:tcPr>
            <w:tcW w:w="1307" w:type="dxa"/>
          </w:tcPr>
          <w:p w14:paraId="13915AD4"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4A5637D4" w14:textId="77777777" w:rsidR="0045075F" w:rsidRDefault="0045075F" w:rsidP="00A54CBC">
            <w:pPr>
              <w:spacing w:before="60" w:after="60"/>
              <w:rPr>
                <w:rFonts w:eastAsia="DengXian"/>
                <w:lang w:eastAsia="zh-CN"/>
              </w:rPr>
            </w:pPr>
          </w:p>
        </w:tc>
      </w:tr>
    </w:tbl>
    <w:p w14:paraId="5DF67B05" w14:textId="26AB7B8E" w:rsidR="0045075F" w:rsidRDefault="0045075F" w:rsidP="0045075F"/>
    <w:p w14:paraId="42DBC5A8" w14:textId="5B652B4E"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8</w:t>
      </w:r>
      <w:r w:rsidRPr="00A508A8">
        <w:rPr>
          <w:rFonts w:ascii="Arial" w:hAnsi="Arial" w:cs="Arial"/>
          <w:b/>
        </w:rPr>
        <w:t xml:space="preserve">: </w:t>
      </w:r>
      <w:r>
        <w:rPr>
          <w:rFonts w:ascii="Arial" w:hAnsi="Arial" w:cs="Arial"/>
          <w:b/>
        </w:rPr>
        <w:t xml:space="preserve">Regarding the capabilities indicated in above table, is any capability </w:t>
      </w:r>
      <w:r w:rsidR="00EA13CA">
        <w:rPr>
          <w:rFonts w:ascii="Arial" w:hAnsi="Arial" w:cs="Arial"/>
          <w:b/>
        </w:rPr>
        <w:t xml:space="preserve">different for </w:t>
      </w:r>
      <w:proofErr w:type="spellStart"/>
      <w:r w:rsidR="00EA13CA">
        <w:rPr>
          <w:rFonts w:ascii="Arial" w:hAnsi="Arial" w:cs="Arial"/>
          <w:b/>
        </w:rPr>
        <w:t>intraFreq</w:t>
      </w:r>
      <w:proofErr w:type="spellEnd"/>
      <w:r>
        <w:rPr>
          <w:rFonts w:ascii="Arial" w:hAnsi="Arial" w:cs="Arial"/>
          <w:b/>
        </w:rPr>
        <w:t xml:space="preserve"> DAPS </w:t>
      </w:r>
      <w:r w:rsidR="00EA13CA">
        <w:rPr>
          <w:rFonts w:ascii="Arial" w:hAnsi="Arial" w:cs="Arial"/>
          <w:b/>
        </w:rPr>
        <w:t xml:space="preserve">and </w:t>
      </w:r>
      <w:proofErr w:type="spellStart"/>
      <w:r w:rsidR="00EA13CA">
        <w:rPr>
          <w:rFonts w:ascii="Arial" w:hAnsi="Arial" w:cs="Arial"/>
          <w:b/>
        </w:rPr>
        <w:t>interFreq</w:t>
      </w:r>
      <w:proofErr w:type="spellEnd"/>
      <w:r w:rsidR="00EA13CA">
        <w:rPr>
          <w:rFonts w:ascii="Arial" w:hAnsi="Arial" w:cs="Arial"/>
          <w:b/>
        </w:rPr>
        <w:t xml:space="preserve"> DAPS?</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1550"/>
        <w:gridCol w:w="6519"/>
      </w:tblGrid>
      <w:tr w:rsidR="0045075F" w:rsidRPr="00722F90" w14:paraId="2AAA2114" w14:textId="77777777" w:rsidTr="00A54CBC">
        <w:tc>
          <w:tcPr>
            <w:tcW w:w="1460" w:type="dxa"/>
            <w:shd w:val="clear" w:color="auto" w:fill="BFBFBF"/>
            <w:vAlign w:val="center"/>
          </w:tcPr>
          <w:p w14:paraId="043A92A1"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5617E0BC" w14:textId="32629073" w:rsidR="0045075F" w:rsidRPr="00D83B09" w:rsidRDefault="0045075F" w:rsidP="00A54CBC">
            <w:pPr>
              <w:rPr>
                <w:lang w:eastAsia="zh-TW"/>
              </w:rPr>
            </w:pPr>
            <w:r>
              <w:rPr>
                <w:lang w:eastAsia="zh-TW"/>
              </w:rPr>
              <w:t xml:space="preserve">Which capability is </w:t>
            </w:r>
            <w:r w:rsidR="00EA13CA">
              <w:rPr>
                <w:lang w:eastAsia="zh-TW"/>
              </w:rPr>
              <w:t>different</w:t>
            </w:r>
            <w:r>
              <w:rPr>
                <w:lang w:eastAsia="zh-TW"/>
              </w:rPr>
              <w:t xml:space="preserve"> for </w:t>
            </w:r>
            <w:proofErr w:type="spellStart"/>
            <w:r w:rsidR="00EA13CA">
              <w:rPr>
                <w:lang w:eastAsia="zh-TW"/>
              </w:rPr>
              <w:t>intraFreq</w:t>
            </w:r>
            <w:r>
              <w:rPr>
                <w:lang w:eastAsia="zh-TW"/>
              </w:rPr>
              <w:t>DAPS</w:t>
            </w:r>
            <w:proofErr w:type="spellEnd"/>
            <w:r w:rsidR="00EA13CA">
              <w:rPr>
                <w:lang w:eastAsia="zh-TW"/>
              </w:rPr>
              <w:t xml:space="preserve"> and </w:t>
            </w:r>
            <w:proofErr w:type="spellStart"/>
            <w:r w:rsidR="00EA13CA">
              <w:rPr>
                <w:lang w:eastAsia="zh-TW"/>
              </w:rPr>
              <w:t>interFreqDAPS</w:t>
            </w:r>
            <w:proofErr w:type="spellEnd"/>
            <w:r>
              <w:rPr>
                <w:lang w:eastAsia="zh-TW"/>
              </w:rPr>
              <w:t>?</w:t>
            </w:r>
          </w:p>
          <w:p w14:paraId="6D15799D" w14:textId="77777777" w:rsidR="0045075F" w:rsidRPr="00722F90" w:rsidRDefault="0045075F" w:rsidP="00A54CBC">
            <w:pPr>
              <w:spacing w:before="60" w:after="60"/>
              <w:rPr>
                <w:b/>
                <w:lang w:eastAsia="zh-CN"/>
              </w:rPr>
            </w:pPr>
          </w:p>
        </w:tc>
        <w:tc>
          <w:tcPr>
            <w:tcW w:w="6592" w:type="dxa"/>
            <w:shd w:val="clear" w:color="auto" w:fill="BFBFBF"/>
            <w:vAlign w:val="center"/>
          </w:tcPr>
          <w:p w14:paraId="6BE77CC2"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3BB698C4" w14:textId="77777777" w:rsidTr="00A54CBC">
        <w:tc>
          <w:tcPr>
            <w:tcW w:w="1460" w:type="dxa"/>
            <w:shd w:val="clear" w:color="auto" w:fill="auto"/>
            <w:vAlign w:val="center"/>
          </w:tcPr>
          <w:p w14:paraId="5BC3C6D1" w14:textId="530D5615" w:rsidR="0045075F" w:rsidRPr="00722F90" w:rsidRDefault="005718BD" w:rsidP="00A54CBC">
            <w:pPr>
              <w:spacing w:before="60" w:after="60"/>
              <w:rPr>
                <w:lang w:eastAsia="zh-CN"/>
              </w:rPr>
            </w:pPr>
            <w:ins w:id="148" w:author="Ericsson" w:date="2020-02-26T16:19:00Z">
              <w:r>
                <w:rPr>
                  <w:lang w:eastAsia="zh-CN"/>
                </w:rPr>
                <w:t>Ericsson</w:t>
              </w:r>
            </w:ins>
          </w:p>
        </w:tc>
        <w:tc>
          <w:tcPr>
            <w:tcW w:w="1307" w:type="dxa"/>
          </w:tcPr>
          <w:p w14:paraId="00AF35DE" w14:textId="41AC4928" w:rsidR="0045075F" w:rsidRPr="00722F90" w:rsidRDefault="005718BD" w:rsidP="00A54CBC">
            <w:pPr>
              <w:spacing w:before="60" w:after="60"/>
              <w:rPr>
                <w:lang w:eastAsia="zh-CN"/>
              </w:rPr>
            </w:pPr>
            <w:ins w:id="149" w:author="Ericsson" w:date="2020-02-26T16:19:00Z">
              <w:r>
                <w:rPr>
                  <w:lang w:eastAsia="zh-CN"/>
                </w:rPr>
                <w:t>?</w:t>
              </w:r>
            </w:ins>
          </w:p>
        </w:tc>
        <w:tc>
          <w:tcPr>
            <w:tcW w:w="6592" w:type="dxa"/>
            <w:shd w:val="clear" w:color="auto" w:fill="auto"/>
            <w:vAlign w:val="center"/>
          </w:tcPr>
          <w:p w14:paraId="5CB23560" w14:textId="18CE28B3" w:rsidR="0045075F" w:rsidRPr="00722F90" w:rsidRDefault="005718BD" w:rsidP="00A54CBC">
            <w:pPr>
              <w:spacing w:before="60" w:after="60"/>
              <w:rPr>
                <w:lang w:eastAsia="zh-CN"/>
              </w:rPr>
            </w:pPr>
            <w:ins w:id="150" w:author="Ericsson" w:date="2020-02-26T16:19:00Z">
              <w:r>
                <w:rPr>
                  <w:lang w:eastAsia="zh-CN"/>
                </w:rPr>
                <w:t xml:space="preserve">We assume that if the UE indicates </w:t>
              </w:r>
              <w:proofErr w:type="spellStart"/>
              <w:r>
                <w:rPr>
                  <w:lang w:eastAsia="zh-CN"/>
                </w:rPr>
                <w:t>as</w:t>
              </w:r>
            </w:ins>
            <w:ins w:id="151" w:author="Ericsson" w:date="2020-02-26T16:20:00Z">
              <w:r>
                <w:rPr>
                  <w:lang w:eastAsia="zh-CN"/>
                </w:rPr>
                <w:t>yncDaps</w:t>
              </w:r>
              <w:proofErr w:type="spellEnd"/>
              <w:r>
                <w:rPr>
                  <w:lang w:eastAsia="zh-CN"/>
                </w:rPr>
                <w:t xml:space="preserve"> under BC and </w:t>
              </w:r>
              <w:proofErr w:type="spellStart"/>
              <w:r>
                <w:rPr>
                  <w:lang w:eastAsia="zh-CN"/>
                </w:rPr>
                <w:t>intra</w:t>
              </w:r>
            </w:ins>
            <w:ins w:id="152" w:author="Ericsson" w:date="2020-02-26T16:21:00Z">
              <w:r>
                <w:rPr>
                  <w:lang w:eastAsia="zh-CN"/>
                </w:rPr>
                <w:t>Freq</w:t>
              </w:r>
            </w:ins>
            <w:proofErr w:type="spellEnd"/>
            <w:ins w:id="153" w:author="Ericsson" w:date="2020-02-26T16:22:00Z">
              <w:r>
                <w:rPr>
                  <w:lang w:eastAsia="zh-CN"/>
                </w:rPr>
                <w:t>-</w:t>
              </w:r>
            </w:ins>
            <w:ins w:id="154" w:author="Ericsson" w:date="2020-02-26T16:21:00Z">
              <w:r>
                <w:rPr>
                  <w:lang w:eastAsia="zh-CN"/>
                </w:rPr>
                <w:t>DAPS</w:t>
              </w:r>
            </w:ins>
            <w:ins w:id="155" w:author="Ericsson" w:date="2020-02-26T16:22:00Z">
              <w:r>
                <w:rPr>
                  <w:lang w:eastAsia="zh-CN"/>
                </w:rPr>
                <w:t xml:space="preserve"> under BP, then the UE supports</w:t>
              </w:r>
            </w:ins>
            <w:ins w:id="156" w:author="Ericsson" w:date="2020-02-26T16:23:00Z">
              <w:r>
                <w:rPr>
                  <w:lang w:eastAsia="zh-CN"/>
                </w:rPr>
                <w:t xml:space="preserve"> asynchronous intra-frequency DAPS handover.</w:t>
              </w:r>
            </w:ins>
            <w:ins w:id="157" w:author="Ericsson" w:date="2020-02-26T16:21:00Z">
              <w:r>
                <w:rPr>
                  <w:lang w:eastAsia="zh-CN"/>
                </w:rPr>
                <w:t xml:space="preserve"> </w:t>
              </w:r>
            </w:ins>
          </w:p>
        </w:tc>
      </w:tr>
      <w:tr w:rsidR="0045075F" w:rsidRPr="0018761F" w14:paraId="58B13554" w14:textId="77777777" w:rsidTr="00A54CBC">
        <w:tc>
          <w:tcPr>
            <w:tcW w:w="1460" w:type="dxa"/>
            <w:shd w:val="clear" w:color="auto" w:fill="auto"/>
            <w:vAlign w:val="center"/>
          </w:tcPr>
          <w:p w14:paraId="670F63ED" w14:textId="77777777" w:rsidR="0045075F" w:rsidRPr="00F03741" w:rsidRDefault="0045075F" w:rsidP="00A54CBC">
            <w:pPr>
              <w:spacing w:before="60" w:after="60"/>
              <w:rPr>
                <w:rFonts w:eastAsia="DengXian"/>
                <w:lang w:eastAsia="zh-CN"/>
              </w:rPr>
            </w:pPr>
          </w:p>
        </w:tc>
        <w:tc>
          <w:tcPr>
            <w:tcW w:w="1307" w:type="dxa"/>
          </w:tcPr>
          <w:p w14:paraId="54797B4D"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537C0AA5" w14:textId="77777777" w:rsidR="0045075F" w:rsidRPr="00F03741" w:rsidRDefault="0045075F" w:rsidP="00A54CBC">
            <w:pPr>
              <w:spacing w:before="60" w:after="60"/>
              <w:rPr>
                <w:rFonts w:eastAsia="DengXian"/>
                <w:lang w:eastAsia="zh-CN"/>
              </w:rPr>
            </w:pPr>
          </w:p>
        </w:tc>
      </w:tr>
      <w:tr w:rsidR="0045075F" w:rsidRPr="0018761F" w14:paraId="0ADFA2C5" w14:textId="77777777" w:rsidTr="00A54CBC">
        <w:tc>
          <w:tcPr>
            <w:tcW w:w="1460" w:type="dxa"/>
            <w:shd w:val="clear" w:color="auto" w:fill="auto"/>
            <w:vAlign w:val="center"/>
          </w:tcPr>
          <w:p w14:paraId="2157CC1B" w14:textId="77777777" w:rsidR="0045075F" w:rsidRDefault="0045075F" w:rsidP="00A54CBC">
            <w:pPr>
              <w:spacing w:before="60" w:after="60"/>
              <w:rPr>
                <w:rFonts w:eastAsia="DengXian"/>
                <w:lang w:eastAsia="zh-CN"/>
              </w:rPr>
            </w:pPr>
          </w:p>
        </w:tc>
        <w:tc>
          <w:tcPr>
            <w:tcW w:w="1307" w:type="dxa"/>
          </w:tcPr>
          <w:p w14:paraId="403DF390"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23B5A74B" w14:textId="77777777" w:rsidR="0045075F" w:rsidRDefault="0045075F" w:rsidP="00A54CBC">
            <w:pPr>
              <w:spacing w:before="60" w:after="60"/>
              <w:rPr>
                <w:rFonts w:eastAsia="DengXian"/>
                <w:lang w:eastAsia="zh-CN"/>
              </w:rPr>
            </w:pPr>
          </w:p>
        </w:tc>
      </w:tr>
    </w:tbl>
    <w:p w14:paraId="1BAFD06E" w14:textId="75D7E05A" w:rsidR="0045075F" w:rsidRDefault="0045075F" w:rsidP="0045075F"/>
    <w:p w14:paraId="75C6E211" w14:textId="143C2671" w:rsidR="002A7596" w:rsidRDefault="002A7596" w:rsidP="0045075F">
      <w:r>
        <w:t xml:space="preserve">The ASN.1 parts for LTE and NR are provided in section 7. Companies are invited to provide your comments if any. </w:t>
      </w:r>
    </w:p>
    <w:p w14:paraId="73628723" w14:textId="53AE4FA9" w:rsidR="002A7596" w:rsidRDefault="002A7596" w:rsidP="002A7596">
      <w:pPr>
        <w:rPr>
          <w:rFonts w:ascii="Arial" w:hAnsi="Arial" w:cs="Arial"/>
          <w:b/>
        </w:rPr>
      </w:pPr>
      <w:r w:rsidRPr="00A508A8">
        <w:rPr>
          <w:rFonts w:ascii="Arial" w:hAnsi="Arial" w:cs="Arial"/>
          <w:b/>
        </w:rPr>
        <w:t xml:space="preserve">Question </w:t>
      </w:r>
      <w:r>
        <w:rPr>
          <w:rFonts w:ascii="Arial" w:hAnsi="Arial" w:cs="Arial"/>
          <w:b/>
        </w:rPr>
        <w:t>2-9</w:t>
      </w:r>
      <w:r w:rsidRPr="00A508A8">
        <w:rPr>
          <w:rFonts w:ascii="Arial" w:hAnsi="Arial" w:cs="Arial"/>
          <w:b/>
        </w:rPr>
        <w:t xml:space="preserve">: </w:t>
      </w:r>
      <w:r>
        <w:rPr>
          <w:rFonts w:ascii="Arial" w:hAnsi="Arial" w:cs="Arial"/>
          <w:b/>
        </w:rPr>
        <w:t>Can the ASN.1 parts in section 7 to be used as baseline? And any com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2A7596" w:rsidRPr="00722F90" w14:paraId="5EB6CF58" w14:textId="77777777" w:rsidTr="00A54CBC">
        <w:tc>
          <w:tcPr>
            <w:tcW w:w="1460" w:type="dxa"/>
            <w:shd w:val="clear" w:color="auto" w:fill="BFBFBF"/>
            <w:vAlign w:val="center"/>
          </w:tcPr>
          <w:p w14:paraId="25E75130" w14:textId="77777777" w:rsidR="002A7596" w:rsidRPr="00722F90" w:rsidRDefault="002A7596" w:rsidP="00A54CBC">
            <w:pPr>
              <w:spacing w:before="60" w:after="60"/>
              <w:rPr>
                <w:b/>
                <w:lang w:eastAsia="zh-CN"/>
              </w:rPr>
            </w:pPr>
            <w:r w:rsidRPr="00722F90">
              <w:rPr>
                <w:b/>
                <w:lang w:eastAsia="zh-CN"/>
              </w:rPr>
              <w:lastRenderedPageBreak/>
              <w:t>Company</w:t>
            </w:r>
          </w:p>
        </w:tc>
        <w:tc>
          <w:tcPr>
            <w:tcW w:w="1307" w:type="dxa"/>
            <w:shd w:val="clear" w:color="auto" w:fill="BFBFBF"/>
          </w:tcPr>
          <w:p w14:paraId="36226180" w14:textId="7C07C719" w:rsidR="002A7596" w:rsidRPr="00D83B09" w:rsidRDefault="002A7596" w:rsidP="00A54CBC">
            <w:pPr>
              <w:rPr>
                <w:lang w:eastAsia="zh-TW"/>
              </w:rPr>
            </w:pPr>
            <w:r>
              <w:rPr>
                <w:lang w:eastAsia="zh-TW"/>
              </w:rPr>
              <w:t>Yes/No?</w:t>
            </w:r>
          </w:p>
          <w:p w14:paraId="600334C7" w14:textId="77777777" w:rsidR="002A7596" w:rsidRPr="00722F90" w:rsidRDefault="002A7596" w:rsidP="00A54CBC">
            <w:pPr>
              <w:spacing w:before="60" w:after="60"/>
              <w:rPr>
                <w:b/>
                <w:lang w:eastAsia="zh-CN"/>
              </w:rPr>
            </w:pPr>
          </w:p>
        </w:tc>
        <w:tc>
          <w:tcPr>
            <w:tcW w:w="6592" w:type="dxa"/>
            <w:shd w:val="clear" w:color="auto" w:fill="BFBFBF"/>
            <w:vAlign w:val="center"/>
          </w:tcPr>
          <w:p w14:paraId="760CA8DB" w14:textId="77777777" w:rsidR="002A7596" w:rsidRPr="00722F90" w:rsidRDefault="002A7596" w:rsidP="00A54CBC">
            <w:pPr>
              <w:spacing w:before="60" w:after="60"/>
              <w:rPr>
                <w:b/>
                <w:lang w:eastAsia="zh-CN"/>
              </w:rPr>
            </w:pPr>
            <w:r>
              <w:rPr>
                <w:b/>
                <w:lang w:eastAsia="zh-CN"/>
              </w:rPr>
              <w:t xml:space="preserve">Remark </w:t>
            </w:r>
          </w:p>
        </w:tc>
      </w:tr>
      <w:tr w:rsidR="002A7596" w:rsidRPr="00722F90" w14:paraId="4DC49B9B" w14:textId="77777777" w:rsidTr="00A54CBC">
        <w:tc>
          <w:tcPr>
            <w:tcW w:w="1460" w:type="dxa"/>
            <w:shd w:val="clear" w:color="auto" w:fill="auto"/>
            <w:vAlign w:val="center"/>
          </w:tcPr>
          <w:p w14:paraId="263D517D" w14:textId="00616F47" w:rsidR="002A7596" w:rsidRPr="00722F90" w:rsidRDefault="00677F28" w:rsidP="00A54CBC">
            <w:pPr>
              <w:spacing w:before="60" w:after="60"/>
              <w:rPr>
                <w:lang w:eastAsia="zh-CN"/>
              </w:rPr>
            </w:pPr>
            <w:ins w:id="158" w:author="Ericsson" w:date="2020-02-26T15:05:00Z">
              <w:r>
                <w:rPr>
                  <w:lang w:eastAsia="zh-CN"/>
                </w:rPr>
                <w:t>Ericsson</w:t>
              </w:r>
            </w:ins>
          </w:p>
        </w:tc>
        <w:tc>
          <w:tcPr>
            <w:tcW w:w="1307" w:type="dxa"/>
          </w:tcPr>
          <w:p w14:paraId="196BFF2E" w14:textId="2697AC21" w:rsidR="002A7596" w:rsidRPr="00722F90" w:rsidRDefault="00677F28" w:rsidP="00A54CBC">
            <w:pPr>
              <w:spacing w:before="60" w:after="60"/>
              <w:rPr>
                <w:lang w:eastAsia="zh-CN"/>
              </w:rPr>
            </w:pPr>
            <w:ins w:id="159" w:author="Ericsson" w:date="2020-02-26T15:05:00Z">
              <w:r>
                <w:rPr>
                  <w:lang w:eastAsia="zh-CN"/>
                </w:rPr>
                <w:t>Yes</w:t>
              </w:r>
            </w:ins>
          </w:p>
        </w:tc>
        <w:tc>
          <w:tcPr>
            <w:tcW w:w="6592" w:type="dxa"/>
            <w:shd w:val="clear" w:color="auto" w:fill="auto"/>
            <w:vAlign w:val="center"/>
          </w:tcPr>
          <w:p w14:paraId="5F294839" w14:textId="77777777" w:rsidR="002A7596" w:rsidRPr="00722F90" w:rsidRDefault="002A7596" w:rsidP="00A54CBC">
            <w:pPr>
              <w:spacing w:before="60" w:after="60"/>
              <w:rPr>
                <w:lang w:eastAsia="zh-CN"/>
              </w:rPr>
            </w:pPr>
          </w:p>
        </w:tc>
      </w:tr>
      <w:tr w:rsidR="002A7596" w:rsidRPr="0018761F" w14:paraId="5E207A29" w14:textId="77777777" w:rsidTr="00A54CBC">
        <w:tc>
          <w:tcPr>
            <w:tcW w:w="1460" w:type="dxa"/>
            <w:shd w:val="clear" w:color="auto" w:fill="auto"/>
            <w:vAlign w:val="center"/>
          </w:tcPr>
          <w:p w14:paraId="0A926E8A" w14:textId="77777777" w:rsidR="002A7596" w:rsidRPr="00F03741" w:rsidRDefault="002A7596" w:rsidP="00A54CBC">
            <w:pPr>
              <w:spacing w:before="60" w:after="60"/>
              <w:rPr>
                <w:rFonts w:eastAsia="DengXian"/>
                <w:lang w:eastAsia="zh-CN"/>
              </w:rPr>
            </w:pPr>
          </w:p>
        </w:tc>
        <w:tc>
          <w:tcPr>
            <w:tcW w:w="1307" w:type="dxa"/>
          </w:tcPr>
          <w:p w14:paraId="2EA766D2" w14:textId="77777777" w:rsidR="002A7596" w:rsidRPr="00F03741" w:rsidRDefault="002A7596" w:rsidP="00A54CBC">
            <w:pPr>
              <w:spacing w:before="60" w:after="60"/>
              <w:rPr>
                <w:rFonts w:eastAsia="DengXian"/>
                <w:lang w:eastAsia="zh-CN"/>
              </w:rPr>
            </w:pPr>
          </w:p>
        </w:tc>
        <w:tc>
          <w:tcPr>
            <w:tcW w:w="6592" w:type="dxa"/>
            <w:shd w:val="clear" w:color="auto" w:fill="auto"/>
            <w:vAlign w:val="center"/>
          </w:tcPr>
          <w:p w14:paraId="67205317" w14:textId="77777777" w:rsidR="002A7596" w:rsidRPr="00F03741" w:rsidRDefault="002A7596" w:rsidP="00A54CBC">
            <w:pPr>
              <w:spacing w:before="60" w:after="60"/>
              <w:rPr>
                <w:rFonts w:eastAsia="DengXian"/>
                <w:lang w:eastAsia="zh-CN"/>
              </w:rPr>
            </w:pPr>
          </w:p>
        </w:tc>
      </w:tr>
      <w:tr w:rsidR="002A7596" w:rsidRPr="0018761F" w14:paraId="1ED9B5D6" w14:textId="77777777" w:rsidTr="00A54CBC">
        <w:tc>
          <w:tcPr>
            <w:tcW w:w="1460" w:type="dxa"/>
            <w:shd w:val="clear" w:color="auto" w:fill="auto"/>
            <w:vAlign w:val="center"/>
          </w:tcPr>
          <w:p w14:paraId="1EFB6AD0" w14:textId="77777777" w:rsidR="002A7596" w:rsidRDefault="002A7596" w:rsidP="00A54CBC">
            <w:pPr>
              <w:spacing w:before="60" w:after="60"/>
              <w:rPr>
                <w:rFonts w:eastAsia="DengXian"/>
                <w:lang w:eastAsia="zh-CN"/>
              </w:rPr>
            </w:pPr>
          </w:p>
        </w:tc>
        <w:tc>
          <w:tcPr>
            <w:tcW w:w="1307" w:type="dxa"/>
          </w:tcPr>
          <w:p w14:paraId="2E3D60F7" w14:textId="77777777" w:rsidR="002A7596" w:rsidRPr="00F03741" w:rsidRDefault="002A7596" w:rsidP="00A54CBC">
            <w:pPr>
              <w:spacing w:before="60" w:after="60"/>
              <w:rPr>
                <w:rFonts w:eastAsia="DengXian"/>
                <w:lang w:eastAsia="zh-CN"/>
              </w:rPr>
            </w:pPr>
          </w:p>
        </w:tc>
        <w:tc>
          <w:tcPr>
            <w:tcW w:w="6592" w:type="dxa"/>
            <w:shd w:val="clear" w:color="auto" w:fill="auto"/>
            <w:vAlign w:val="center"/>
          </w:tcPr>
          <w:p w14:paraId="03BDAE70" w14:textId="77777777" w:rsidR="002A7596" w:rsidRDefault="002A7596" w:rsidP="00A54CBC">
            <w:pPr>
              <w:spacing w:before="60" w:after="60"/>
              <w:rPr>
                <w:rFonts w:eastAsia="DengXian"/>
                <w:lang w:eastAsia="zh-CN"/>
              </w:rPr>
            </w:pPr>
          </w:p>
        </w:tc>
      </w:tr>
    </w:tbl>
    <w:p w14:paraId="140733FF" w14:textId="77777777" w:rsidR="002A7596" w:rsidRDefault="002A7596" w:rsidP="0045075F"/>
    <w:p w14:paraId="44DBF3FA" w14:textId="77777777" w:rsidR="0045075F" w:rsidRDefault="0045075F" w:rsidP="005A0AB1"/>
    <w:p w14:paraId="7B90B96E" w14:textId="752FB819" w:rsidR="005A0AB1" w:rsidRDefault="00AC40E5" w:rsidP="005A0AB1">
      <w:pPr>
        <w:pStyle w:val="Heading1"/>
        <w:widowControl w:val="0"/>
        <w:numPr>
          <w:ilvl w:val="0"/>
          <w:numId w:val="13"/>
        </w:numPr>
        <w:textAlignment w:val="auto"/>
      </w:pPr>
      <w:r>
        <w:t>Network coordination</w:t>
      </w:r>
    </w:p>
    <w:p w14:paraId="413F9F94" w14:textId="30475FDF" w:rsidR="00AC40E5" w:rsidRPr="00692E2B" w:rsidRDefault="00AC40E5" w:rsidP="00AC40E5">
      <w:pPr>
        <w:pStyle w:val="Heading3"/>
        <w:rPr>
          <w:lang w:val="en-US"/>
        </w:rPr>
      </w:pPr>
      <w:r>
        <w:rPr>
          <w:lang w:val="en-US"/>
        </w:rPr>
        <w:t xml:space="preserve">3.1 </w:t>
      </w:r>
      <w:r w:rsidRPr="00692E2B">
        <w:rPr>
          <w:lang w:val="en-US"/>
        </w:rPr>
        <w:t>Agreements proposed to be agreed in this meeting (from all sub-topics)</w:t>
      </w:r>
    </w:p>
    <w:p w14:paraId="40D9C908" w14:textId="5055697E" w:rsidR="00AC40E5" w:rsidRDefault="00AC40E5" w:rsidP="00AC40E5">
      <w:r>
        <w:t xml:space="preserve">As proposed in [16], below proposal is considered as easy agreement. </w:t>
      </w:r>
    </w:p>
    <w:p w14:paraId="46F5FCF8" w14:textId="72263A17" w:rsidR="00AC40E5" w:rsidRDefault="00AC40E5" w:rsidP="00AC40E5">
      <w:r w:rsidRPr="00040FFD">
        <w:rPr>
          <w:b/>
        </w:rPr>
        <w:t>Proposal S</w:t>
      </w:r>
      <w:r>
        <w:rPr>
          <w:b/>
        </w:rPr>
        <w:t>2</w:t>
      </w:r>
      <w:r w:rsidRPr="00040FFD">
        <w:rPr>
          <w:b/>
        </w:rPr>
        <w:t>_1:</w:t>
      </w:r>
      <w:r w:rsidRPr="00040FFD">
        <w:t xml:space="preserve"> Same as legacy HO, Source decides source configuration to be used </w:t>
      </w:r>
      <w:r>
        <w:t>during DAPS handover</w:t>
      </w:r>
      <w:r w:rsidRPr="00040FFD">
        <w:t xml:space="preserve"> and the restriction in target; target determines the target configuration </w:t>
      </w:r>
      <w:r w:rsidRPr="00B567E7">
        <w:t>based on received source configuration to be used during DAPS HO and UE capabilities</w:t>
      </w:r>
      <w:r>
        <w:t>,</w:t>
      </w:r>
      <w:r w:rsidRPr="00B567E7">
        <w:t xml:space="preserve"> </w:t>
      </w:r>
      <w:r w:rsidRPr="00040FFD">
        <w:t>and generates the DAPS handover command and the target node sends the DAPS handover command to the source node in the X2/</w:t>
      </w:r>
      <w:proofErr w:type="spellStart"/>
      <w:r w:rsidRPr="00040FFD">
        <w:t>Xn</w:t>
      </w:r>
      <w:proofErr w:type="spellEnd"/>
      <w:r w:rsidRPr="00040FFD">
        <w:t xml:space="preserve"> HANDOVER REQUEST </w:t>
      </w:r>
      <w:r w:rsidRPr="004F1224">
        <w:t>ACKNOWLEDGE</w:t>
      </w:r>
      <w:r>
        <w:t xml:space="preserve"> </w:t>
      </w:r>
      <w:r w:rsidRPr="00040FFD">
        <w:t>which transparently forwards it to the UE</w:t>
      </w:r>
      <w:r>
        <w:t>.</w:t>
      </w:r>
    </w:p>
    <w:p w14:paraId="65F69F5E" w14:textId="77777777" w:rsidR="00AC40E5" w:rsidRDefault="00AC40E5" w:rsidP="00AC40E5">
      <w:r w:rsidRPr="00040FFD">
        <w:rPr>
          <w:b/>
        </w:rPr>
        <w:t>Proposal S</w:t>
      </w:r>
      <w:r>
        <w:rPr>
          <w:b/>
        </w:rPr>
        <w:t>2</w:t>
      </w:r>
      <w:r w:rsidRPr="00040FFD">
        <w:rPr>
          <w:b/>
        </w:rPr>
        <w:t>_</w:t>
      </w:r>
      <w:r>
        <w:rPr>
          <w:b/>
        </w:rPr>
        <w:t>2</w:t>
      </w:r>
      <w:r w:rsidRPr="00040FFD">
        <w:rPr>
          <w:b/>
        </w:rPr>
        <w:t>:</w:t>
      </w:r>
      <w:r w:rsidRPr="00040FFD">
        <w:t xml:space="preserve"> </w:t>
      </w:r>
      <w:r w:rsidRPr="00EA67E4">
        <w:t>Same as legacy reconfiguration procedure, modification of target configuration can be sent in the same message for source release;</w:t>
      </w:r>
    </w:p>
    <w:p w14:paraId="3915DCB0" w14:textId="77777777" w:rsidR="00AC40E5" w:rsidRDefault="00AC40E5" w:rsidP="00AC40E5"/>
    <w:p w14:paraId="16C027A7" w14:textId="6CEBE0B0" w:rsidR="00AC40E5" w:rsidRPr="00A508A8" w:rsidRDefault="00AC40E5" w:rsidP="00AC40E5">
      <w:pPr>
        <w:rPr>
          <w:rFonts w:ascii="Arial" w:hAnsi="Arial" w:cs="Arial"/>
          <w:b/>
        </w:rPr>
      </w:pPr>
      <w:r w:rsidRPr="00A508A8">
        <w:rPr>
          <w:rFonts w:ascii="Arial" w:hAnsi="Arial" w:cs="Arial"/>
          <w:b/>
        </w:rPr>
        <w:t xml:space="preserve">Question </w:t>
      </w:r>
      <w:r>
        <w:rPr>
          <w:rFonts w:ascii="Arial" w:hAnsi="Arial" w:cs="Arial"/>
          <w:b/>
        </w:rPr>
        <w:t>3-1</w:t>
      </w:r>
      <w:r w:rsidRPr="00A508A8">
        <w:rPr>
          <w:rFonts w:ascii="Arial" w:hAnsi="Arial" w:cs="Arial"/>
          <w:b/>
        </w:rPr>
        <w:t xml:space="preserve">: </w:t>
      </w:r>
      <w:r>
        <w:rPr>
          <w:rFonts w:ascii="Arial" w:hAnsi="Arial" w:cs="Arial"/>
          <w:b/>
        </w:rPr>
        <w:t>Do companies agree the proposal S2_1, S2-2 listed above? If no, pls indicate your reas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6C7B3F63" w14:textId="77777777" w:rsidTr="00CA633E">
        <w:tc>
          <w:tcPr>
            <w:tcW w:w="1460" w:type="dxa"/>
            <w:shd w:val="clear" w:color="auto" w:fill="BFBFBF"/>
            <w:vAlign w:val="center"/>
          </w:tcPr>
          <w:p w14:paraId="64BDF1BB"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65EF7862"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2EEA458F"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674A4969" w14:textId="77777777" w:rsidTr="00CA633E">
        <w:tc>
          <w:tcPr>
            <w:tcW w:w="1460" w:type="dxa"/>
            <w:shd w:val="clear" w:color="auto" w:fill="auto"/>
            <w:vAlign w:val="center"/>
          </w:tcPr>
          <w:p w14:paraId="4F3B9AE5" w14:textId="6459C672" w:rsidR="00AC40E5" w:rsidRPr="00722F90" w:rsidRDefault="00653F5D" w:rsidP="00CA633E">
            <w:pPr>
              <w:spacing w:before="60" w:after="60"/>
              <w:rPr>
                <w:lang w:eastAsia="zh-CN"/>
              </w:rPr>
            </w:pPr>
            <w:ins w:id="160" w:author="Ericsson" w:date="2020-02-26T10:08:00Z">
              <w:r>
                <w:rPr>
                  <w:lang w:eastAsia="zh-CN"/>
                </w:rPr>
                <w:t>Ericsson</w:t>
              </w:r>
            </w:ins>
          </w:p>
        </w:tc>
        <w:tc>
          <w:tcPr>
            <w:tcW w:w="1527" w:type="dxa"/>
          </w:tcPr>
          <w:p w14:paraId="3CB22C9E" w14:textId="608EBD40" w:rsidR="00AC40E5" w:rsidRPr="00722F90" w:rsidRDefault="00653F5D" w:rsidP="00CA633E">
            <w:pPr>
              <w:spacing w:before="60" w:after="60"/>
              <w:rPr>
                <w:lang w:eastAsia="zh-CN"/>
              </w:rPr>
            </w:pPr>
            <w:ins w:id="161" w:author="Ericsson" w:date="2020-02-26T10:09:00Z">
              <w:r>
                <w:rPr>
                  <w:lang w:eastAsia="zh-CN"/>
                </w:rPr>
                <w:t>Yes</w:t>
              </w:r>
            </w:ins>
          </w:p>
        </w:tc>
        <w:tc>
          <w:tcPr>
            <w:tcW w:w="6372" w:type="dxa"/>
            <w:shd w:val="clear" w:color="auto" w:fill="auto"/>
            <w:vAlign w:val="center"/>
          </w:tcPr>
          <w:p w14:paraId="01ACFDE6" w14:textId="72A32560" w:rsidR="005F5A9A" w:rsidRDefault="00653F5D" w:rsidP="00CA633E">
            <w:pPr>
              <w:spacing w:before="60" w:after="60"/>
              <w:rPr>
                <w:ins w:id="162" w:author="Ericsson" w:date="2020-02-26T10:20:00Z"/>
                <w:lang w:eastAsia="zh-CN"/>
              </w:rPr>
            </w:pPr>
            <w:ins w:id="163" w:author="Ericsson" w:date="2020-02-26T10:13:00Z">
              <w:r>
                <w:rPr>
                  <w:lang w:eastAsia="zh-CN"/>
                </w:rPr>
                <w:t xml:space="preserve">For </w:t>
              </w:r>
            </w:ins>
            <w:ins w:id="164" w:author="Ericsson" w:date="2020-02-26T10:10:00Z">
              <w:r>
                <w:rPr>
                  <w:lang w:eastAsia="zh-CN"/>
                </w:rPr>
                <w:t>proposal S2_1</w:t>
              </w:r>
            </w:ins>
            <w:ins w:id="165" w:author="Ericsson" w:date="2020-02-26T10:13:00Z">
              <w:r>
                <w:rPr>
                  <w:lang w:eastAsia="zh-CN"/>
                </w:rPr>
                <w:t xml:space="preserve"> we would like to clarify that the </w:t>
              </w:r>
            </w:ins>
            <w:ins w:id="166" w:author="Ericsson" w:date="2020-02-26T10:11:00Z">
              <w:r>
                <w:rPr>
                  <w:lang w:eastAsia="zh-CN"/>
                </w:rPr>
                <w:t>source configuration is</w:t>
              </w:r>
            </w:ins>
          </w:p>
          <w:p w14:paraId="4D561208" w14:textId="62E7FE2D" w:rsidR="00AC40E5" w:rsidRDefault="00653F5D" w:rsidP="00CA633E">
            <w:pPr>
              <w:spacing w:before="60" w:after="60"/>
              <w:rPr>
                <w:ins w:id="167" w:author="Ericsson" w:date="2020-02-26T10:15:00Z"/>
                <w:lang w:eastAsia="zh-CN"/>
              </w:rPr>
            </w:pPr>
            <w:ins w:id="168" w:author="Ericsson" w:date="2020-02-26T10:11:00Z">
              <w:r>
                <w:rPr>
                  <w:lang w:eastAsia="zh-CN"/>
                </w:rPr>
                <w:t xml:space="preserve">sent in the </w:t>
              </w:r>
            </w:ins>
            <w:proofErr w:type="spellStart"/>
            <w:ins w:id="169" w:author="Ericsson" w:date="2020-02-26T10:14:00Z">
              <w:r w:rsidRPr="005F5A9A">
                <w:rPr>
                  <w:i/>
                  <w:iCs/>
                  <w:lang w:eastAsia="zh-CN"/>
                </w:rPr>
                <w:t>sourceConfig</w:t>
              </w:r>
              <w:proofErr w:type="spellEnd"/>
              <w:r>
                <w:rPr>
                  <w:lang w:eastAsia="zh-CN"/>
                </w:rPr>
                <w:t xml:space="preserve"> field in </w:t>
              </w:r>
              <w:proofErr w:type="spellStart"/>
              <w:r w:rsidRPr="005F5A9A">
                <w:rPr>
                  <w:i/>
                  <w:iCs/>
                  <w:lang w:eastAsia="zh-CN"/>
                </w:rPr>
                <w:t>HandoverPreparationInfo</w:t>
              </w:r>
              <w:proofErr w:type="spellEnd"/>
              <w:r>
                <w:rPr>
                  <w:lang w:eastAsia="zh-CN"/>
                </w:rPr>
                <w:t xml:space="preserve"> in the same way as </w:t>
              </w:r>
            </w:ins>
            <w:ins w:id="170" w:author="Ericsson" w:date="2020-02-26T10:15:00Z">
              <w:r>
                <w:rPr>
                  <w:lang w:eastAsia="zh-CN"/>
                </w:rPr>
                <w:t>in legacy handover</w:t>
              </w:r>
            </w:ins>
            <w:ins w:id="171" w:author="Ericsson" w:date="2020-02-26T10:16:00Z">
              <w:r>
                <w:rPr>
                  <w:lang w:eastAsia="zh-CN"/>
                </w:rPr>
                <w:t xml:space="preserve"> (see below)</w:t>
              </w:r>
            </w:ins>
            <w:ins w:id="172" w:author="Ericsson" w:date="2020-02-26T10:15:00Z">
              <w:r>
                <w:rPr>
                  <w:lang w:eastAsia="zh-CN"/>
                </w:rPr>
                <w:t>.</w:t>
              </w:r>
            </w:ins>
            <w:ins w:id="173" w:author="Ericsson" w:date="2020-02-26T10:16:00Z">
              <w:r>
                <w:rPr>
                  <w:lang w:eastAsia="zh-CN"/>
                </w:rPr>
                <w:t xml:space="preserve"> </w:t>
              </w:r>
            </w:ins>
            <w:ins w:id="174" w:author="Ericsson" w:date="2020-02-26T10:21:00Z">
              <w:r w:rsidR="005F5A9A">
                <w:rPr>
                  <w:lang w:eastAsia="zh-CN"/>
                </w:rPr>
                <w:t>If the source connection was downgraded be</w:t>
              </w:r>
            </w:ins>
            <w:ins w:id="175" w:author="Ericsson" w:date="2020-02-26T10:22:00Z">
              <w:r w:rsidR="005F5A9A">
                <w:rPr>
                  <w:lang w:eastAsia="zh-CN"/>
                </w:rPr>
                <w:t xml:space="preserve">fore the DAPS handover we don’t include the non-downgraded source configuration in the </w:t>
              </w:r>
            </w:ins>
            <w:proofErr w:type="spellStart"/>
            <w:ins w:id="176" w:author="Ericsson" w:date="2020-02-26T10:18:00Z">
              <w:r w:rsidR="005F5A9A" w:rsidRPr="005F5A9A">
                <w:rPr>
                  <w:i/>
                  <w:iCs/>
                  <w:lang w:eastAsia="zh-CN"/>
                </w:rPr>
                <w:t>HandoverPreparationInfo</w:t>
              </w:r>
              <w:proofErr w:type="spellEnd"/>
              <w:r w:rsidR="005F5A9A">
                <w:rPr>
                  <w:lang w:eastAsia="zh-CN"/>
                </w:rPr>
                <w:t xml:space="preserve"> </w:t>
              </w:r>
            </w:ins>
            <w:ins w:id="177" w:author="Ericsson" w:date="2020-02-26T10:17:00Z">
              <w:r>
                <w:rPr>
                  <w:lang w:eastAsia="zh-CN"/>
                </w:rPr>
                <w:t>like some companies proposed.</w:t>
              </w:r>
            </w:ins>
          </w:p>
          <w:p w14:paraId="3A090B1B" w14:textId="77777777" w:rsidR="00653F5D" w:rsidRDefault="00653F5D" w:rsidP="00CA633E">
            <w:pPr>
              <w:spacing w:before="60" w:after="60"/>
              <w:rPr>
                <w:ins w:id="178" w:author="Ericsson" w:date="2020-02-26T10:15:00Z"/>
                <w:lang w:eastAsia="zh-CN"/>
              </w:rPr>
            </w:pPr>
          </w:p>
          <w:p w14:paraId="07FBE972" w14:textId="77777777" w:rsidR="00653F5D" w:rsidRPr="00325D1F" w:rsidRDefault="00653F5D" w:rsidP="00653F5D">
            <w:pPr>
              <w:pStyle w:val="PL"/>
              <w:rPr>
                <w:ins w:id="179" w:author="Ericsson" w:date="2020-02-26T10:15:00Z"/>
              </w:rPr>
            </w:pPr>
            <w:ins w:id="180" w:author="Ericsson" w:date="2020-02-26T10:15:00Z">
              <w:r w:rsidRPr="00325D1F">
                <w:t xml:space="preserve">HandoverPreparationInformation-IEs ::=  </w:t>
              </w:r>
              <w:r w:rsidRPr="00777603">
                <w:rPr>
                  <w:color w:val="993366"/>
                </w:rPr>
                <w:t>SEQUENCE</w:t>
              </w:r>
              <w:r w:rsidRPr="00325D1F">
                <w:t xml:space="preserve"> {</w:t>
              </w:r>
            </w:ins>
          </w:p>
          <w:p w14:paraId="66377DB3" w14:textId="77777777" w:rsidR="00653F5D" w:rsidRPr="00325D1F" w:rsidRDefault="00653F5D" w:rsidP="00653F5D">
            <w:pPr>
              <w:pStyle w:val="PL"/>
              <w:rPr>
                <w:ins w:id="181" w:author="Ericsson" w:date="2020-02-26T10:15:00Z"/>
              </w:rPr>
            </w:pPr>
            <w:ins w:id="182" w:author="Ericsson" w:date="2020-02-26T10:15:00Z">
              <w:r w:rsidRPr="00325D1F">
                <w:t xml:space="preserve">    ue-CapabilityRAT-List                   UE-CapabilityRAT-ContainerList,</w:t>
              </w:r>
            </w:ins>
          </w:p>
          <w:p w14:paraId="79DE1A36" w14:textId="77777777" w:rsidR="00653F5D" w:rsidRPr="005D6EB4" w:rsidRDefault="00653F5D" w:rsidP="00653F5D">
            <w:pPr>
              <w:pStyle w:val="PL"/>
              <w:rPr>
                <w:ins w:id="183" w:author="Ericsson" w:date="2020-02-26T10:15:00Z"/>
                <w:color w:val="808080"/>
              </w:rPr>
            </w:pPr>
            <w:ins w:id="184" w:author="Ericsson" w:date="2020-02-26T10:15:00Z">
              <w:r w:rsidRPr="00325D1F">
                <w:t xml:space="preserve">    </w:t>
              </w:r>
              <w:r w:rsidRPr="00653F5D">
                <w:rPr>
                  <w:highlight w:val="yellow"/>
                  <w:rPrChange w:id="185" w:author="Ericsson" w:date="2020-02-26T10:15:00Z">
                    <w:rPr/>
                  </w:rPrChange>
                </w:rPr>
                <w:t>sourceConfig                            AS-Config</w:t>
              </w:r>
              <w:r w:rsidRPr="00325D1F">
                <w:t xml:space="preserve">                                       </w:t>
              </w:r>
              <w:r w:rsidRPr="00777603">
                <w:rPr>
                  <w:color w:val="993366"/>
                </w:rPr>
                <w:t>OPTIONAL</w:t>
              </w:r>
              <w:r w:rsidRPr="00325D1F">
                <w:t xml:space="preserve">, </w:t>
              </w:r>
              <w:r w:rsidRPr="005D6EB4">
                <w:rPr>
                  <w:color w:val="808080"/>
                </w:rPr>
                <w:t>-- Cond HO</w:t>
              </w:r>
            </w:ins>
          </w:p>
          <w:p w14:paraId="58A06FD1" w14:textId="77777777" w:rsidR="00653F5D" w:rsidRPr="00325D1F" w:rsidRDefault="00653F5D" w:rsidP="00653F5D">
            <w:pPr>
              <w:pStyle w:val="PL"/>
              <w:rPr>
                <w:ins w:id="186" w:author="Ericsson" w:date="2020-02-26T10:15:00Z"/>
              </w:rPr>
            </w:pPr>
            <w:ins w:id="187" w:author="Ericsson" w:date="2020-02-26T10:15:00Z">
              <w:r w:rsidRPr="00325D1F">
                <w:t xml:space="preserve">    rrm-Config                              RRM-Config                                      </w:t>
              </w:r>
              <w:r w:rsidRPr="00777603">
                <w:rPr>
                  <w:color w:val="993366"/>
                </w:rPr>
                <w:t>OPTIONAL</w:t>
              </w:r>
              <w:r w:rsidRPr="00325D1F">
                <w:t>,</w:t>
              </w:r>
            </w:ins>
          </w:p>
          <w:p w14:paraId="1DEE9BD7" w14:textId="77777777" w:rsidR="00653F5D" w:rsidRPr="00325D1F" w:rsidRDefault="00653F5D" w:rsidP="00653F5D">
            <w:pPr>
              <w:pStyle w:val="PL"/>
              <w:rPr>
                <w:ins w:id="188" w:author="Ericsson" w:date="2020-02-26T10:15:00Z"/>
              </w:rPr>
            </w:pPr>
            <w:ins w:id="189" w:author="Ericsson" w:date="2020-02-26T10:15:00Z">
              <w:r w:rsidRPr="00325D1F">
                <w:t xml:space="preserve">    as-Context                              AS-Context                                      </w:t>
              </w:r>
              <w:r w:rsidRPr="00777603">
                <w:rPr>
                  <w:color w:val="993366"/>
                </w:rPr>
                <w:t>OPTIONAL</w:t>
              </w:r>
              <w:r w:rsidRPr="00325D1F">
                <w:t>,</w:t>
              </w:r>
            </w:ins>
          </w:p>
          <w:p w14:paraId="65DD44B2" w14:textId="77777777" w:rsidR="00653F5D" w:rsidRPr="00325D1F" w:rsidRDefault="00653F5D" w:rsidP="00653F5D">
            <w:pPr>
              <w:pStyle w:val="PL"/>
              <w:rPr>
                <w:ins w:id="190" w:author="Ericsson" w:date="2020-02-26T10:15:00Z"/>
              </w:rPr>
            </w:pPr>
            <w:ins w:id="191" w:author="Ericsson" w:date="2020-02-26T10:15:00Z">
              <w:r w:rsidRPr="00325D1F">
                <w:t xml:space="preserve">    nonCriticalExtension                    </w:t>
              </w:r>
              <w:r w:rsidRPr="00777603">
                <w:rPr>
                  <w:color w:val="993366"/>
                </w:rPr>
                <w:t>SEQUENCE</w:t>
              </w:r>
              <w:r w:rsidRPr="00325D1F">
                <w:t xml:space="preserve"> {}                                     </w:t>
              </w:r>
              <w:r w:rsidRPr="00777603">
                <w:rPr>
                  <w:color w:val="993366"/>
                </w:rPr>
                <w:t>OPTIONAL</w:t>
              </w:r>
            </w:ins>
          </w:p>
          <w:p w14:paraId="74A14657" w14:textId="77777777" w:rsidR="00653F5D" w:rsidRPr="00325D1F" w:rsidRDefault="00653F5D" w:rsidP="00653F5D">
            <w:pPr>
              <w:pStyle w:val="PL"/>
              <w:rPr>
                <w:ins w:id="192" w:author="Ericsson" w:date="2020-02-26T10:15:00Z"/>
              </w:rPr>
            </w:pPr>
            <w:ins w:id="193" w:author="Ericsson" w:date="2020-02-26T10:15:00Z">
              <w:r w:rsidRPr="00325D1F">
                <w:t>}</w:t>
              </w:r>
            </w:ins>
          </w:p>
          <w:p w14:paraId="7663E550" w14:textId="77777777" w:rsidR="00653F5D" w:rsidRDefault="00653F5D" w:rsidP="00CA633E">
            <w:pPr>
              <w:spacing w:before="60" w:after="60"/>
              <w:rPr>
                <w:ins w:id="194" w:author="Ericsson" w:date="2020-02-26T10:15:00Z"/>
                <w:lang w:eastAsia="zh-CN"/>
              </w:rPr>
            </w:pPr>
          </w:p>
          <w:p w14:paraId="6A9FFBB8" w14:textId="77777777" w:rsidR="00653F5D" w:rsidRPr="00325D1F" w:rsidRDefault="00653F5D" w:rsidP="00653F5D">
            <w:pPr>
              <w:pStyle w:val="PL"/>
              <w:rPr>
                <w:ins w:id="195" w:author="Ericsson" w:date="2020-02-26T10:15:00Z"/>
              </w:rPr>
            </w:pPr>
            <w:ins w:id="196" w:author="Ericsson" w:date="2020-02-26T10:15:00Z">
              <w:r w:rsidRPr="00325D1F">
                <w:t xml:space="preserve">AS-Config ::=                           </w:t>
              </w:r>
              <w:r w:rsidRPr="00777603">
                <w:rPr>
                  <w:color w:val="993366"/>
                </w:rPr>
                <w:t>SEQUENCE</w:t>
              </w:r>
              <w:r w:rsidRPr="00325D1F">
                <w:t xml:space="preserve"> {</w:t>
              </w:r>
            </w:ins>
          </w:p>
          <w:p w14:paraId="1688C13A" w14:textId="77777777" w:rsidR="00653F5D" w:rsidRPr="00325D1F" w:rsidRDefault="00653F5D" w:rsidP="00653F5D">
            <w:pPr>
              <w:pStyle w:val="PL"/>
              <w:rPr>
                <w:ins w:id="197" w:author="Ericsson" w:date="2020-02-26T10:15:00Z"/>
              </w:rPr>
            </w:pPr>
            <w:ins w:id="198" w:author="Ericsson" w:date="2020-02-26T10:15:00Z">
              <w:r w:rsidRPr="00325D1F">
                <w:t xml:space="preserve">    </w:t>
              </w:r>
              <w:r w:rsidRPr="00653F5D">
                <w:rPr>
                  <w:highlight w:val="yellow"/>
                  <w:rPrChange w:id="199" w:author="Ericsson" w:date="2020-02-26T10:16:00Z">
                    <w:rPr/>
                  </w:rPrChange>
                </w:rPr>
                <w:t xml:space="preserve">rrcReconfiguration                      </w:t>
              </w:r>
              <w:r w:rsidRPr="00653F5D">
                <w:rPr>
                  <w:color w:val="993366"/>
                  <w:highlight w:val="yellow"/>
                  <w:rPrChange w:id="200" w:author="Ericsson" w:date="2020-02-26T10:16:00Z">
                    <w:rPr>
                      <w:color w:val="993366"/>
                    </w:rPr>
                  </w:rPrChange>
                </w:rPr>
                <w:t>OCTET</w:t>
              </w:r>
              <w:r w:rsidRPr="00653F5D">
                <w:rPr>
                  <w:highlight w:val="yellow"/>
                  <w:rPrChange w:id="201" w:author="Ericsson" w:date="2020-02-26T10:16:00Z">
                    <w:rPr/>
                  </w:rPrChange>
                </w:rPr>
                <w:t xml:space="preserve"> </w:t>
              </w:r>
              <w:r w:rsidRPr="00653F5D">
                <w:rPr>
                  <w:color w:val="993366"/>
                  <w:highlight w:val="yellow"/>
                  <w:rPrChange w:id="202" w:author="Ericsson" w:date="2020-02-26T10:16:00Z">
                    <w:rPr>
                      <w:color w:val="993366"/>
                    </w:rPr>
                  </w:rPrChange>
                </w:rPr>
                <w:t>STRING</w:t>
              </w:r>
              <w:r w:rsidRPr="00653F5D">
                <w:rPr>
                  <w:highlight w:val="yellow"/>
                  <w:rPrChange w:id="203" w:author="Ericsson" w:date="2020-02-26T10:16:00Z">
                    <w:rPr/>
                  </w:rPrChange>
                </w:rPr>
                <w:t xml:space="preserve"> (CONTAINING RRCReconfiguration)</w:t>
              </w:r>
              <w:r w:rsidRPr="00325D1F">
                <w:t>,</w:t>
              </w:r>
            </w:ins>
          </w:p>
          <w:p w14:paraId="17697975" w14:textId="77777777" w:rsidR="00653F5D" w:rsidRPr="00325D1F" w:rsidRDefault="00653F5D" w:rsidP="00653F5D">
            <w:pPr>
              <w:pStyle w:val="PL"/>
              <w:rPr>
                <w:ins w:id="204" w:author="Ericsson" w:date="2020-02-26T10:15:00Z"/>
              </w:rPr>
            </w:pPr>
            <w:ins w:id="205" w:author="Ericsson" w:date="2020-02-26T10:15:00Z">
              <w:r w:rsidRPr="00325D1F">
                <w:t xml:space="preserve">    ...,</w:t>
              </w:r>
            </w:ins>
          </w:p>
          <w:p w14:paraId="44653780" w14:textId="77777777" w:rsidR="00653F5D" w:rsidRPr="00325D1F" w:rsidRDefault="00653F5D" w:rsidP="00653F5D">
            <w:pPr>
              <w:pStyle w:val="PL"/>
              <w:rPr>
                <w:ins w:id="206" w:author="Ericsson" w:date="2020-02-26T10:15:00Z"/>
              </w:rPr>
            </w:pPr>
            <w:ins w:id="207" w:author="Ericsson" w:date="2020-02-26T10:15:00Z">
              <w:r w:rsidRPr="00325D1F">
                <w:t xml:space="preserve">    [[</w:t>
              </w:r>
            </w:ins>
          </w:p>
          <w:p w14:paraId="7A0EF39A" w14:textId="77777777" w:rsidR="00653F5D" w:rsidRPr="00325D1F" w:rsidRDefault="00653F5D" w:rsidP="00653F5D">
            <w:pPr>
              <w:pStyle w:val="PL"/>
              <w:rPr>
                <w:ins w:id="208" w:author="Ericsson" w:date="2020-02-26T10:15:00Z"/>
              </w:rPr>
            </w:pPr>
            <w:ins w:id="209" w:author="Ericsson" w:date="2020-02-26T10:15:00Z">
              <w:r w:rsidRPr="00325D1F">
                <w:t xml:space="preserve">    sourceRB-SN-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ins>
          </w:p>
          <w:p w14:paraId="2AA44D70" w14:textId="77777777" w:rsidR="00653F5D" w:rsidRPr="00325D1F" w:rsidRDefault="00653F5D" w:rsidP="00653F5D">
            <w:pPr>
              <w:pStyle w:val="PL"/>
              <w:rPr>
                <w:ins w:id="210" w:author="Ericsson" w:date="2020-02-26T10:15:00Z"/>
              </w:rPr>
            </w:pPr>
            <w:ins w:id="211" w:author="Ericsson" w:date="2020-02-26T10:15:00Z">
              <w:r w:rsidRPr="00325D1F">
                <w:t xml:space="preserve">    sourceSCG-NR-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ins>
          </w:p>
          <w:p w14:paraId="7C3B8A24" w14:textId="77777777" w:rsidR="00653F5D" w:rsidRPr="00325D1F" w:rsidRDefault="00653F5D" w:rsidP="00653F5D">
            <w:pPr>
              <w:pStyle w:val="PL"/>
              <w:rPr>
                <w:ins w:id="212" w:author="Ericsson" w:date="2020-02-26T10:15:00Z"/>
              </w:rPr>
            </w:pPr>
            <w:ins w:id="213" w:author="Ericsson" w:date="2020-02-26T10:15:00Z">
              <w:r w:rsidRPr="00325D1F">
                <w:lastRenderedPageBreak/>
                <w:t xml:space="preserve">    sourceSCG-EUTRA-Config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ins>
          </w:p>
          <w:p w14:paraId="132F79B9" w14:textId="77777777" w:rsidR="00653F5D" w:rsidRPr="00325D1F" w:rsidRDefault="00653F5D" w:rsidP="00653F5D">
            <w:pPr>
              <w:pStyle w:val="PL"/>
              <w:rPr>
                <w:ins w:id="214" w:author="Ericsson" w:date="2020-02-26T10:15:00Z"/>
              </w:rPr>
            </w:pPr>
            <w:ins w:id="215" w:author="Ericsson" w:date="2020-02-26T10:15:00Z">
              <w:r w:rsidRPr="00325D1F">
                <w:t xml:space="preserve">    ]],</w:t>
              </w:r>
            </w:ins>
          </w:p>
          <w:p w14:paraId="1F5D5E63" w14:textId="77777777" w:rsidR="00653F5D" w:rsidRPr="00325D1F" w:rsidRDefault="00653F5D" w:rsidP="00653F5D">
            <w:pPr>
              <w:pStyle w:val="PL"/>
              <w:rPr>
                <w:ins w:id="216" w:author="Ericsson" w:date="2020-02-26T10:15:00Z"/>
              </w:rPr>
            </w:pPr>
            <w:ins w:id="217" w:author="Ericsson" w:date="2020-02-26T10:15:00Z">
              <w:r w:rsidRPr="00325D1F">
                <w:t xml:space="preserve">    [[</w:t>
              </w:r>
            </w:ins>
          </w:p>
          <w:p w14:paraId="5BFACDEF" w14:textId="77777777" w:rsidR="00653F5D" w:rsidRPr="00325D1F" w:rsidRDefault="00653F5D" w:rsidP="00653F5D">
            <w:pPr>
              <w:pStyle w:val="PL"/>
              <w:rPr>
                <w:ins w:id="218" w:author="Ericsson" w:date="2020-02-26T10:15:00Z"/>
              </w:rPr>
            </w:pPr>
            <w:ins w:id="219" w:author="Ericsson" w:date="2020-02-26T10:15:00Z">
              <w:r w:rsidRPr="00325D1F">
                <w:t xml:space="preserve">    sourceSCG-Configured                    </w:t>
              </w:r>
              <w:r w:rsidRPr="00777603">
                <w:rPr>
                  <w:color w:val="993366"/>
                </w:rPr>
                <w:t>ENUMERATED</w:t>
              </w:r>
              <w:r w:rsidRPr="00325D1F">
                <w:t xml:space="preserve"> {true}                               </w:t>
              </w:r>
              <w:r w:rsidRPr="00777603">
                <w:rPr>
                  <w:color w:val="993366"/>
                </w:rPr>
                <w:t>OPTIONAL</w:t>
              </w:r>
            </w:ins>
          </w:p>
          <w:p w14:paraId="3FBB3F16" w14:textId="77777777" w:rsidR="00653F5D" w:rsidRPr="00325D1F" w:rsidRDefault="00653F5D" w:rsidP="00653F5D">
            <w:pPr>
              <w:pStyle w:val="PL"/>
              <w:rPr>
                <w:ins w:id="220" w:author="Ericsson" w:date="2020-02-26T10:15:00Z"/>
              </w:rPr>
            </w:pPr>
            <w:ins w:id="221" w:author="Ericsson" w:date="2020-02-26T10:15:00Z">
              <w:r w:rsidRPr="00325D1F">
                <w:t xml:space="preserve">    ]]</w:t>
              </w:r>
            </w:ins>
          </w:p>
          <w:p w14:paraId="0D70131A" w14:textId="77777777" w:rsidR="00653F5D" w:rsidRPr="00325D1F" w:rsidRDefault="00653F5D" w:rsidP="00653F5D">
            <w:pPr>
              <w:pStyle w:val="PL"/>
              <w:rPr>
                <w:ins w:id="222" w:author="Ericsson" w:date="2020-02-26T10:15:00Z"/>
              </w:rPr>
            </w:pPr>
          </w:p>
          <w:p w14:paraId="1A6672AE" w14:textId="358C7925" w:rsidR="00653F5D" w:rsidRPr="00722F90" w:rsidRDefault="00653F5D" w:rsidP="00653F5D">
            <w:pPr>
              <w:pStyle w:val="PL"/>
              <w:pPrChange w:id="223" w:author="Ericsson" w:date="2020-02-26T10:15:00Z">
                <w:pPr>
                  <w:spacing w:before="60" w:after="60"/>
                </w:pPr>
              </w:pPrChange>
            </w:pPr>
            <w:ins w:id="224" w:author="Ericsson" w:date="2020-02-26T10:15:00Z">
              <w:r w:rsidRPr="00325D1F">
                <w:t>}</w:t>
              </w:r>
            </w:ins>
          </w:p>
        </w:tc>
      </w:tr>
      <w:tr w:rsidR="00AC40E5" w:rsidRPr="0018761F" w14:paraId="46D27E27" w14:textId="77777777" w:rsidTr="00CA633E">
        <w:tc>
          <w:tcPr>
            <w:tcW w:w="1460" w:type="dxa"/>
            <w:shd w:val="clear" w:color="auto" w:fill="auto"/>
            <w:vAlign w:val="center"/>
          </w:tcPr>
          <w:p w14:paraId="27EF36EF" w14:textId="77777777" w:rsidR="00AC40E5" w:rsidRPr="00F03741" w:rsidRDefault="00AC40E5" w:rsidP="00CA633E">
            <w:pPr>
              <w:spacing w:before="60" w:after="60"/>
              <w:rPr>
                <w:rFonts w:eastAsia="DengXian"/>
                <w:lang w:eastAsia="zh-CN"/>
              </w:rPr>
            </w:pPr>
          </w:p>
        </w:tc>
        <w:tc>
          <w:tcPr>
            <w:tcW w:w="1527" w:type="dxa"/>
          </w:tcPr>
          <w:p w14:paraId="1F1B36FC"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721911F3" w14:textId="77777777" w:rsidR="00AC40E5" w:rsidRPr="00F03741" w:rsidRDefault="00AC40E5" w:rsidP="00CA633E">
            <w:pPr>
              <w:spacing w:before="60" w:after="60"/>
              <w:rPr>
                <w:rFonts w:eastAsia="DengXian"/>
                <w:lang w:eastAsia="zh-CN"/>
              </w:rPr>
            </w:pPr>
          </w:p>
        </w:tc>
      </w:tr>
      <w:tr w:rsidR="00AC40E5" w:rsidRPr="0018761F" w14:paraId="25046C9A" w14:textId="77777777" w:rsidTr="00CA633E">
        <w:tc>
          <w:tcPr>
            <w:tcW w:w="1460" w:type="dxa"/>
            <w:shd w:val="clear" w:color="auto" w:fill="auto"/>
            <w:vAlign w:val="center"/>
          </w:tcPr>
          <w:p w14:paraId="143E8725" w14:textId="77777777" w:rsidR="00AC40E5" w:rsidRDefault="00AC40E5" w:rsidP="00CA633E">
            <w:pPr>
              <w:spacing w:before="60" w:after="60"/>
              <w:rPr>
                <w:rFonts w:eastAsia="DengXian"/>
                <w:lang w:eastAsia="zh-CN"/>
              </w:rPr>
            </w:pPr>
          </w:p>
        </w:tc>
        <w:tc>
          <w:tcPr>
            <w:tcW w:w="1527" w:type="dxa"/>
          </w:tcPr>
          <w:p w14:paraId="3DD35C46"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7087CE5B" w14:textId="77777777" w:rsidR="00AC40E5" w:rsidRDefault="00AC40E5" w:rsidP="00CA633E">
            <w:pPr>
              <w:spacing w:before="60" w:after="60"/>
              <w:rPr>
                <w:rFonts w:eastAsia="DengXian"/>
                <w:lang w:eastAsia="zh-CN"/>
              </w:rPr>
            </w:pPr>
          </w:p>
        </w:tc>
      </w:tr>
    </w:tbl>
    <w:p w14:paraId="0BD33908" w14:textId="77777777" w:rsidR="00AC40E5" w:rsidRDefault="00AC40E5" w:rsidP="005A0AB1"/>
    <w:p w14:paraId="1913A7B0" w14:textId="0DF6EA4F" w:rsidR="005B00A2" w:rsidRPr="006B5578" w:rsidRDefault="005B00A2" w:rsidP="005B00A2">
      <w:pPr>
        <w:pStyle w:val="Heading3"/>
        <w:rPr>
          <w:lang w:val="en-US"/>
        </w:rPr>
      </w:pPr>
      <w:r>
        <w:rPr>
          <w:lang w:val="en-US"/>
        </w:rPr>
        <w:t xml:space="preserve">3.2 </w:t>
      </w:r>
      <w:r w:rsidRPr="006B5578">
        <w:rPr>
          <w:lang w:val="en-US"/>
        </w:rPr>
        <w:t xml:space="preserve">Issues to be covered by other email </w:t>
      </w:r>
      <w:proofErr w:type="spellStart"/>
      <w:r w:rsidRPr="006B5578">
        <w:rPr>
          <w:lang w:val="en-US"/>
        </w:rPr>
        <w:t>discusions</w:t>
      </w:r>
      <w:proofErr w:type="spellEnd"/>
      <w:r w:rsidRPr="006B5578">
        <w:rPr>
          <w:lang w:val="en-US"/>
        </w:rPr>
        <w:t xml:space="preserve"> and should be treated based on email discussion report</w:t>
      </w:r>
      <w:r>
        <w:rPr>
          <w:lang w:val="en-US"/>
        </w:rPr>
        <w:t xml:space="preserve"> (Placeholder)</w:t>
      </w:r>
    </w:p>
    <w:p w14:paraId="20EA947F" w14:textId="77777777" w:rsidR="005B00A2" w:rsidRPr="006C2882" w:rsidRDefault="005B00A2" w:rsidP="005B00A2">
      <w:pPr>
        <w:rPr>
          <w:b/>
          <w:bCs/>
        </w:rPr>
      </w:pPr>
      <w:r>
        <w:t xml:space="preserve">In [16], </w:t>
      </w:r>
      <w:r w:rsidRPr="0086249C">
        <w:rPr>
          <w:b/>
          <w:bCs/>
        </w:rPr>
        <w:t xml:space="preserve">The mechanisms on capability coordination, LTE DC based or MR DC based </w:t>
      </w:r>
      <w:r>
        <w:rPr>
          <w:b/>
          <w:bCs/>
        </w:rPr>
        <w:t>should be discussed based on</w:t>
      </w:r>
      <w:r w:rsidRPr="0086249C">
        <w:rPr>
          <w:b/>
          <w:bCs/>
        </w:rPr>
        <w:t xml:space="preserve"> email discussion 108#66</w:t>
      </w:r>
      <w:r w:rsidRPr="00A65092">
        <w:rPr>
          <w:b/>
          <w:bCs/>
        </w:rPr>
        <w:t xml:space="preserve">; </w:t>
      </w:r>
      <w:r>
        <w:t xml:space="preserve">However in [14], it proposed to have further discussion on it. </w:t>
      </w:r>
    </w:p>
    <w:tbl>
      <w:tblPr>
        <w:tblStyle w:val="TableGrid"/>
        <w:tblW w:w="0" w:type="auto"/>
        <w:tblLook w:val="04A0" w:firstRow="1" w:lastRow="0" w:firstColumn="1" w:lastColumn="0" w:noHBand="0" w:noVBand="1"/>
      </w:tblPr>
      <w:tblGrid>
        <w:gridCol w:w="9631"/>
      </w:tblGrid>
      <w:tr w:rsidR="005B00A2" w14:paraId="24100DD3" w14:textId="77777777" w:rsidTr="00A54CBC">
        <w:tc>
          <w:tcPr>
            <w:tcW w:w="9631" w:type="dxa"/>
          </w:tcPr>
          <w:p w14:paraId="52EF5A22" w14:textId="77777777" w:rsidR="005B00A2" w:rsidRDefault="005B00A2" w:rsidP="00A54CBC">
            <w:pPr>
              <w:rPr>
                <w:b/>
                <w:i/>
                <w:iCs/>
                <w:u w:val="single"/>
              </w:rPr>
            </w:pPr>
            <w:bookmarkStart w:id="225" w:name="_Hlk33536728"/>
            <w:r>
              <w:rPr>
                <w:b/>
                <w:i/>
                <w:iCs/>
                <w:u w:val="single"/>
              </w:rPr>
              <w:t>[14] Phase 1:</w:t>
            </w:r>
          </w:p>
          <w:p w14:paraId="4361B6C6" w14:textId="77777777" w:rsidR="005B00A2" w:rsidRDefault="005B00A2" w:rsidP="00A54CBC">
            <w:pPr>
              <w:rPr>
                <w:color w:val="FF0000"/>
              </w:rPr>
            </w:pPr>
            <w:r>
              <w:rPr>
                <w:color w:val="FF0000"/>
              </w:rPr>
              <w:t xml:space="preserve">Option 2 LTE DC: 7 </w:t>
            </w:r>
          </w:p>
          <w:p w14:paraId="16AD9D67" w14:textId="77777777" w:rsidR="005B00A2" w:rsidRDefault="005B00A2" w:rsidP="00A54CBC">
            <w:pPr>
              <w:rPr>
                <w:color w:val="FF0000"/>
              </w:rPr>
            </w:pPr>
            <w:r>
              <w:rPr>
                <w:color w:val="FF0000"/>
              </w:rPr>
              <w:t>Option 3 MR DC:5</w:t>
            </w:r>
          </w:p>
          <w:p w14:paraId="1D7C393C" w14:textId="77777777" w:rsidR="005B00A2" w:rsidRDefault="005B00A2" w:rsidP="00A54CBC">
            <w:pPr>
              <w:rPr>
                <w:color w:val="FF0000"/>
              </w:rPr>
            </w:pPr>
            <w:r>
              <w:rPr>
                <w:color w:val="FF0000"/>
              </w:rPr>
              <w:t>Option 4 LTE DC for LTE, MR DC for NR: 3</w:t>
            </w:r>
          </w:p>
          <w:p w14:paraId="41AC6AD8" w14:textId="77777777" w:rsidR="005B00A2" w:rsidRDefault="005B00A2" w:rsidP="00A54CBC">
            <w:pPr>
              <w:rPr>
                <w:color w:val="FF0000"/>
              </w:rPr>
            </w:pPr>
          </w:p>
          <w:p w14:paraId="0E8BB537" w14:textId="77777777" w:rsidR="005B00A2" w:rsidRDefault="005B00A2" w:rsidP="00A54CBC">
            <w:pPr>
              <w:rPr>
                <w:color w:val="FF0000"/>
              </w:rPr>
            </w:pPr>
            <w:r>
              <w:rPr>
                <w:color w:val="FF0000"/>
              </w:rPr>
              <w:t xml:space="preserve">Looks like the difference between option 2 and option 3 is, option 2 is LTE DC based solution, and option 3 is EN-DC based solution. </w:t>
            </w:r>
          </w:p>
          <w:p w14:paraId="20B3C32B" w14:textId="77777777" w:rsidR="005B00A2" w:rsidRDefault="005B00A2" w:rsidP="00A54CBC">
            <w:pPr>
              <w:rPr>
                <w:b/>
                <w:i/>
                <w:iCs/>
                <w:u w:val="single"/>
              </w:rPr>
            </w:pPr>
          </w:p>
          <w:p w14:paraId="2B530756" w14:textId="77777777" w:rsidR="005B00A2" w:rsidRPr="00313439" w:rsidRDefault="005B00A2" w:rsidP="00A54CBC">
            <w:pPr>
              <w:rPr>
                <w:i/>
                <w:iCs/>
              </w:rPr>
            </w:pPr>
            <w:r w:rsidRPr="00313439">
              <w:rPr>
                <w:b/>
                <w:i/>
                <w:iCs/>
                <w:u w:val="single"/>
              </w:rPr>
              <w:t>FQ 11 DAPS capability coordination</w:t>
            </w:r>
            <w:r w:rsidRPr="00313439">
              <w:rPr>
                <w:i/>
                <w:iCs/>
              </w:rPr>
              <w:t xml:space="preserve"> was discussed in phase 1 discussion. But there is no consensus. It would be good to understand the options first. </w:t>
            </w:r>
          </w:p>
          <w:p w14:paraId="2B4D495B" w14:textId="77777777" w:rsidR="005B00A2" w:rsidRPr="00313439" w:rsidRDefault="005B00A2" w:rsidP="00A54CBC">
            <w:pPr>
              <w:rPr>
                <w:i/>
                <w:iCs/>
              </w:rPr>
            </w:pPr>
            <w:r w:rsidRPr="00313439">
              <w:rPr>
                <w:b/>
                <w:i/>
                <w:iCs/>
              </w:rPr>
              <w:t>Option 2</w:t>
            </w:r>
            <w:r w:rsidRPr="00313439">
              <w:rPr>
                <w:i/>
                <w:iCs/>
              </w:rPr>
              <w:t xml:space="preserve">: Based on source link configuration to be used during DAPS HO, UE capabilities, </w:t>
            </w:r>
            <w:proofErr w:type="spellStart"/>
            <w:r w:rsidRPr="00313439">
              <w:rPr>
                <w:i/>
                <w:iCs/>
              </w:rPr>
              <w:t>maxSCH</w:t>
            </w:r>
            <w:proofErr w:type="spellEnd"/>
            <w:r w:rsidRPr="00313439">
              <w:rPr>
                <w:i/>
                <w:iCs/>
              </w:rPr>
              <w:t>-TB-</w:t>
            </w:r>
            <w:proofErr w:type="spellStart"/>
            <w:r w:rsidRPr="00313439">
              <w:rPr>
                <w:i/>
                <w:iCs/>
              </w:rPr>
              <w:t>BitsDL</w:t>
            </w:r>
            <w:proofErr w:type="spellEnd"/>
            <w:r w:rsidRPr="00313439">
              <w:rPr>
                <w:i/>
                <w:iCs/>
              </w:rPr>
              <w:t xml:space="preserve">, </w:t>
            </w:r>
            <w:proofErr w:type="spellStart"/>
            <w:r w:rsidRPr="00313439">
              <w:rPr>
                <w:i/>
                <w:iCs/>
              </w:rPr>
              <w:t>maxSCH</w:t>
            </w:r>
            <w:proofErr w:type="spellEnd"/>
            <w:r w:rsidRPr="00313439">
              <w:rPr>
                <w:i/>
                <w:iCs/>
              </w:rPr>
              <w:t>-TB-</w:t>
            </w:r>
            <w:proofErr w:type="spellStart"/>
            <w:r w:rsidRPr="00313439">
              <w:rPr>
                <w:i/>
                <w:iCs/>
              </w:rPr>
              <w:t>BitsUL</w:t>
            </w:r>
            <w:proofErr w:type="spellEnd"/>
            <w:r w:rsidRPr="00313439">
              <w:rPr>
                <w:i/>
                <w:iCs/>
              </w:rPr>
              <w:t xml:space="preserve">, </w:t>
            </w:r>
            <w:proofErr w:type="spellStart"/>
            <w:r w:rsidRPr="00313439">
              <w:rPr>
                <w:i/>
                <w:iCs/>
              </w:rPr>
              <w:t>powerCoordinationInfo</w:t>
            </w:r>
            <w:proofErr w:type="spellEnd"/>
            <w:r w:rsidRPr="00313439">
              <w:rPr>
                <w:i/>
                <w:iCs/>
              </w:rPr>
              <w:t xml:space="preserve"> within </w:t>
            </w:r>
            <w:proofErr w:type="spellStart"/>
            <w:r w:rsidRPr="00313439">
              <w:rPr>
                <w:i/>
                <w:iCs/>
              </w:rPr>
              <w:t>HandoverPreparationInformation</w:t>
            </w:r>
            <w:proofErr w:type="spellEnd"/>
            <w:r w:rsidRPr="00313439">
              <w:rPr>
                <w:i/>
                <w:iCs/>
              </w:rPr>
              <w:t xml:space="preserve"> message; [17]</w:t>
            </w:r>
          </w:p>
          <w:p w14:paraId="4F03FD1A" w14:textId="77777777" w:rsidR="005B00A2" w:rsidRDefault="005B00A2" w:rsidP="00A54CBC">
            <w:pPr>
              <w:spacing w:after="120"/>
              <w:jc w:val="both"/>
              <w:rPr>
                <w:b/>
              </w:rPr>
            </w:pPr>
            <w:r>
              <w:rPr>
                <w:b/>
              </w:rPr>
              <w:t>Based on the inputs from companies:</w:t>
            </w:r>
          </w:p>
          <w:p w14:paraId="6711AE80" w14:textId="77777777" w:rsidR="005B00A2" w:rsidRDefault="005B00A2" w:rsidP="00A54CBC">
            <w:pPr>
              <w:spacing w:after="120"/>
              <w:jc w:val="both"/>
              <w:rPr>
                <w:b/>
              </w:rPr>
            </w:pPr>
            <w:r>
              <w:rPr>
                <w:b/>
              </w:rPr>
              <w:t>Option 2 for LTE: 6 companies</w:t>
            </w:r>
          </w:p>
          <w:p w14:paraId="2C605F75" w14:textId="77777777" w:rsidR="005B00A2" w:rsidRDefault="005B00A2" w:rsidP="00A54CBC">
            <w:pPr>
              <w:spacing w:after="120"/>
              <w:jc w:val="both"/>
              <w:rPr>
                <w:b/>
              </w:rPr>
            </w:pPr>
            <w:r>
              <w:rPr>
                <w:b/>
              </w:rPr>
              <w:t>Option 2 for NR: 6 companies</w:t>
            </w:r>
          </w:p>
          <w:p w14:paraId="083AE81E" w14:textId="77777777" w:rsidR="005B00A2" w:rsidRDefault="005B00A2" w:rsidP="00A54CBC">
            <w:r>
              <w:t>The majority is to use option 2 for both LTE and NR, Rapporteur would suggest to go for majority. But what additional parameters are needed for NR need further discussion. .</w:t>
            </w:r>
          </w:p>
          <w:p w14:paraId="56E78DDB" w14:textId="77777777" w:rsidR="005B00A2" w:rsidRPr="009971F3" w:rsidRDefault="005B00A2" w:rsidP="00A54CBC">
            <w:pPr>
              <w:rPr>
                <w:b/>
              </w:rPr>
            </w:pPr>
            <w:bookmarkStart w:id="226" w:name="_Toc32566747"/>
            <w:r w:rsidRPr="00313439">
              <w:rPr>
                <w:b/>
                <w:bCs/>
                <w:noProof/>
              </w:rPr>
              <w:t>Proposal 46</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w:t>
            </w:r>
            <w:bookmarkEnd w:id="226"/>
            <w:r>
              <w:t xml:space="preserve"> </w:t>
            </w:r>
          </w:p>
          <w:p w14:paraId="0C39E4ED" w14:textId="77777777" w:rsidR="005B00A2" w:rsidRDefault="005B00A2" w:rsidP="00A54CBC">
            <w:bookmarkStart w:id="227" w:name="_Toc32566748"/>
            <w:r w:rsidRPr="00313439">
              <w:rPr>
                <w:b/>
                <w:bCs/>
                <w:noProof/>
              </w:rPr>
              <w:t>Proposal 47</w:t>
            </w:r>
            <w:r>
              <w:rPr>
                <w:noProof/>
              </w:rPr>
              <w:t xml:space="preserve"> 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bookmarkEnd w:id="227"/>
            <w:r>
              <w:t xml:space="preserve"> </w:t>
            </w:r>
            <w:bookmarkEnd w:id="225"/>
          </w:p>
        </w:tc>
      </w:tr>
    </w:tbl>
    <w:p w14:paraId="16EF1432" w14:textId="77777777" w:rsidR="005B00A2" w:rsidRDefault="005B00A2" w:rsidP="005B00A2">
      <w:pPr>
        <w:rPr>
          <w:rFonts w:ascii="Arial" w:hAnsi="Arial" w:cs="Arial"/>
          <w:b/>
        </w:rPr>
      </w:pPr>
    </w:p>
    <w:p w14:paraId="6CE69302" w14:textId="13229144" w:rsidR="005B00A2" w:rsidRDefault="005B00A2" w:rsidP="005B00A2">
      <w:pPr>
        <w:rPr>
          <w:rFonts w:ascii="Arial" w:hAnsi="Arial" w:cs="Arial"/>
          <w:b/>
        </w:rPr>
      </w:pPr>
      <w:r w:rsidRPr="00A508A8">
        <w:rPr>
          <w:rFonts w:ascii="Arial" w:hAnsi="Arial" w:cs="Arial"/>
          <w:b/>
        </w:rPr>
        <w:t xml:space="preserve">Question </w:t>
      </w:r>
      <w:r>
        <w:rPr>
          <w:rFonts w:ascii="Arial" w:hAnsi="Arial" w:cs="Arial"/>
          <w:b/>
        </w:rPr>
        <w:t>3-</w:t>
      </w:r>
      <w:r w:rsidR="004E2567">
        <w:rPr>
          <w:rFonts w:ascii="Arial" w:hAnsi="Arial" w:cs="Arial"/>
          <w:b/>
        </w:rPr>
        <w:t>2</w:t>
      </w:r>
      <w:r w:rsidRPr="00A508A8">
        <w:rPr>
          <w:rFonts w:ascii="Arial" w:hAnsi="Arial" w:cs="Arial"/>
          <w:b/>
        </w:rPr>
        <w:t xml:space="preserve">: </w:t>
      </w:r>
      <w:r>
        <w:rPr>
          <w:rFonts w:ascii="Arial" w:hAnsi="Arial" w:cs="Arial"/>
          <w:b/>
        </w:rPr>
        <w:t>Are</w:t>
      </w:r>
      <w:r w:rsidRPr="006C2882">
        <w:rPr>
          <w:rFonts w:ascii="Arial" w:hAnsi="Arial" w:cs="Arial"/>
          <w:b/>
        </w:rPr>
        <w:t xml:space="preserve"> proposal </w:t>
      </w:r>
      <w:r>
        <w:rPr>
          <w:rFonts w:ascii="Arial" w:hAnsi="Arial" w:cs="Arial"/>
          <w:b/>
        </w:rPr>
        <w:t>46/47</w:t>
      </w:r>
      <w:r w:rsidRPr="006C2882">
        <w:rPr>
          <w:rFonts w:ascii="Arial" w:hAnsi="Arial" w:cs="Arial"/>
          <w:b/>
        </w:rPr>
        <w:t xml:space="preserve"> in [13] indicated below agreeable? ? If no, pls indicate your reason.</w:t>
      </w:r>
    </w:p>
    <w:p w14:paraId="64A2B38D" w14:textId="77777777" w:rsidR="005B00A2" w:rsidRPr="009971F3" w:rsidRDefault="005B00A2" w:rsidP="005B00A2">
      <w:pPr>
        <w:rPr>
          <w:rFonts w:ascii="Arial" w:hAnsi="Arial" w:cs="Arial"/>
          <w:b/>
        </w:rPr>
      </w:pPr>
      <w:r w:rsidRPr="00313439">
        <w:rPr>
          <w:b/>
          <w:bCs/>
          <w:noProof/>
        </w:rPr>
        <w:lastRenderedPageBreak/>
        <w:t>Proposal 46</w:t>
      </w:r>
      <w:r>
        <w:rPr>
          <w:b/>
          <w:bCs/>
          <w:noProof/>
        </w:rPr>
        <w:t xml:space="preserve"> in [14]</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xml:space="preserve">; </w:t>
      </w:r>
    </w:p>
    <w:p w14:paraId="50CF23EE" w14:textId="77777777" w:rsidR="005B00A2" w:rsidRPr="00A508A8" w:rsidRDefault="005B00A2" w:rsidP="005B00A2">
      <w:pPr>
        <w:rPr>
          <w:rFonts w:ascii="Arial" w:hAnsi="Arial" w:cs="Arial"/>
          <w:b/>
        </w:rPr>
      </w:pPr>
      <w:r w:rsidRPr="00313439">
        <w:rPr>
          <w:b/>
          <w:bCs/>
          <w:noProof/>
        </w:rPr>
        <w:t>Proposal 47</w:t>
      </w:r>
      <w:r>
        <w:rPr>
          <w:noProof/>
        </w:rPr>
        <w:t xml:space="preserve"> in [14]: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5B00A2" w:rsidRPr="00722F90" w14:paraId="6125B08B" w14:textId="77777777" w:rsidTr="00A54CBC">
        <w:tc>
          <w:tcPr>
            <w:tcW w:w="1460" w:type="dxa"/>
            <w:shd w:val="clear" w:color="auto" w:fill="BFBFBF"/>
            <w:vAlign w:val="center"/>
          </w:tcPr>
          <w:p w14:paraId="35A23708" w14:textId="77777777" w:rsidR="005B00A2" w:rsidRPr="00722F90" w:rsidRDefault="005B00A2" w:rsidP="00A54CBC">
            <w:pPr>
              <w:spacing w:before="60" w:after="60"/>
              <w:rPr>
                <w:b/>
                <w:lang w:eastAsia="zh-CN"/>
              </w:rPr>
            </w:pPr>
            <w:r w:rsidRPr="00722F90">
              <w:rPr>
                <w:b/>
                <w:lang w:eastAsia="zh-CN"/>
              </w:rPr>
              <w:t>Company</w:t>
            </w:r>
          </w:p>
        </w:tc>
        <w:tc>
          <w:tcPr>
            <w:tcW w:w="1527" w:type="dxa"/>
            <w:shd w:val="clear" w:color="auto" w:fill="BFBFBF"/>
          </w:tcPr>
          <w:p w14:paraId="2B25F205" w14:textId="6F29F81B" w:rsidR="005B00A2" w:rsidRPr="00722F90" w:rsidRDefault="008D34D1" w:rsidP="00A54CBC">
            <w:pPr>
              <w:spacing w:before="60" w:after="60"/>
              <w:rPr>
                <w:b/>
                <w:lang w:eastAsia="zh-CN"/>
              </w:rPr>
            </w:pPr>
            <w:r>
              <w:rPr>
                <w:b/>
                <w:lang w:eastAsia="zh-CN"/>
              </w:rPr>
              <w:t>Yes/No?</w:t>
            </w:r>
          </w:p>
        </w:tc>
        <w:tc>
          <w:tcPr>
            <w:tcW w:w="6372" w:type="dxa"/>
            <w:shd w:val="clear" w:color="auto" w:fill="BFBFBF"/>
            <w:vAlign w:val="center"/>
          </w:tcPr>
          <w:p w14:paraId="69C26190" w14:textId="77777777" w:rsidR="005B00A2" w:rsidRPr="00722F90" w:rsidRDefault="005B00A2" w:rsidP="00A54CBC">
            <w:pPr>
              <w:spacing w:before="60" w:after="60"/>
              <w:rPr>
                <w:b/>
                <w:lang w:eastAsia="zh-CN"/>
              </w:rPr>
            </w:pPr>
            <w:r>
              <w:rPr>
                <w:b/>
                <w:lang w:eastAsia="zh-CN"/>
              </w:rPr>
              <w:t xml:space="preserve">Remark </w:t>
            </w:r>
          </w:p>
        </w:tc>
      </w:tr>
      <w:tr w:rsidR="005B00A2" w:rsidRPr="00722F90" w14:paraId="15912CFB" w14:textId="77777777" w:rsidTr="00A54CBC">
        <w:tc>
          <w:tcPr>
            <w:tcW w:w="1460" w:type="dxa"/>
            <w:shd w:val="clear" w:color="auto" w:fill="auto"/>
            <w:vAlign w:val="center"/>
          </w:tcPr>
          <w:p w14:paraId="7DF2BF86" w14:textId="0561A423" w:rsidR="005B00A2" w:rsidRPr="00722F90" w:rsidRDefault="005F5A9A" w:rsidP="00A54CBC">
            <w:pPr>
              <w:spacing w:before="60" w:after="60"/>
              <w:rPr>
                <w:lang w:eastAsia="zh-CN"/>
              </w:rPr>
            </w:pPr>
            <w:ins w:id="228" w:author="Ericsson" w:date="2020-02-26T10:23:00Z">
              <w:r>
                <w:rPr>
                  <w:lang w:eastAsia="zh-CN"/>
                </w:rPr>
                <w:t>Ericsson</w:t>
              </w:r>
            </w:ins>
          </w:p>
        </w:tc>
        <w:tc>
          <w:tcPr>
            <w:tcW w:w="1527" w:type="dxa"/>
          </w:tcPr>
          <w:p w14:paraId="64AA819F" w14:textId="18F8A8F2" w:rsidR="005B00A2" w:rsidRPr="00722F90" w:rsidRDefault="005F5A9A" w:rsidP="00A54CBC">
            <w:pPr>
              <w:spacing w:before="60" w:after="60"/>
              <w:rPr>
                <w:lang w:eastAsia="zh-CN"/>
              </w:rPr>
            </w:pPr>
            <w:ins w:id="229" w:author="Ericsson" w:date="2020-02-26T10:23:00Z">
              <w:r>
                <w:rPr>
                  <w:lang w:eastAsia="zh-CN"/>
                </w:rPr>
                <w:t>Yes</w:t>
              </w:r>
            </w:ins>
          </w:p>
        </w:tc>
        <w:tc>
          <w:tcPr>
            <w:tcW w:w="6372" w:type="dxa"/>
            <w:shd w:val="clear" w:color="auto" w:fill="auto"/>
            <w:vAlign w:val="center"/>
          </w:tcPr>
          <w:p w14:paraId="7C3B9A08" w14:textId="77777777" w:rsidR="005B00A2" w:rsidRPr="00722F90" w:rsidRDefault="005B00A2" w:rsidP="00A54CBC">
            <w:pPr>
              <w:spacing w:before="60" w:after="60"/>
              <w:rPr>
                <w:lang w:eastAsia="zh-CN"/>
              </w:rPr>
            </w:pPr>
          </w:p>
        </w:tc>
      </w:tr>
      <w:tr w:rsidR="005B00A2" w:rsidRPr="0018761F" w14:paraId="2B3FF40B" w14:textId="77777777" w:rsidTr="00A54CBC">
        <w:tc>
          <w:tcPr>
            <w:tcW w:w="1460" w:type="dxa"/>
            <w:shd w:val="clear" w:color="auto" w:fill="auto"/>
            <w:vAlign w:val="center"/>
          </w:tcPr>
          <w:p w14:paraId="7D774743" w14:textId="77777777" w:rsidR="005B00A2" w:rsidRPr="00F03741" w:rsidRDefault="005B00A2" w:rsidP="00A54CBC">
            <w:pPr>
              <w:spacing w:before="60" w:after="60"/>
              <w:rPr>
                <w:rFonts w:eastAsia="DengXian"/>
                <w:lang w:eastAsia="zh-CN"/>
              </w:rPr>
            </w:pPr>
          </w:p>
        </w:tc>
        <w:tc>
          <w:tcPr>
            <w:tcW w:w="1527" w:type="dxa"/>
          </w:tcPr>
          <w:p w14:paraId="63F5CA60" w14:textId="77777777" w:rsidR="005B00A2" w:rsidRPr="00F03741" w:rsidRDefault="005B00A2" w:rsidP="00A54CBC">
            <w:pPr>
              <w:spacing w:before="60" w:after="60"/>
              <w:rPr>
                <w:rFonts w:eastAsia="DengXian"/>
                <w:lang w:eastAsia="zh-CN"/>
              </w:rPr>
            </w:pPr>
          </w:p>
        </w:tc>
        <w:tc>
          <w:tcPr>
            <w:tcW w:w="6372" w:type="dxa"/>
            <w:shd w:val="clear" w:color="auto" w:fill="auto"/>
            <w:vAlign w:val="center"/>
          </w:tcPr>
          <w:p w14:paraId="6761BA96" w14:textId="77777777" w:rsidR="005B00A2" w:rsidRPr="00F03741" w:rsidRDefault="005B00A2" w:rsidP="00A54CBC">
            <w:pPr>
              <w:spacing w:before="60" w:after="60"/>
              <w:rPr>
                <w:rFonts w:eastAsia="DengXian"/>
                <w:lang w:eastAsia="zh-CN"/>
              </w:rPr>
            </w:pPr>
          </w:p>
        </w:tc>
      </w:tr>
      <w:tr w:rsidR="005B00A2" w:rsidRPr="0018761F" w14:paraId="4F45819E" w14:textId="77777777" w:rsidTr="00A54CBC">
        <w:tc>
          <w:tcPr>
            <w:tcW w:w="1460" w:type="dxa"/>
            <w:shd w:val="clear" w:color="auto" w:fill="auto"/>
            <w:vAlign w:val="center"/>
          </w:tcPr>
          <w:p w14:paraId="4F8224E2" w14:textId="77777777" w:rsidR="005B00A2" w:rsidRDefault="005B00A2" w:rsidP="00A54CBC">
            <w:pPr>
              <w:spacing w:before="60" w:after="60"/>
              <w:rPr>
                <w:rFonts w:eastAsia="DengXian"/>
                <w:lang w:eastAsia="zh-CN"/>
              </w:rPr>
            </w:pPr>
          </w:p>
        </w:tc>
        <w:tc>
          <w:tcPr>
            <w:tcW w:w="1527" w:type="dxa"/>
          </w:tcPr>
          <w:p w14:paraId="4ECDD89A" w14:textId="77777777" w:rsidR="005B00A2" w:rsidRPr="00F03741" w:rsidRDefault="005B00A2" w:rsidP="00A54CBC">
            <w:pPr>
              <w:spacing w:before="60" w:after="60"/>
              <w:rPr>
                <w:rFonts w:eastAsia="DengXian"/>
                <w:lang w:eastAsia="zh-CN"/>
              </w:rPr>
            </w:pPr>
          </w:p>
        </w:tc>
        <w:tc>
          <w:tcPr>
            <w:tcW w:w="6372" w:type="dxa"/>
            <w:shd w:val="clear" w:color="auto" w:fill="auto"/>
            <w:vAlign w:val="center"/>
          </w:tcPr>
          <w:p w14:paraId="49FB785E" w14:textId="77777777" w:rsidR="005B00A2" w:rsidRDefault="005B00A2" w:rsidP="00A54CBC">
            <w:pPr>
              <w:spacing w:before="60" w:after="60"/>
              <w:rPr>
                <w:lang w:eastAsia="zh-CN"/>
              </w:rPr>
            </w:pPr>
          </w:p>
        </w:tc>
      </w:tr>
    </w:tbl>
    <w:p w14:paraId="388A7193" w14:textId="302B8CD6" w:rsidR="005B00A2" w:rsidRDefault="005B00A2" w:rsidP="005B00A2"/>
    <w:p w14:paraId="0D968256" w14:textId="77777777" w:rsidR="004E2567" w:rsidRPr="00A65092" w:rsidRDefault="004E2567" w:rsidP="004E2567">
      <w:pPr>
        <w:rPr>
          <w:b/>
          <w:bCs/>
        </w:rPr>
      </w:pPr>
      <w:r w:rsidRPr="00A65092">
        <w:rPr>
          <w:b/>
          <w:bCs/>
        </w:rPr>
        <w:t xml:space="preserve">Proposal </w:t>
      </w:r>
      <w:r>
        <w:rPr>
          <w:b/>
          <w:bCs/>
        </w:rPr>
        <w:t>2-2</w:t>
      </w:r>
      <w:r w:rsidRPr="00A65092">
        <w:rPr>
          <w:b/>
          <w:bCs/>
        </w:rPr>
        <w:t xml:space="preserve">: </w:t>
      </w:r>
      <w:r w:rsidRPr="00743C02">
        <w:rPr>
          <w:b/>
          <w:bCs/>
        </w:rPr>
        <w:t xml:space="preserve">The issue how to handle the case if </w:t>
      </w:r>
      <w:proofErr w:type="spellStart"/>
      <w:r w:rsidRPr="00743C02">
        <w:rPr>
          <w:b/>
          <w:bCs/>
        </w:rPr>
        <w:t>source+target</w:t>
      </w:r>
      <w:proofErr w:type="spellEnd"/>
      <w:r w:rsidRPr="00743C02">
        <w:rPr>
          <w:b/>
          <w:bCs/>
        </w:rPr>
        <w:t xml:space="preserve"> configuration exceeds the UE capability </w:t>
      </w:r>
      <w:r>
        <w:rPr>
          <w:b/>
          <w:bCs/>
        </w:rPr>
        <w:t>should be discussed based on</w:t>
      </w:r>
      <w:r w:rsidRPr="0086249C">
        <w:rPr>
          <w:b/>
          <w:bCs/>
        </w:rPr>
        <w:t xml:space="preserve"> email discussion 108#66</w:t>
      </w:r>
      <w:r w:rsidRPr="00A65092">
        <w:rPr>
          <w:b/>
          <w:bCs/>
        </w:rPr>
        <w:t xml:space="preserve">; </w:t>
      </w:r>
    </w:p>
    <w:p w14:paraId="6212D5BD" w14:textId="77777777" w:rsidR="004E2567" w:rsidRDefault="004E2567" w:rsidP="004E2567">
      <w:pPr>
        <w:rPr>
          <w:b/>
          <w:u w:val="single"/>
        </w:rPr>
      </w:pPr>
      <w:r w:rsidRPr="00A65092">
        <w:rPr>
          <w:b/>
          <w:bCs/>
        </w:rPr>
        <w:t xml:space="preserve">Proposal </w:t>
      </w:r>
      <w:r>
        <w:rPr>
          <w:b/>
          <w:bCs/>
        </w:rPr>
        <w:t>3-1</w:t>
      </w:r>
      <w:r w:rsidRPr="00A65092">
        <w:rPr>
          <w:b/>
          <w:bCs/>
        </w:rPr>
        <w:t xml:space="preserve">: </w:t>
      </w:r>
      <w:r w:rsidRPr="00743C02">
        <w:rPr>
          <w:b/>
          <w:bCs/>
        </w:rPr>
        <w:t xml:space="preserve">The issue </w:t>
      </w:r>
      <w:r>
        <w:rPr>
          <w:b/>
          <w:bCs/>
        </w:rPr>
        <w:t>on the handling of source configuration change</w:t>
      </w:r>
      <w:r w:rsidRPr="00743C02">
        <w:rPr>
          <w:b/>
          <w:bCs/>
        </w:rPr>
        <w:t xml:space="preserve"> </w:t>
      </w:r>
      <w:r>
        <w:rPr>
          <w:b/>
          <w:bCs/>
        </w:rPr>
        <w:t>should be discussed based on</w:t>
      </w:r>
      <w:r w:rsidRPr="0086249C">
        <w:rPr>
          <w:b/>
          <w:bCs/>
        </w:rPr>
        <w:t xml:space="preserve"> email discussion 108#66</w:t>
      </w:r>
      <w:r w:rsidRPr="00A65092">
        <w:rPr>
          <w:b/>
          <w:bCs/>
        </w:rPr>
        <w:t xml:space="preserve">; </w:t>
      </w:r>
    </w:p>
    <w:p w14:paraId="079E8BDB" w14:textId="77777777" w:rsidR="004E2567" w:rsidRDefault="004E2567" w:rsidP="004E2567"/>
    <w:p w14:paraId="6867FC04" w14:textId="77777777" w:rsidR="004E2567" w:rsidRDefault="004E2567" w:rsidP="004E2567">
      <w:pPr>
        <w:rPr>
          <w:rFonts w:ascii="Arial" w:hAnsi="Arial" w:cs="Arial"/>
          <w:b/>
        </w:rPr>
      </w:pPr>
      <w:r>
        <w:t xml:space="preserve">There are clear majority in [14] for above issues. Rapporteur assume these issues can be solved based on email discussion. </w:t>
      </w:r>
    </w:p>
    <w:p w14:paraId="783C0CC7" w14:textId="4862F482" w:rsidR="004E2567" w:rsidRPr="00A508A8" w:rsidRDefault="004E2567" w:rsidP="004E2567">
      <w:pPr>
        <w:rPr>
          <w:rFonts w:ascii="Arial" w:hAnsi="Arial" w:cs="Arial"/>
          <w:b/>
        </w:rPr>
      </w:pPr>
      <w:r w:rsidRPr="00A508A8">
        <w:rPr>
          <w:rFonts w:ascii="Arial" w:hAnsi="Arial" w:cs="Arial"/>
          <w:b/>
        </w:rPr>
        <w:t xml:space="preserve">Question </w:t>
      </w:r>
      <w:r>
        <w:rPr>
          <w:rFonts w:ascii="Arial" w:hAnsi="Arial" w:cs="Arial"/>
          <w:b/>
        </w:rPr>
        <w:t>3-3</w:t>
      </w:r>
      <w:r w:rsidRPr="00A508A8">
        <w:rPr>
          <w:rFonts w:ascii="Arial" w:hAnsi="Arial" w:cs="Arial"/>
          <w:b/>
        </w:rPr>
        <w:t xml:space="preserve">: </w:t>
      </w:r>
      <w:r>
        <w:rPr>
          <w:rFonts w:ascii="Arial" w:hAnsi="Arial" w:cs="Arial"/>
          <w:b/>
        </w:rPr>
        <w:t xml:space="preserve">Do companies have different view on above proposals? If no, pls indicate your reas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4E2567" w:rsidRPr="00722F90" w14:paraId="098B2A23" w14:textId="77777777" w:rsidTr="006B1708">
        <w:tc>
          <w:tcPr>
            <w:tcW w:w="1460" w:type="dxa"/>
            <w:shd w:val="clear" w:color="auto" w:fill="BFBFBF"/>
            <w:vAlign w:val="center"/>
          </w:tcPr>
          <w:p w14:paraId="32C31AA4" w14:textId="77777777" w:rsidR="004E2567" w:rsidRPr="00722F90" w:rsidRDefault="004E2567" w:rsidP="006B1708">
            <w:pPr>
              <w:spacing w:before="60" w:after="60"/>
              <w:rPr>
                <w:b/>
                <w:lang w:eastAsia="zh-CN"/>
              </w:rPr>
            </w:pPr>
            <w:r w:rsidRPr="00722F90">
              <w:rPr>
                <w:b/>
                <w:lang w:eastAsia="zh-CN"/>
              </w:rPr>
              <w:t>Company</w:t>
            </w:r>
          </w:p>
        </w:tc>
        <w:tc>
          <w:tcPr>
            <w:tcW w:w="1527" w:type="dxa"/>
            <w:shd w:val="clear" w:color="auto" w:fill="BFBFBF"/>
          </w:tcPr>
          <w:p w14:paraId="01E1D23C" w14:textId="77777777" w:rsidR="004E2567" w:rsidRPr="00722F90" w:rsidRDefault="004E2567" w:rsidP="006B1708">
            <w:pPr>
              <w:spacing w:before="60" w:after="60"/>
              <w:rPr>
                <w:b/>
                <w:lang w:eastAsia="zh-CN"/>
              </w:rPr>
            </w:pPr>
            <w:r>
              <w:rPr>
                <w:b/>
                <w:lang w:eastAsia="zh-CN"/>
              </w:rPr>
              <w:t>Yes/No</w:t>
            </w:r>
          </w:p>
        </w:tc>
        <w:tc>
          <w:tcPr>
            <w:tcW w:w="6372" w:type="dxa"/>
            <w:shd w:val="clear" w:color="auto" w:fill="BFBFBF"/>
            <w:vAlign w:val="center"/>
          </w:tcPr>
          <w:p w14:paraId="4F4AF44E" w14:textId="77777777" w:rsidR="004E2567" w:rsidRPr="00722F90" w:rsidRDefault="004E2567" w:rsidP="006B1708">
            <w:pPr>
              <w:spacing w:before="60" w:after="60"/>
              <w:rPr>
                <w:b/>
                <w:lang w:eastAsia="zh-CN"/>
              </w:rPr>
            </w:pPr>
            <w:r>
              <w:rPr>
                <w:b/>
                <w:lang w:eastAsia="zh-CN"/>
              </w:rPr>
              <w:t xml:space="preserve">Remark </w:t>
            </w:r>
          </w:p>
        </w:tc>
      </w:tr>
      <w:tr w:rsidR="004E2567" w:rsidRPr="00722F90" w14:paraId="0D3FDCC3" w14:textId="77777777" w:rsidTr="006B1708">
        <w:tc>
          <w:tcPr>
            <w:tcW w:w="1460" w:type="dxa"/>
            <w:shd w:val="clear" w:color="auto" w:fill="auto"/>
            <w:vAlign w:val="center"/>
          </w:tcPr>
          <w:p w14:paraId="3ADC2402" w14:textId="7344BE76" w:rsidR="004E2567" w:rsidRPr="00722F90" w:rsidRDefault="005F5A9A" w:rsidP="006B1708">
            <w:pPr>
              <w:spacing w:before="60" w:after="60"/>
              <w:rPr>
                <w:lang w:eastAsia="zh-CN"/>
              </w:rPr>
            </w:pPr>
            <w:ins w:id="230" w:author="Ericsson" w:date="2020-02-26T10:24:00Z">
              <w:r>
                <w:rPr>
                  <w:lang w:eastAsia="zh-CN"/>
                </w:rPr>
                <w:t>Ericsson</w:t>
              </w:r>
            </w:ins>
          </w:p>
        </w:tc>
        <w:tc>
          <w:tcPr>
            <w:tcW w:w="1527" w:type="dxa"/>
          </w:tcPr>
          <w:p w14:paraId="2A5E2969" w14:textId="3493674F" w:rsidR="004E2567" w:rsidRPr="00722F90" w:rsidRDefault="00D22FE1" w:rsidP="006B1708">
            <w:pPr>
              <w:spacing w:before="60" w:after="60"/>
              <w:rPr>
                <w:lang w:eastAsia="zh-CN"/>
              </w:rPr>
            </w:pPr>
            <w:ins w:id="231" w:author="Ericsson" w:date="2020-02-26T16:28:00Z">
              <w:r>
                <w:rPr>
                  <w:lang w:eastAsia="zh-CN"/>
                </w:rPr>
                <w:t>-</w:t>
              </w:r>
            </w:ins>
          </w:p>
        </w:tc>
        <w:tc>
          <w:tcPr>
            <w:tcW w:w="6372" w:type="dxa"/>
            <w:shd w:val="clear" w:color="auto" w:fill="auto"/>
            <w:vAlign w:val="center"/>
          </w:tcPr>
          <w:p w14:paraId="79675BF6" w14:textId="5EBC771C" w:rsidR="004E2567" w:rsidRPr="00722F90" w:rsidRDefault="005F5A9A" w:rsidP="006B1708">
            <w:pPr>
              <w:spacing w:before="60" w:after="60"/>
              <w:rPr>
                <w:lang w:eastAsia="zh-CN"/>
              </w:rPr>
            </w:pPr>
            <w:ins w:id="232" w:author="Ericsson" w:date="2020-02-26T10:24:00Z">
              <w:r>
                <w:rPr>
                  <w:lang w:eastAsia="zh-CN"/>
                </w:rPr>
                <w:t xml:space="preserve">This issue was addressed in the online discussion </w:t>
              </w:r>
            </w:ins>
            <w:ins w:id="233" w:author="Ericsson" w:date="2020-02-26T10:25:00Z">
              <w:r>
                <w:rPr>
                  <w:lang w:eastAsia="zh-CN"/>
                </w:rPr>
                <w:t>on 25 February</w:t>
              </w:r>
            </w:ins>
            <w:ins w:id="234" w:author="Ericsson" w:date="2020-02-26T10:24:00Z">
              <w:r>
                <w:rPr>
                  <w:lang w:eastAsia="zh-CN"/>
                </w:rPr>
                <w:t>.</w:t>
              </w:r>
            </w:ins>
            <w:ins w:id="235" w:author="Ericsson" w:date="2020-02-26T16:28:00Z">
              <w:r w:rsidR="00D22FE1">
                <w:rPr>
                  <w:lang w:eastAsia="zh-CN"/>
                </w:rPr>
                <w:t xml:space="preserve"> It was agreed to follow the existing behaviour, i.e. the UE triggers re-establishment if the </w:t>
              </w:r>
            </w:ins>
            <w:ins w:id="236" w:author="Ericsson" w:date="2020-02-26T16:29:00Z">
              <w:r w:rsidR="00D22FE1">
                <w:rPr>
                  <w:lang w:eastAsia="zh-CN"/>
                </w:rPr>
                <w:t>source + target configuration exceeds the UE capabilities.</w:t>
              </w:r>
            </w:ins>
          </w:p>
        </w:tc>
      </w:tr>
      <w:tr w:rsidR="004E2567" w:rsidRPr="0018761F" w14:paraId="3E61AD09" w14:textId="77777777" w:rsidTr="006B1708">
        <w:tc>
          <w:tcPr>
            <w:tcW w:w="1460" w:type="dxa"/>
            <w:shd w:val="clear" w:color="auto" w:fill="auto"/>
            <w:vAlign w:val="center"/>
          </w:tcPr>
          <w:p w14:paraId="6604E9FF" w14:textId="77777777" w:rsidR="004E2567" w:rsidRPr="00F03741" w:rsidRDefault="004E2567" w:rsidP="006B1708">
            <w:pPr>
              <w:spacing w:before="60" w:after="60"/>
              <w:rPr>
                <w:rFonts w:eastAsia="DengXian"/>
                <w:lang w:eastAsia="zh-CN"/>
              </w:rPr>
            </w:pPr>
          </w:p>
        </w:tc>
        <w:tc>
          <w:tcPr>
            <w:tcW w:w="1527" w:type="dxa"/>
          </w:tcPr>
          <w:p w14:paraId="6591CE93" w14:textId="77777777" w:rsidR="004E2567" w:rsidRPr="00F03741" w:rsidRDefault="004E2567" w:rsidP="006B1708">
            <w:pPr>
              <w:spacing w:before="60" w:after="60"/>
              <w:rPr>
                <w:rFonts w:eastAsia="DengXian"/>
                <w:lang w:eastAsia="zh-CN"/>
              </w:rPr>
            </w:pPr>
          </w:p>
        </w:tc>
        <w:tc>
          <w:tcPr>
            <w:tcW w:w="6372" w:type="dxa"/>
            <w:shd w:val="clear" w:color="auto" w:fill="auto"/>
            <w:vAlign w:val="center"/>
          </w:tcPr>
          <w:p w14:paraId="25AECFAB" w14:textId="77777777" w:rsidR="004E2567" w:rsidRPr="00F03741" w:rsidRDefault="004E2567" w:rsidP="006B1708">
            <w:pPr>
              <w:spacing w:before="60" w:after="60"/>
              <w:rPr>
                <w:rFonts w:eastAsia="DengXian"/>
                <w:lang w:eastAsia="zh-CN"/>
              </w:rPr>
            </w:pPr>
          </w:p>
        </w:tc>
      </w:tr>
      <w:tr w:rsidR="004E2567" w:rsidRPr="0018761F" w14:paraId="0B0A54E8" w14:textId="77777777" w:rsidTr="006B1708">
        <w:tc>
          <w:tcPr>
            <w:tcW w:w="1460" w:type="dxa"/>
            <w:shd w:val="clear" w:color="auto" w:fill="auto"/>
            <w:vAlign w:val="center"/>
          </w:tcPr>
          <w:p w14:paraId="44380AE9" w14:textId="77777777" w:rsidR="004E2567" w:rsidRDefault="004E2567" w:rsidP="006B1708">
            <w:pPr>
              <w:spacing w:before="60" w:after="60"/>
              <w:rPr>
                <w:rFonts w:eastAsia="DengXian"/>
                <w:lang w:eastAsia="zh-CN"/>
              </w:rPr>
            </w:pPr>
          </w:p>
        </w:tc>
        <w:tc>
          <w:tcPr>
            <w:tcW w:w="1527" w:type="dxa"/>
          </w:tcPr>
          <w:p w14:paraId="350761EA" w14:textId="77777777" w:rsidR="004E2567" w:rsidRPr="00F03741" w:rsidRDefault="004E2567" w:rsidP="006B1708">
            <w:pPr>
              <w:spacing w:before="60" w:after="60"/>
              <w:rPr>
                <w:rFonts w:eastAsia="DengXian"/>
                <w:lang w:eastAsia="zh-CN"/>
              </w:rPr>
            </w:pPr>
          </w:p>
        </w:tc>
        <w:tc>
          <w:tcPr>
            <w:tcW w:w="6372" w:type="dxa"/>
            <w:shd w:val="clear" w:color="auto" w:fill="auto"/>
            <w:vAlign w:val="center"/>
          </w:tcPr>
          <w:p w14:paraId="77441C9B" w14:textId="77777777" w:rsidR="004E2567" w:rsidRDefault="004E2567" w:rsidP="006B1708">
            <w:pPr>
              <w:spacing w:before="60" w:after="60"/>
              <w:rPr>
                <w:lang w:eastAsia="zh-CN"/>
              </w:rPr>
            </w:pPr>
          </w:p>
        </w:tc>
      </w:tr>
    </w:tbl>
    <w:p w14:paraId="2667FFA8" w14:textId="77777777" w:rsidR="004E2567" w:rsidRDefault="004E2567" w:rsidP="004E2567"/>
    <w:p w14:paraId="11C6AAE3" w14:textId="77777777" w:rsidR="004E2567" w:rsidRDefault="004E2567" w:rsidP="005B00A2"/>
    <w:p w14:paraId="7037CF6C" w14:textId="6EA3AB45" w:rsidR="008D34D1" w:rsidRPr="006B5578" w:rsidRDefault="008D34D1" w:rsidP="008D34D1">
      <w:pPr>
        <w:pStyle w:val="Heading3"/>
        <w:rPr>
          <w:lang w:val="en-US"/>
        </w:rPr>
      </w:pPr>
      <w:r>
        <w:rPr>
          <w:lang w:val="en-US"/>
        </w:rPr>
        <w:t xml:space="preserve">3.3 </w:t>
      </w:r>
      <w:r w:rsidRPr="006B5578">
        <w:rPr>
          <w:lang w:val="en-US"/>
        </w:rPr>
        <w:t>Open items proposed to be further discussed in this meeting (from all sub-topics)</w:t>
      </w:r>
    </w:p>
    <w:p w14:paraId="3DC23355" w14:textId="29A52FD8" w:rsidR="008D34D1" w:rsidRPr="00040FFD" w:rsidRDefault="008D34D1" w:rsidP="008D34D1">
      <w:r>
        <w:rPr>
          <w:lang w:val="en-US"/>
        </w:rPr>
        <w:t>As indicated in [16]:</w:t>
      </w:r>
      <w:r w:rsidRPr="008D34D1">
        <w:rPr>
          <w:b/>
          <w:bCs/>
        </w:rPr>
        <w:t xml:space="preserve"> </w:t>
      </w:r>
      <w:r w:rsidRPr="00571C18">
        <w:rPr>
          <w:b/>
        </w:rPr>
        <w:t>DISC S</w:t>
      </w:r>
      <w:r>
        <w:rPr>
          <w:b/>
        </w:rPr>
        <w:t>2</w:t>
      </w:r>
      <w:r w:rsidRPr="00571C18">
        <w:rPr>
          <w:b/>
        </w:rPr>
        <w:t>_</w:t>
      </w:r>
      <w:r>
        <w:rPr>
          <w:b/>
        </w:rPr>
        <w:t>1</w:t>
      </w:r>
      <w:r w:rsidRPr="00571C18">
        <w:rPr>
          <w:b/>
        </w:rPr>
        <w:t>:</w:t>
      </w:r>
      <w:r w:rsidRPr="00040FFD">
        <w:t xml:space="preserve">Discuss in a new email discussion on the issue </w:t>
      </w:r>
      <w:r>
        <w:t xml:space="preserve">for LTE and/or NR </w:t>
      </w:r>
      <w:r w:rsidRPr="00040FFD">
        <w:t>whether</w:t>
      </w:r>
      <w:r>
        <w:t>/how</w:t>
      </w:r>
      <w:r w:rsidRPr="00040FFD">
        <w:t xml:space="preserve"> the UE needs to report the PH value of </w:t>
      </w:r>
      <w:proofErr w:type="spellStart"/>
      <w:r w:rsidRPr="00040FFD">
        <w:t>SpCell</w:t>
      </w:r>
      <w:proofErr w:type="spellEnd"/>
      <w:r w:rsidRPr="00040FFD">
        <w:t xml:space="preserve"> of one MAC entity to the other MAC entity during DAPS HO; </w:t>
      </w:r>
    </w:p>
    <w:p w14:paraId="4F57A3E8" w14:textId="5BEC321A" w:rsidR="008D34D1" w:rsidRDefault="008D34D1" w:rsidP="005B00A2">
      <w:pPr>
        <w:rPr>
          <w:lang w:val="en-US"/>
        </w:rPr>
      </w:pPr>
    </w:p>
    <w:tbl>
      <w:tblPr>
        <w:tblStyle w:val="TableGrid"/>
        <w:tblW w:w="0" w:type="auto"/>
        <w:tblLook w:val="04A0" w:firstRow="1" w:lastRow="0" w:firstColumn="1" w:lastColumn="0" w:noHBand="0" w:noVBand="1"/>
      </w:tblPr>
      <w:tblGrid>
        <w:gridCol w:w="9631"/>
      </w:tblGrid>
      <w:tr w:rsidR="008D34D1" w14:paraId="47225770" w14:textId="77777777" w:rsidTr="008D34D1">
        <w:tc>
          <w:tcPr>
            <w:tcW w:w="9631" w:type="dxa"/>
          </w:tcPr>
          <w:p w14:paraId="2F37D66F"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0C2A22F0"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2: During DAPS operation, each MAC entity will only include the PH value of the serving cells within its own cell group in the corresponding PHR report MAC CE.</w:t>
            </w:r>
            <w:r w:rsidRPr="009E11ED">
              <w:rPr>
                <w:b/>
                <w:bCs/>
                <w:lang w:eastAsia="x-none"/>
              </w:rPr>
              <w:t xml:space="preserve"> The UE will determine the PHR format used in target side based on the same rules as Rel-15 (i.e. no further optimization will be considered for PHR reporting in DAPS HO). </w:t>
            </w:r>
          </w:p>
          <w:p w14:paraId="478B1705" w14:textId="77777777" w:rsidR="008D34D1" w:rsidRPr="009E11ED" w:rsidRDefault="008D34D1" w:rsidP="008D34D1">
            <w:pPr>
              <w:pStyle w:val="ListParagraph"/>
              <w:numPr>
                <w:ilvl w:val="0"/>
                <w:numId w:val="37"/>
              </w:numPr>
              <w:rPr>
                <w:lang w:eastAsia="x-none"/>
              </w:rPr>
            </w:pPr>
            <w:r w:rsidRPr="009E11ED">
              <w:rPr>
                <w:lang w:eastAsia="x-none"/>
              </w:rPr>
              <w:t>ZTE</w:t>
            </w:r>
          </w:p>
          <w:p w14:paraId="7059FBEB" w14:textId="7AA60F8F" w:rsidR="008D34D1" w:rsidRDefault="008D34D1" w:rsidP="008D34D1">
            <w:pPr>
              <w:rPr>
                <w:lang w:val="en-US"/>
              </w:rPr>
            </w:pPr>
            <w:r>
              <w:rPr>
                <w:b/>
                <w:bCs/>
              </w:rPr>
              <w:t>As commented in the reflector “</w:t>
            </w:r>
            <w:r w:rsidRPr="005C7BD3">
              <w:rPr>
                <w:b/>
                <w:bCs/>
                <w:i/>
                <w:iCs/>
              </w:rPr>
              <w:t xml:space="preserve">For LTE, reporting the PH of another MAC entity would require “Dual Connectivity Power Headroom Report MAC Control Element” which is currently only </w:t>
            </w:r>
            <w:r w:rsidRPr="005C7BD3">
              <w:rPr>
                <w:b/>
                <w:bCs/>
                <w:i/>
                <w:iCs/>
              </w:rPr>
              <w:lastRenderedPageBreak/>
              <w:t xml:space="preserve">applicable for DC. For NR, the “Multiple Entry PHR MAC CE” is used for MR-DC or UL CA according to 38.331. Then if the target/source configuration includes the UL CA, then the “Multiple Entry PHR MAC CE” will be used to report the PH of the other MAC entity without any specification </w:t>
            </w:r>
            <w:proofErr w:type="spellStart"/>
            <w:r w:rsidRPr="005C7BD3">
              <w:rPr>
                <w:b/>
                <w:bCs/>
                <w:i/>
                <w:iCs/>
              </w:rPr>
              <w:t>change.”</w:t>
            </w:r>
            <w:r>
              <w:rPr>
                <w:b/>
                <w:bCs/>
                <w:i/>
                <w:iCs/>
              </w:rPr>
              <w:t>,</w:t>
            </w:r>
            <w:r>
              <w:t>it</w:t>
            </w:r>
            <w:proofErr w:type="spellEnd"/>
            <w:r>
              <w:t xml:space="preserve"> would good to handle this for LTE and NR separately, and discuss this in a new email discussion instead of online discussion. </w:t>
            </w:r>
          </w:p>
        </w:tc>
      </w:tr>
    </w:tbl>
    <w:p w14:paraId="0F4AE731" w14:textId="77777777" w:rsidR="008D34D1" w:rsidRPr="008D34D1" w:rsidRDefault="008D34D1" w:rsidP="005B00A2">
      <w:pPr>
        <w:rPr>
          <w:lang w:val="en-US"/>
        </w:rPr>
      </w:pPr>
    </w:p>
    <w:p w14:paraId="1309BF41" w14:textId="062E30EB" w:rsidR="00B8244C" w:rsidRDefault="008D34D1" w:rsidP="00AC40E5">
      <w:r>
        <w:t xml:space="preserve">To our understanding, RAN1 already agreed to support dynamic power sharing. Dynamic power sharing cannot work if the UE cannot report the PH value of </w:t>
      </w:r>
      <w:proofErr w:type="spellStart"/>
      <w:r>
        <w:t>Pcell</w:t>
      </w:r>
      <w:proofErr w:type="spellEnd"/>
      <w:r>
        <w:t xml:space="preserve"> of one MAC entity to the another MAC entity during DAPS HO. </w:t>
      </w:r>
    </w:p>
    <w:p w14:paraId="35175A66" w14:textId="3F03A902" w:rsidR="008D34D1" w:rsidRDefault="008D34D1" w:rsidP="00AC40E5">
      <w:r w:rsidRPr="00C964D7">
        <w:object w:dxaOrig="4575" w:dyaOrig="6136" w14:anchorId="7DBF7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306.75pt" o:ole="">
            <v:imagedata r:id="rId13" o:title=""/>
          </v:shape>
          <o:OLEObject Type="Embed" ProgID="Visio.Drawing.15" ShapeID="_x0000_i1025" DrawAspect="Content" ObjectID="_1644240305" r:id="rId14"/>
        </w:object>
      </w:r>
    </w:p>
    <w:p w14:paraId="50F60B23" w14:textId="77777777" w:rsidR="008D34D1" w:rsidRPr="00C964D7" w:rsidRDefault="008D34D1" w:rsidP="008D34D1">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60A5C62B" w14:textId="77777777" w:rsidR="00624DC6" w:rsidRPr="00D93990" w:rsidRDefault="00624DC6" w:rsidP="00624DC6">
      <w:pPr>
        <w:pStyle w:val="TH"/>
        <w:rPr>
          <w:rFonts w:eastAsia="Malgun Gothic"/>
          <w:noProof/>
        </w:rPr>
      </w:pPr>
      <w:r w:rsidRPr="00D93990">
        <w:object w:dxaOrig="4596" w:dyaOrig="7236" w14:anchorId="28C9CC0D">
          <v:shape id="_x0000_i1026" type="#_x0000_t75" style="width:160.5pt;height:252.75pt" o:ole="">
            <v:imagedata r:id="rId15" o:title=""/>
          </v:shape>
          <o:OLEObject Type="Embed" ProgID="Visio.Drawing.11" ShapeID="_x0000_i1026" DrawAspect="Content" ObjectID="_1644240306" r:id="rId16"/>
        </w:object>
      </w:r>
    </w:p>
    <w:p w14:paraId="52B04958" w14:textId="77777777" w:rsidR="00624DC6" w:rsidRPr="00D93990" w:rsidRDefault="00624DC6" w:rsidP="00624DC6">
      <w:pPr>
        <w:pStyle w:val="TF"/>
        <w:rPr>
          <w:rFonts w:eastAsia="Malgun Gothic"/>
          <w:noProof/>
        </w:rPr>
      </w:pPr>
      <w:r w:rsidRPr="00D93990">
        <w:rPr>
          <w:rFonts w:eastAsia="Malgun Gothic"/>
          <w:noProof/>
        </w:rPr>
        <w:t>Figure 6.1.3.6b-1: Dual Connectivity PHR MAC Control Element</w:t>
      </w:r>
    </w:p>
    <w:p w14:paraId="327D9AE9" w14:textId="7309F50E" w:rsidR="008D34D1" w:rsidRDefault="00624DC6" w:rsidP="00AC40E5">
      <w:r>
        <w:t xml:space="preserve">So far, if we do not consider </w:t>
      </w:r>
      <w:proofErr w:type="spellStart"/>
      <w:r>
        <w:t>SCells</w:t>
      </w:r>
      <w:proofErr w:type="spellEnd"/>
      <w:r>
        <w:t xml:space="preserve">, i.e. only source PCell and target PCell, existing LTE and NR PHR MAC CE can be reused. But we need additional changes to </w:t>
      </w:r>
      <w:proofErr w:type="spellStart"/>
      <w:r>
        <w:t>clarifify</w:t>
      </w:r>
      <w:proofErr w:type="spellEnd"/>
      <w:r>
        <w:t xml:space="preserve"> which one is source PCell, which one is target PCell;</w:t>
      </w:r>
    </w:p>
    <w:p w14:paraId="600B030F" w14:textId="45C45C53" w:rsidR="00624DC6" w:rsidRDefault="00624DC6" w:rsidP="00AC40E5">
      <w:r>
        <w:t xml:space="preserve">If we want to consider </w:t>
      </w:r>
      <w:proofErr w:type="spellStart"/>
      <w:r>
        <w:t>SCells</w:t>
      </w:r>
      <w:proofErr w:type="spellEnd"/>
      <w:r>
        <w:t xml:space="preserve">, then we have to support the </w:t>
      </w:r>
      <w:proofErr w:type="spellStart"/>
      <w:r>
        <w:t>SCell</w:t>
      </w:r>
      <w:proofErr w:type="spellEnd"/>
      <w:r>
        <w:t xml:space="preserve"> index coordination between source and target, same as DC. </w:t>
      </w:r>
    </w:p>
    <w:p w14:paraId="0E21C1E8" w14:textId="77777777" w:rsidR="008D34D1" w:rsidRDefault="008D34D1" w:rsidP="00AC40E5"/>
    <w:p w14:paraId="79FB1D65" w14:textId="5DA4232E" w:rsidR="008D34D1" w:rsidRDefault="008D34D1" w:rsidP="008D34D1">
      <w:pPr>
        <w:rPr>
          <w:rFonts w:ascii="Arial" w:hAnsi="Arial" w:cs="Arial"/>
          <w:b/>
        </w:rPr>
      </w:pPr>
      <w:r w:rsidRPr="00A508A8">
        <w:rPr>
          <w:rFonts w:ascii="Arial" w:hAnsi="Arial" w:cs="Arial"/>
          <w:b/>
        </w:rPr>
        <w:t xml:space="preserve">Question </w:t>
      </w:r>
      <w:r>
        <w:rPr>
          <w:rFonts w:ascii="Arial" w:hAnsi="Arial" w:cs="Arial"/>
          <w:b/>
        </w:rPr>
        <w:t>3-4</w:t>
      </w:r>
      <w:r w:rsidRPr="00A508A8">
        <w:rPr>
          <w:rFonts w:ascii="Arial" w:hAnsi="Arial" w:cs="Arial"/>
          <w:b/>
        </w:rPr>
        <w:t xml:space="preserve">: </w:t>
      </w:r>
      <w:r w:rsidR="00624DC6">
        <w:rPr>
          <w:rFonts w:ascii="Arial" w:hAnsi="Arial" w:cs="Arial"/>
          <w:b/>
        </w:rPr>
        <w:t xml:space="preserve">Should </w:t>
      </w:r>
      <w:r w:rsidR="00624DC6" w:rsidRPr="00624DC6">
        <w:rPr>
          <w:rFonts w:ascii="Arial" w:hAnsi="Arial" w:cs="Arial"/>
          <w:b/>
        </w:rPr>
        <w:t xml:space="preserve">the UE report the PH value of </w:t>
      </w:r>
      <w:proofErr w:type="spellStart"/>
      <w:r w:rsidR="00624DC6" w:rsidRPr="00624DC6">
        <w:rPr>
          <w:rFonts w:ascii="Arial" w:hAnsi="Arial" w:cs="Arial"/>
          <w:b/>
        </w:rPr>
        <w:t>Pcell</w:t>
      </w:r>
      <w:proofErr w:type="spellEnd"/>
      <w:r w:rsidR="00624DC6" w:rsidRPr="00624DC6">
        <w:rPr>
          <w:rFonts w:ascii="Arial" w:hAnsi="Arial" w:cs="Arial"/>
          <w:b/>
        </w:rPr>
        <w:t xml:space="preserve"> of one MAC entity to the another MAC entity during DAPS HO</w:t>
      </w:r>
      <w:r w:rsidR="00624DC6">
        <w:rPr>
          <w:rFonts w:ascii="Arial" w:hAnsi="Arial" w:cs="Arial"/>
          <w:b/>
        </w:rPr>
        <w:t>?</w:t>
      </w:r>
    </w:p>
    <w:p w14:paraId="6D6E144D" w14:textId="7CE67DCA" w:rsidR="008D34D1" w:rsidRPr="00A508A8" w:rsidRDefault="008D34D1" w:rsidP="008D34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8D34D1" w:rsidRPr="00722F90" w14:paraId="5CABFEA9" w14:textId="77777777" w:rsidTr="00A54CBC">
        <w:tc>
          <w:tcPr>
            <w:tcW w:w="1460" w:type="dxa"/>
            <w:shd w:val="clear" w:color="auto" w:fill="BFBFBF"/>
            <w:vAlign w:val="center"/>
          </w:tcPr>
          <w:p w14:paraId="330DB812" w14:textId="77777777" w:rsidR="008D34D1" w:rsidRPr="00722F90" w:rsidRDefault="008D34D1" w:rsidP="00A54CBC">
            <w:pPr>
              <w:spacing w:before="60" w:after="60"/>
              <w:rPr>
                <w:b/>
                <w:lang w:eastAsia="zh-CN"/>
              </w:rPr>
            </w:pPr>
            <w:r w:rsidRPr="00722F90">
              <w:rPr>
                <w:b/>
                <w:lang w:eastAsia="zh-CN"/>
              </w:rPr>
              <w:t>Company</w:t>
            </w:r>
          </w:p>
        </w:tc>
        <w:tc>
          <w:tcPr>
            <w:tcW w:w="1527" w:type="dxa"/>
            <w:shd w:val="clear" w:color="auto" w:fill="BFBFBF"/>
          </w:tcPr>
          <w:p w14:paraId="305B6C2C" w14:textId="57196803" w:rsidR="008D34D1" w:rsidRPr="00722F90" w:rsidRDefault="00624DC6" w:rsidP="00A54CBC">
            <w:pPr>
              <w:spacing w:before="60" w:after="60"/>
              <w:rPr>
                <w:b/>
                <w:lang w:eastAsia="zh-CN"/>
              </w:rPr>
            </w:pPr>
            <w:r>
              <w:rPr>
                <w:b/>
                <w:lang w:eastAsia="zh-CN"/>
              </w:rPr>
              <w:t>Yes/No?</w:t>
            </w:r>
          </w:p>
        </w:tc>
        <w:tc>
          <w:tcPr>
            <w:tcW w:w="6372" w:type="dxa"/>
            <w:shd w:val="clear" w:color="auto" w:fill="BFBFBF"/>
            <w:vAlign w:val="center"/>
          </w:tcPr>
          <w:p w14:paraId="3E51A176" w14:textId="77777777" w:rsidR="008D34D1" w:rsidRPr="00722F90" w:rsidRDefault="008D34D1" w:rsidP="00A54CBC">
            <w:pPr>
              <w:spacing w:before="60" w:after="60"/>
              <w:rPr>
                <w:b/>
                <w:lang w:eastAsia="zh-CN"/>
              </w:rPr>
            </w:pPr>
            <w:r>
              <w:rPr>
                <w:b/>
                <w:lang w:eastAsia="zh-CN"/>
              </w:rPr>
              <w:t xml:space="preserve">Remark </w:t>
            </w:r>
          </w:p>
        </w:tc>
      </w:tr>
      <w:tr w:rsidR="008D34D1" w:rsidRPr="00722F90" w14:paraId="1921B5C9" w14:textId="77777777" w:rsidTr="00A54CBC">
        <w:tc>
          <w:tcPr>
            <w:tcW w:w="1460" w:type="dxa"/>
            <w:shd w:val="clear" w:color="auto" w:fill="auto"/>
            <w:vAlign w:val="center"/>
          </w:tcPr>
          <w:p w14:paraId="4D558E95" w14:textId="445551E1" w:rsidR="008D34D1" w:rsidRPr="00722F90" w:rsidRDefault="00D22FE1" w:rsidP="00A54CBC">
            <w:pPr>
              <w:spacing w:before="60" w:after="60"/>
              <w:rPr>
                <w:lang w:eastAsia="zh-CN"/>
              </w:rPr>
            </w:pPr>
            <w:ins w:id="237" w:author="Ericsson" w:date="2020-02-26T16:29:00Z">
              <w:r>
                <w:rPr>
                  <w:lang w:eastAsia="zh-CN"/>
                </w:rPr>
                <w:t>Ericsson</w:t>
              </w:r>
            </w:ins>
          </w:p>
        </w:tc>
        <w:tc>
          <w:tcPr>
            <w:tcW w:w="1527" w:type="dxa"/>
          </w:tcPr>
          <w:p w14:paraId="664BC743" w14:textId="6D526323" w:rsidR="008D34D1" w:rsidRPr="00722F90" w:rsidRDefault="00D22FE1" w:rsidP="00A54CBC">
            <w:pPr>
              <w:spacing w:before="60" w:after="60"/>
              <w:rPr>
                <w:lang w:eastAsia="zh-CN"/>
              </w:rPr>
            </w:pPr>
            <w:ins w:id="238" w:author="Ericsson" w:date="2020-02-26T16:30:00Z">
              <w:r>
                <w:rPr>
                  <w:lang w:eastAsia="zh-CN"/>
                </w:rPr>
                <w:t>?</w:t>
              </w:r>
            </w:ins>
          </w:p>
        </w:tc>
        <w:tc>
          <w:tcPr>
            <w:tcW w:w="6372" w:type="dxa"/>
            <w:shd w:val="clear" w:color="auto" w:fill="auto"/>
            <w:vAlign w:val="center"/>
          </w:tcPr>
          <w:p w14:paraId="04284D14" w14:textId="29D9630C" w:rsidR="008D34D1" w:rsidRPr="00722F90" w:rsidRDefault="00D22FE1" w:rsidP="00A54CBC">
            <w:pPr>
              <w:spacing w:before="60" w:after="60"/>
              <w:rPr>
                <w:lang w:eastAsia="zh-CN"/>
              </w:rPr>
            </w:pPr>
            <w:ins w:id="239" w:author="Ericsson" w:date="2020-02-26T16:29:00Z">
              <w:r>
                <w:rPr>
                  <w:lang w:eastAsia="zh-CN"/>
                </w:rPr>
                <w:t xml:space="preserve">Would like to </w:t>
              </w:r>
            </w:ins>
            <w:ins w:id="240" w:author="Ericsson" w:date="2020-02-26T16:30:00Z">
              <w:r>
                <w:rPr>
                  <w:lang w:eastAsia="zh-CN"/>
                </w:rPr>
                <w:t>have some more time to analyse this issue.</w:t>
              </w:r>
            </w:ins>
            <w:bookmarkStart w:id="241" w:name="_GoBack"/>
            <w:bookmarkEnd w:id="241"/>
          </w:p>
        </w:tc>
      </w:tr>
      <w:tr w:rsidR="008D34D1" w:rsidRPr="0018761F" w14:paraId="4FDBB269" w14:textId="77777777" w:rsidTr="00A54CBC">
        <w:tc>
          <w:tcPr>
            <w:tcW w:w="1460" w:type="dxa"/>
            <w:shd w:val="clear" w:color="auto" w:fill="auto"/>
            <w:vAlign w:val="center"/>
          </w:tcPr>
          <w:p w14:paraId="3D47985E" w14:textId="77777777" w:rsidR="008D34D1" w:rsidRPr="00F03741" w:rsidRDefault="008D34D1" w:rsidP="00A54CBC">
            <w:pPr>
              <w:spacing w:before="60" w:after="60"/>
              <w:rPr>
                <w:rFonts w:eastAsia="DengXian"/>
                <w:lang w:eastAsia="zh-CN"/>
              </w:rPr>
            </w:pPr>
          </w:p>
        </w:tc>
        <w:tc>
          <w:tcPr>
            <w:tcW w:w="1527" w:type="dxa"/>
          </w:tcPr>
          <w:p w14:paraId="7EAD1866" w14:textId="77777777" w:rsidR="008D34D1" w:rsidRPr="00F03741" w:rsidRDefault="008D34D1" w:rsidP="00A54CBC">
            <w:pPr>
              <w:spacing w:before="60" w:after="60"/>
              <w:rPr>
                <w:rFonts w:eastAsia="DengXian"/>
                <w:lang w:eastAsia="zh-CN"/>
              </w:rPr>
            </w:pPr>
          </w:p>
        </w:tc>
        <w:tc>
          <w:tcPr>
            <w:tcW w:w="6372" w:type="dxa"/>
            <w:shd w:val="clear" w:color="auto" w:fill="auto"/>
            <w:vAlign w:val="center"/>
          </w:tcPr>
          <w:p w14:paraId="518E017B" w14:textId="77777777" w:rsidR="008D34D1" w:rsidRPr="00F03741" w:rsidRDefault="008D34D1" w:rsidP="00A54CBC">
            <w:pPr>
              <w:spacing w:before="60" w:after="60"/>
              <w:rPr>
                <w:rFonts w:eastAsia="DengXian"/>
                <w:lang w:eastAsia="zh-CN"/>
              </w:rPr>
            </w:pPr>
          </w:p>
        </w:tc>
      </w:tr>
      <w:tr w:rsidR="008D34D1" w:rsidRPr="0018761F" w14:paraId="2A100E91" w14:textId="77777777" w:rsidTr="00A54CBC">
        <w:tc>
          <w:tcPr>
            <w:tcW w:w="1460" w:type="dxa"/>
            <w:shd w:val="clear" w:color="auto" w:fill="auto"/>
            <w:vAlign w:val="center"/>
          </w:tcPr>
          <w:p w14:paraId="3A58411C" w14:textId="77777777" w:rsidR="008D34D1" w:rsidRDefault="008D34D1" w:rsidP="00A54CBC">
            <w:pPr>
              <w:spacing w:before="60" w:after="60"/>
              <w:rPr>
                <w:rFonts w:eastAsia="DengXian"/>
                <w:lang w:eastAsia="zh-CN"/>
              </w:rPr>
            </w:pPr>
          </w:p>
        </w:tc>
        <w:tc>
          <w:tcPr>
            <w:tcW w:w="1527" w:type="dxa"/>
          </w:tcPr>
          <w:p w14:paraId="66C69647" w14:textId="77777777" w:rsidR="008D34D1" w:rsidRPr="00F03741" w:rsidRDefault="008D34D1" w:rsidP="00A54CBC">
            <w:pPr>
              <w:spacing w:before="60" w:after="60"/>
              <w:rPr>
                <w:rFonts w:eastAsia="DengXian"/>
                <w:lang w:eastAsia="zh-CN"/>
              </w:rPr>
            </w:pPr>
          </w:p>
        </w:tc>
        <w:tc>
          <w:tcPr>
            <w:tcW w:w="6372" w:type="dxa"/>
            <w:shd w:val="clear" w:color="auto" w:fill="auto"/>
            <w:vAlign w:val="center"/>
          </w:tcPr>
          <w:p w14:paraId="6B800A17" w14:textId="77777777" w:rsidR="008D34D1" w:rsidRDefault="008D34D1" w:rsidP="00A54CBC">
            <w:pPr>
              <w:spacing w:before="60" w:after="60"/>
              <w:rPr>
                <w:lang w:eastAsia="zh-CN"/>
              </w:rPr>
            </w:pPr>
          </w:p>
        </w:tc>
      </w:tr>
    </w:tbl>
    <w:p w14:paraId="3FA00C0D" w14:textId="70DFF82C" w:rsidR="008D34D1" w:rsidRDefault="008D34D1" w:rsidP="00AC40E5"/>
    <w:p w14:paraId="5C942918" w14:textId="4F671947" w:rsidR="00624DC6" w:rsidRDefault="00624DC6" w:rsidP="00624DC6">
      <w:pPr>
        <w:rPr>
          <w:rFonts w:ascii="Arial" w:hAnsi="Arial" w:cs="Arial"/>
          <w:b/>
        </w:rPr>
      </w:pPr>
      <w:r w:rsidRPr="00A508A8">
        <w:rPr>
          <w:rFonts w:ascii="Arial" w:hAnsi="Arial" w:cs="Arial"/>
          <w:b/>
        </w:rPr>
        <w:t xml:space="preserve">Question </w:t>
      </w:r>
      <w:r>
        <w:rPr>
          <w:rFonts w:ascii="Arial" w:hAnsi="Arial" w:cs="Arial"/>
          <w:b/>
        </w:rPr>
        <w:t>3-5</w:t>
      </w:r>
      <w:r w:rsidRPr="00A508A8">
        <w:rPr>
          <w:rFonts w:ascii="Arial" w:hAnsi="Arial" w:cs="Arial"/>
          <w:b/>
        </w:rPr>
        <w:t xml:space="preserve">: </w:t>
      </w:r>
      <w:r>
        <w:rPr>
          <w:rFonts w:ascii="Arial" w:hAnsi="Arial" w:cs="Arial"/>
          <w:b/>
        </w:rPr>
        <w:t xml:space="preserve">If answer is yes, what additional changes </w:t>
      </w:r>
      <w:r w:rsidR="00B31C08">
        <w:rPr>
          <w:rFonts w:ascii="Arial" w:hAnsi="Arial" w:cs="Arial"/>
          <w:b/>
        </w:rPr>
        <w:t>should be</w:t>
      </w:r>
      <w:r>
        <w:rPr>
          <w:rFonts w:ascii="Arial" w:hAnsi="Arial" w:cs="Arial"/>
          <w:b/>
        </w:rPr>
        <w:t xml:space="preserve">? ,e.g. </w:t>
      </w:r>
      <w:r w:rsidR="00B31C08">
        <w:rPr>
          <w:rFonts w:ascii="Arial" w:hAnsi="Arial" w:cs="Arial"/>
          <w:b/>
        </w:rPr>
        <w:t xml:space="preserve">to </w:t>
      </w:r>
      <w:r>
        <w:rPr>
          <w:rFonts w:ascii="Arial" w:hAnsi="Arial" w:cs="Arial"/>
          <w:b/>
        </w:rPr>
        <w:t xml:space="preserve">clarify which one is source and which one is target? Cell index coordination between source and target if </w:t>
      </w:r>
      <w:proofErr w:type="spellStart"/>
      <w:r>
        <w:rPr>
          <w:rFonts w:ascii="Arial" w:hAnsi="Arial" w:cs="Arial"/>
          <w:b/>
        </w:rPr>
        <w:t>SCells</w:t>
      </w:r>
      <w:proofErr w:type="spellEnd"/>
      <w:r>
        <w:rPr>
          <w:rFonts w:ascii="Arial" w:hAnsi="Arial" w:cs="Arial"/>
          <w:b/>
        </w:rPr>
        <w:t xml:space="preserve"> are suppor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6682"/>
      </w:tblGrid>
      <w:tr w:rsidR="00624DC6" w:rsidRPr="00722F90" w14:paraId="35F40BE3" w14:textId="77777777" w:rsidTr="00624DC6">
        <w:tc>
          <w:tcPr>
            <w:tcW w:w="1460" w:type="dxa"/>
            <w:shd w:val="clear" w:color="auto" w:fill="BFBFBF"/>
            <w:vAlign w:val="center"/>
          </w:tcPr>
          <w:p w14:paraId="0F2D063F" w14:textId="77777777" w:rsidR="00624DC6" w:rsidRPr="00722F90" w:rsidRDefault="00624DC6" w:rsidP="00A54CBC">
            <w:pPr>
              <w:spacing w:before="60" w:after="60"/>
              <w:rPr>
                <w:b/>
                <w:lang w:eastAsia="zh-CN"/>
              </w:rPr>
            </w:pPr>
            <w:r w:rsidRPr="00722F90">
              <w:rPr>
                <w:b/>
                <w:lang w:eastAsia="zh-CN"/>
              </w:rPr>
              <w:t>Company</w:t>
            </w:r>
          </w:p>
        </w:tc>
        <w:tc>
          <w:tcPr>
            <w:tcW w:w="6682" w:type="dxa"/>
            <w:shd w:val="clear" w:color="auto" w:fill="BFBFBF"/>
            <w:vAlign w:val="center"/>
          </w:tcPr>
          <w:p w14:paraId="600B8B83" w14:textId="34042D15" w:rsidR="00624DC6" w:rsidRPr="00722F90" w:rsidRDefault="00624DC6" w:rsidP="00A54CBC">
            <w:pPr>
              <w:spacing w:before="60" w:after="60"/>
              <w:rPr>
                <w:b/>
                <w:lang w:eastAsia="zh-CN"/>
              </w:rPr>
            </w:pPr>
            <w:r>
              <w:rPr>
                <w:b/>
                <w:lang w:eastAsia="zh-CN"/>
              </w:rPr>
              <w:t>Any additional changes?</w:t>
            </w:r>
          </w:p>
        </w:tc>
      </w:tr>
      <w:tr w:rsidR="00624DC6" w:rsidRPr="00722F90" w14:paraId="336FC939" w14:textId="77777777" w:rsidTr="00624DC6">
        <w:tc>
          <w:tcPr>
            <w:tcW w:w="1460" w:type="dxa"/>
            <w:shd w:val="clear" w:color="auto" w:fill="auto"/>
            <w:vAlign w:val="center"/>
          </w:tcPr>
          <w:p w14:paraId="6E78E17F" w14:textId="77777777" w:rsidR="00624DC6" w:rsidRPr="00722F90" w:rsidRDefault="00624DC6" w:rsidP="00A54CBC">
            <w:pPr>
              <w:spacing w:before="60" w:after="60"/>
              <w:rPr>
                <w:lang w:eastAsia="zh-CN"/>
              </w:rPr>
            </w:pPr>
          </w:p>
        </w:tc>
        <w:tc>
          <w:tcPr>
            <w:tcW w:w="6682" w:type="dxa"/>
            <w:shd w:val="clear" w:color="auto" w:fill="auto"/>
            <w:vAlign w:val="center"/>
          </w:tcPr>
          <w:p w14:paraId="10B60F25" w14:textId="77777777" w:rsidR="00624DC6" w:rsidRPr="00722F90" w:rsidRDefault="00624DC6" w:rsidP="00A54CBC">
            <w:pPr>
              <w:spacing w:before="60" w:after="60"/>
              <w:rPr>
                <w:lang w:eastAsia="zh-CN"/>
              </w:rPr>
            </w:pPr>
          </w:p>
        </w:tc>
      </w:tr>
      <w:tr w:rsidR="00624DC6" w:rsidRPr="0018761F" w14:paraId="575FC063" w14:textId="77777777" w:rsidTr="00624DC6">
        <w:tc>
          <w:tcPr>
            <w:tcW w:w="1460" w:type="dxa"/>
            <w:shd w:val="clear" w:color="auto" w:fill="auto"/>
            <w:vAlign w:val="center"/>
          </w:tcPr>
          <w:p w14:paraId="62874DD2" w14:textId="77777777" w:rsidR="00624DC6" w:rsidRPr="00F03741" w:rsidRDefault="00624DC6" w:rsidP="00A54CBC">
            <w:pPr>
              <w:spacing w:before="60" w:after="60"/>
              <w:rPr>
                <w:rFonts w:eastAsia="DengXian"/>
                <w:lang w:eastAsia="zh-CN"/>
              </w:rPr>
            </w:pPr>
          </w:p>
        </w:tc>
        <w:tc>
          <w:tcPr>
            <w:tcW w:w="6682" w:type="dxa"/>
            <w:shd w:val="clear" w:color="auto" w:fill="auto"/>
            <w:vAlign w:val="center"/>
          </w:tcPr>
          <w:p w14:paraId="44C1BC40" w14:textId="77777777" w:rsidR="00624DC6" w:rsidRPr="00F03741" w:rsidRDefault="00624DC6" w:rsidP="00A54CBC">
            <w:pPr>
              <w:spacing w:before="60" w:after="60"/>
              <w:rPr>
                <w:rFonts w:eastAsia="DengXian"/>
                <w:lang w:eastAsia="zh-CN"/>
              </w:rPr>
            </w:pPr>
          </w:p>
        </w:tc>
      </w:tr>
      <w:tr w:rsidR="00624DC6" w:rsidRPr="0018761F" w14:paraId="7496F3B5" w14:textId="77777777" w:rsidTr="00624DC6">
        <w:tc>
          <w:tcPr>
            <w:tcW w:w="1460" w:type="dxa"/>
            <w:shd w:val="clear" w:color="auto" w:fill="auto"/>
            <w:vAlign w:val="center"/>
          </w:tcPr>
          <w:p w14:paraId="0F646757" w14:textId="77777777" w:rsidR="00624DC6" w:rsidRDefault="00624DC6" w:rsidP="00A54CBC">
            <w:pPr>
              <w:spacing w:before="60" w:after="60"/>
              <w:rPr>
                <w:rFonts w:eastAsia="DengXian"/>
                <w:lang w:eastAsia="zh-CN"/>
              </w:rPr>
            </w:pPr>
          </w:p>
        </w:tc>
        <w:tc>
          <w:tcPr>
            <w:tcW w:w="6682" w:type="dxa"/>
            <w:shd w:val="clear" w:color="auto" w:fill="auto"/>
            <w:vAlign w:val="center"/>
          </w:tcPr>
          <w:p w14:paraId="55D8ADF8" w14:textId="77777777" w:rsidR="00624DC6" w:rsidRDefault="00624DC6" w:rsidP="00A54CBC">
            <w:pPr>
              <w:spacing w:before="60" w:after="60"/>
              <w:rPr>
                <w:lang w:eastAsia="zh-CN"/>
              </w:rPr>
            </w:pPr>
          </w:p>
        </w:tc>
      </w:tr>
    </w:tbl>
    <w:p w14:paraId="5E10672E" w14:textId="77777777" w:rsidR="00624DC6" w:rsidRDefault="00624DC6" w:rsidP="00624DC6"/>
    <w:p w14:paraId="5B40B608" w14:textId="77777777" w:rsidR="00624DC6" w:rsidRDefault="00624DC6" w:rsidP="00AC40E5"/>
    <w:p w14:paraId="39AD5462" w14:textId="0048425E" w:rsidR="00AC40E5" w:rsidRDefault="00AC40E5" w:rsidP="00AC40E5">
      <w:pPr>
        <w:pStyle w:val="Heading1"/>
        <w:widowControl w:val="0"/>
        <w:numPr>
          <w:ilvl w:val="0"/>
          <w:numId w:val="13"/>
        </w:numPr>
        <w:textAlignment w:val="auto"/>
      </w:pPr>
      <w:proofErr w:type="spellStart"/>
      <w:r>
        <w:lastRenderedPageBreak/>
        <w:t>SCell</w:t>
      </w:r>
      <w:proofErr w:type="spellEnd"/>
      <w:r>
        <w:t xml:space="preserve"> handling</w:t>
      </w:r>
    </w:p>
    <w:p w14:paraId="67326DEC" w14:textId="1EABDAC2" w:rsidR="00AC40E5" w:rsidRDefault="003C3A7E" w:rsidP="005A0AB1">
      <w:pPr>
        <w:rPr>
          <w:b/>
          <w:bCs/>
        </w:rPr>
      </w:pPr>
      <w:r w:rsidRPr="003C3A7E">
        <w:rPr>
          <w:b/>
          <w:bCs/>
        </w:rPr>
        <w:t>Issue 4-1:</w:t>
      </w:r>
      <w:r>
        <w:rPr>
          <w:b/>
          <w:bCs/>
        </w:rPr>
        <w:t xml:space="preserve"> as discussed in [13], whether </w:t>
      </w:r>
      <w:proofErr w:type="spellStart"/>
      <w:r>
        <w:rPr>
          <w:b/>
          <w:bCs/>
        </w:rPr>
        <w:t>SCells</w:t>
      </w:r>
      <w:proofErr w:type="spellEnd"/>
      <w:r>
        <w:rPr>
          <w:b/>
          <w:bCs/>
        </w:rPr>
        <w:t xml:space="preserve"> not released (regardless of activated/deactivated) during DAPS HO are counted against the total number of CCs the UE can support. </w:t>
      </w:r>
    </w:p>
    <w:tbl>
      <w:tblPr>
        <w:tblStyle w:val="TableGrid"/>
        <w:tblW w:w="0" w:type="auto"/>
        <w:tblLook w:val="04A0" w:firstRow="1" w:lastRow="0" w:firstColumn="1" w:lastColumn="0" w:noHBand="0" w:noVBand="1"/>
      </w:tblPr>
      <w:tblGrid>
        <w:gridCol w:w="9631"/>
      </w:tblGrid>
      <w:tr w:rsidR="003C3A7E" w14:paraId="344E2796" w14:textId="77777777" w:rsidTr="003C3A7E">
        <w:tc>
          <w:tcPr>
            <w:tcW w:w="9631" w:type="dxa"/>
          </w:tcPr>
          <w:p w14:paraId="35516508" w14:textId="77777777" w:rsidR="003C3A7E" w:rsidRDefault="003C3A7E" w:rsidP="003C3A7E">
            <w:r>
              <w:t>Based on companies’ inputs (11 companies):</w:t>
            </w:r>
          </w:p>
          <w:p w14:paraId="0E9DBEF3" w14:textId="77777777" w:rsidR="003C3A7E" w:rsidRDefault="003C3A7E" w:rsidP="003C3A7E">
            <w:pPr>
              <w:rPr>
                <w:b/>
              </w:rPr>
            </w:pPr>
            <w:r>
              <w:rPr>
                <w:b/>
              </w:rPr>
              <w:t>The configured Cells (</w:t>
            </w:r>
            <w:proofErr w:type="spellStart"/>
            <w:r>
              <w:rPr>
                <w:b/>
              </w:rPr>
              <w:t>SCells</w:t>
            </w:r>
            <w:proofErr w:type="spellEnd"/>
            <w:r>
              <w:rPr>
                <w:b/>
              </w:rPr>
              <w:t xml:space="preserve"> may be activated or deactivated) in source and target cannot exceed the total number of CCs in one </w:t>
            </w:r>
            <w:proofErr w:type="spellStart"/>
            <w:r>
              <w:rPr>
                <w:b/>
              </w:rPr>
              <w:t>bandcombination</w:t>
            </w:r>
            <w:proofErr w:type="spellEnd"/>
            <w:r>
              <w:rPr>
                <w:b/>
              </w:rPr>
              <w:t>:</w:t>
            </w:r>
          </w:p>
          <w:p w14:paraId="54B317FD" w14:textId="77777777" w:rsidR="003C3A7E" w:rsidRDefault="003C3A7E" w:rsidP="003C3A7E">
            <w:pPr>
              <w:rPr>
                <w:b/>
              </w:rPr>
            </w:pPr>
            <w:r>
              <w:rPr>
                <w:b/>
              </w:rPr>
              <w:t>Yes (active/inactive): 5 (Intel, Samsung, ZTE, Qualcomm, Apple)</w:t>
            </w:r>
          </w:p>
          <w:p w14:paraId="75AC2916" w14:textId="77777777" w:rsidR="003C3A7E" w:rsidRDefault="003C3A7E" w:rsidP="003C3A7E">
            <w:pPr>
              <w:rPr>
                <w:b/>
              </w:rPr>
            </w:pPr>
            <w:r>
              <w:rPr>
                <w:b/>
              </w:rPr>
              <w:t>Yes (only active): 2 (Ericsson, Vodafone, )</w:t>
            </w:r>
          </w:p>
          <w:p w14:paraId="68B12B93" w14:textId="77777777" w:rsidR="003C3A7E" w:rsidRDefault="003C3A7E" w:rsidP="003C3A7E">
            <w:r>
              <w:rPr>
                <w:b/>
              </w:rPr>
              <w:t xml:space="preserve">Only source PCell and target PCell: 4 (Nokia, Nokia Shanghai, Huawei, </w:t>
            </w:r>
            <w:proofErr w:type="spellStart"/>
            <w:r>
              <w:rPr>
                <w:b/>
              </w:rPr>
              <w:t>HiSilicon</w:t>
            </w:r>
            <w:proofErr w:type="spellEnd"/>
            <w:r>
              <w:rPr>
                <w:b/>
              </w:rPr>
              <w:t>)</w:t>
            </w:r>
          </w:p>
          <w:p w14:paraId="6FE18688" w14:textId="77777777" w:rsidR="003C3A7E" w:rsidRDefault="003C3A7E" w:rsidP="003C3A7E">
            <w:r>
              <w:t xml:space="preserve">To support DAPS, Rapporteur does not see the reason to deviate from current CA/DC principle, i.e. </w:t>
            </w:r>
            <w:proofErr w:type="spellStart"/>
            <w:r>
              <w:t>SCells</w:t>
            </w:r>
            <w:proofErr w:type="spellEnd"/>
            <w:r>
              <w:t xml:space="preserve"> not released during DAPS HO (If </w:t>
            </w:r>
            <w:proofErr w:type="spellStart"/>
            <w:r>
              <w:t>SCell</w:t>
            </w:r>
            <w:proofErr w:type="spellEnd"/>
            <w:r>
              <w:t xml:space="preserve"> is supported during DAPS HO) should be counted </w:t>
            </w:r>
            <w:r w:rsidRPr="002D082A">
              <w:t xml:space="preserve">against </w:t>
            </w:r>
            <w:r>
              <w:t xml:space="preserve">the </w:t>
            </w:r>
            <w:r w:rsidRPr="002D082A">
              <w:t>total</w:t>
            </w:r>
            <w:r>
              <w:t xml:space="preserve"> number of CCs the UE can support.</w:t>
            </w:r>
          </w:p>
          <w:p w14:paraId="39F31155" w14:textId="77777777" w:rsidR="003C3A7E" w:rsidRPr="00F07FC9" w:rsidRDefault="003C3A7E" w:rsidP="003C3A7E">
            <w:pPr>
              <w:pStyle w:val="Recommend-1"/>
              <w:rPr>
                <w:lang w:val="en-GB" w:eastAsia="zh-TW"/>
              </w:rPr>
            </w:pPr>
            <w:bookmarkStart w:id="242" w:name="_Toc32522009"/>
            <w:bookmarkStart w:id="243" w:name="_Toc32561679"/>
            <w:bookmarkStart w:id="244" w:name="_Toc32561736"/>
            <w:bookmarkStart w:id="245" w:name="_Toc32562091"/>
            <w:proofErr w:type="spellStart"/>
            <w:r w:rsidRPr="002D082A">
              <w:rPr>
                <w:lang w:eastAsia="zh-CN"/>
              </w:rPr>
              <w:t>SCells</w:t>
            </w:r>
            <w:proofErr w:type="spellEnd"/>
            <w:r w:rsidRPr="002D082A">
              <w:rPr>
                <w:lang w:eastAsia="zh-CN"/>
              </w:rPr>
              <w:t xml:space="preserve"> not released during DAPS HO (If </w:t>
            </w:r>
            <w:proofErr w:type="spellStart"/>
            <w:r w:rsidRPr="002D082A">
              <w:rPr>
                <w:lang w:eastAsia="zh-CN"/>
              </w:rPr>
              <w:t>SCell</w:t>
            </w:r>
            <w:proofErr w:type="spellEnd"/>
            <w:r w:rsidRPr="002D082A">
              <w:rPr>
                <w:lang w:eastAsia="zh-CN"/>
              </w:rPr>
              <w:t xml:space="preserve"> is supported during DAPS HO) should be counted against the total number of CCs the UE can support.</w:t>
            </w:r>
            <w:bookmarkEnd w:id="242"/>
            <w:bookmarkEnd w:id="243"/>
            <w:bookmarkEnd w:id="244"/>
            <w:bookmarkEnd w:id="245"/>
            <w:r>
              <w:rPr>
                <w:lang w:eastAsia="zh-CN"/>
              </w:rPr>
              <w:t xml:space="preserve"> </w:t>
            </w:r>
          </w:p>
          <w:p w14:paraId="0FD688E3" w14:textId="77777777" w:rsidR="003C3A7E" w:rsidRDefault="003C3A7E" w:rsidP="005A0AB1">
            <w:pPr>
              <w:rPr>
                <w:b/>
                <w:bCs/>
              </w:rPr>
            </w:pPr>
          </w:p>
        </w:tc>
      </w:tr>
    </w:tbl>
    <w:p w14:paraId="322CAA01" w14:textId="0A8077CC" w:rsidR="003C3A7E" w:rsidRDefault="003C3A7E" w:rsidP="005A0AB1">
      <w:pPr>
        <w:rPr>
          <w:b/>
          <w:bCs/>
        </w:rPr>
      </w:pPr>
    </w:p>
    <w:p w14:paraId="78E0DA5D" w14:textId="51FE546F"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1</w:t>
      </w:r>
      <w:r w:rsidRPr="00A508A8">
        <w:rPr>
          <w:rFonts w:ascii="Arial" w:hAnsi="Arial" w:cs="Arial"/>
          <w:b/>
        </w:rPr>
        <w:t xml:space="preserve">: </w:t>
      </w:r>
      <w:r>
        <w:rPr>
          <w:rFonts w:ascii="Arial" w:hAnsi="Arial" w:cs="Arial"/>
          <w:b/>
        </w:rPr>
        <w:t xml:space="preserve">Should </w:t>
      </w:r>
      <w:proofErr w:type="spellStart"/>
      <w:r w:rsidRPr="003C3A7E">
        <w:rPr>
          <w:rFonts w:ascii="Arial" w:hAnsi="Arial" w:cs="Arial"/>
          <w:b/>
        </w:rPr>
        <w:t>SCells</w:t>
      </w:r>
      <w:proofErr w:type="spellEnd"/>
      <w:r w:rsidRPr="003C3A7E">
        <w:rPr>
          <w:rFonts w:ascii="Arial" w:hAnsi="Arial" w:cs="Arial"/>
          <w:b/>
        </w:rPr>
        <w:t xml:space="preserve"> not released (regardless of activated/deactivated) during DAPS HO </w:t>
      </w:r>
      <w:r>
        <w:rPr>
          <w:rFonts w:ascii="Arial" w:hAnsi="Arial" w:cs="Arial"/>
          <w:b/>
        </w:rPr>
        <w:t>be</w:t>
      </w:r>
      <w:r w:rsidRPr="003C3A7E">
        <w:rPr>
          <w:rFonts w:ascii="Arial" w:hAnsi="Arial" w:cs="Arial"/>
          <w:b/>
        </w:rPr>
        <w:t xml:space="preserve"> counted against the total number of CCs the UE can support</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0C490DF4" w14:textId="77777777" w:rsidTr="00A54CBC">
        <w:tc>
          <w:tcPr>
            <w:tcW w:w="1460" w:type="dxa"/>
            <w:shd w:val="clear" w:color="auto" w:fill="BFBFBF"/>
            <w:vAlign w:val="center"/>
          </w:tcPr>
          <w:p w14:paraId="65260909"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7F3583CB" w14:textId="77777777" w:rsidR="003C3A7E" w:rsidRPr="00722F90" w:rsidRDefault="003C3A7E" w:rsidP="00A54CBC">
            <w:pPr>
              <w:spacing w:before="60" w:after="60"/>
              <w:rPr>
                <w:b/>
                <w:lang w:eastAsia="zh-CN"/>
              </w:rPr>
            </w:pPr>
            <w:r>
              <w:rPr>
                <w:b/>
                <w:lang w:eastAsia="zh-CN"/>
              </w:rPr>
              <w:t>Yes/No?</w:t>
            </w:r>
          </w:p>
        </w:tc>
        <w:tc>
          <w:tcPr>
            <w:tcW w:w="6372" w:type="dxa"/>
            <w:shd w:val="clear" w:color="auto" w:fill="BFBFBF"/>
            <w:vAlign w:val="center"/>
          </w:tcPr>
          <w:p w14:paraId="430E07AB"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4E1549D0" w14:textId="77777777" w:rsidTr="00A54CBC">
        <w:tc>
          <w:tcPr>
            <w:tcW w:w="1460" w:type="dxa"/>
            <w:shd w:val="clear" w:color="auto" w:fill="auto"/>
            <w:vAlign w:val="center"/>
          </w:tcPr>
          <w:p w14:paraId="69A91385" w14:textId="0D9A430F" w:rsidR="003C3A7E" w:rsidRPr="00722F90" w:rsidRDefault="00D336FD" w:rsidP="00A54CBC">
            <w:pPr>
              <w:spacing w:before="60" w:after="60"/>
              <w:rPr>
                <w:lang w:eastAsia="zh-CN"/>
              </w:rPr>
            </w:pPr>
            <w:ins w:id="246" w:author="Ericsson" w:date="2020-02-26T12:38:00Z">
              <w:r>
                <w:rPr>
                  <w:lang w:eastAsia="zh-CN"/>
                </w:rPr>
                <w:t>Ericsson</w:t>
              </w:r>
            </w:ins>
          </w:p>
        </w:tc>
        <w:tc>
          <w:tcPr>
            <w:tcW w:w="1527" w:type="dxa"/>
          </w:tcPr>
          <w:p w14:paraId="165EB2E8" w14:textId="15C1A0F1" w:rsidR="003C3A7E" w:rsidRPr="00722F90" w:rsidRDefault="000B3E54" w:rsidP="00A54CBC">
            <w:pPr>
              <w:spacing w:before="60" w:after="60"/>
              <w:rPr>
                <w:lang w:eastAsia="zh-CN"/>
              </w:rPr>
            </w:pPr>
            <w:ins w:id="247" w:author="Ericsson" w:date="2020-02-26T12:57:00Z">
              <w:r>
                <w:rPr>
                  <w:lang w:eastAsia="zh-CN"/>
                </w:rPr>
                <w:t xml:space="preserve">It is preferred if the </w:t>
              </w:r>
              <w:proofErr w:type="spellStart"/>
              <w:r>
                <w:rPr>
                  <w:lang w:eastAsia="zh-CN"/>
                </w:rPr>
                <w:t>deactived</w:t>
              </w:r>
              <w:proofErr w:type="spellEnd"/>
              <w:r>
                <w:rPr>
                  <w:lang w:eastAsia="zh-CN"/>
                </w:rPr>
                <w:t xml:space="preserve"> </w:t>
              </w:r>
              <w:proofErr w:type="spellStart"/>
              <w:r>
                <w:rPr>
                  <w:lang w:eastAsia="zh-CN"/>
                </w:rPr>
                <w:t>SCells</w:t>
              </w:r>
              <w:proofErr w:type="spellEnd"/>
              <w:r>
                <w:rPr>
                  <w:lang w:eastAsia="zh-CN"/>
                </w:rPr>
                <w:t xml:space="preserve"> are not counted.</w:t>
              </w:r>
            </w:ins>
          </w:p>
        </w:tc>
        <w:tc>
          <w:tcPr>
            <w:tcW w:w="6372" w:type="dxa"/>
            <w:shd w:val="clear" w:color="auto" w:fill="auto"/>
            <w:vAlign w:val="center"/>
          </w:tcPr>
          <w:p w14:paraId="4A021CBD" w14:textId="402BCD27" w:rsidR="003C3A7E" w:rsidRPr="00722F90" w:rsidRDefault="00D336FD" w:rsidP="000B3E54">
            <w:pPr>
              <w:spacing w:before="60" w:after="60"/>
              <w:rPr>
                <w:lang w:eastAsia="zh-CN"/>
              </w:rPr>
            </w:pPr>
            <w:ins w:id="248" w:author="Ericsson" w:date="2020-02-26T12:41:00Z">
              <w:r>
                <w:rPr>
                  <w:lang w:eastAsia="zh-CN"/>
                </w:rPr>
                <w:t xml:space="preserve">If </w:t>
              </w:r>
            </w:ins>
            <w:ins w:id="249" w:author="Ericsson" w:date="2020-02-26T12:42:00Z">
              <w:r w:rsidR="006763B9">
                <w:rPr>
                  <w:lang w:eastAsia="zh-CN"/>
                </w:rPr>
                <w:t xml:space="preserve">deactivated </w:t>
              </w:r>
              <w:proofErr w:type="spellStart"/>
              <w:r w:rsidR="006763B9">
                <w:rPr>
                  <w:lang w:eastAsia="zh-CN"/>
                </w:rPr>
                <w:t>SCells</w:t>
              </w:r>
              <w:proofErr w:type="spellEnd"/>
              <w:r w:rsidR="006763B9">
                <w:rPr>
                  <w:lang w:eastAsia="zh-CN"/>
                </w:rPr>
                <w:t xml:space="preserve"> are counted</w:t>
              </w:r>
            </w:ins>
            <w:ins w:id="250" w:author="Ericsson" w:date="2020-02-26T12:51:00Z">
              <w:r w:rsidR="006763B9">
                <w:rPr>
                  <w:lang w:eastAsia="zh-CN"/>
                </w:rPr>
                <w:t xml:space="preserve"> and the UE reports DAPS support in a BC with only 2 CCs, the target node has to release all </w:t>
              </w:r>
              <w:proofErr w:type="spellStart"/>
              <w:r w:rsidR="006763B9">
                <w:rPr>
                  <w:lang w:eastAsia="zh-CN"/>
                </w:rPr>
                <w:t>SCells</w:t>
              </w:r>
              <w:proofErr w:type="spellEnd"/>
              <w:r w:rsidR="006763B9">
                <w:rPr>
                  <w:lang w:eastAsia="zh-CN"/>
                </w:rPr>
                <w:t xml:space="preserve"> in the handover c</w:t>
              </w:r>
            </w:ins>
            <w:ins w:id="251" w:author="Ericsson" w:date="2020-02-26T12:52:00Z">
              <w:r w:rsidR="006763B9">
                <w:rPr>
                  <w:lang w:eastAsia="zh-CN"/>
                </w:rPr>
                <w:t xml:space="preserve">ommand and then add them again (using full configuration) </w:t>
              </w:r>
              <w:r w:rsidR="000B3E54">
                <w:rPr>
                  <w:lang w:eastAsia="zh-CN"/>
                </w:rPr>
                <w:t xml:space="preserve">when the source cell has been released. </w:t>
              </w:r>
            </w:ins>
            <w:ins w:id="252" w:author="Ericsson" w:date="2020-02-26T15:20:00Z">
              <w:r w:rsidR="00E34DCE">
                <w:rPr>
                  <w:lang w:eastAsia="zh-CN"/>
                </w:rPr>
                <w:t>I</w:t>
              </w:r>
            </w:ins>
            <w:ins w:id="253" w:author="Ericsson" w:date="2020-02-26T12:53:00Z">
              <w:r w:rsidR="000B3E54">
                <w:rPr>
                  <w:lang w:eastAsia="zh-CN"/>
                </w:rPr>
                <w:t xml:space="preserve">f the deactivated </w:t>
              </w:r>
              <w:proofErr w:type="spellStart"/>
              <w:r w:rsidR="000B3E54">
                <w:rPr>
                  <w:lang w:eastAsia="zh-CN"/>
                </w:rPr>
                <w:t>SCells</w:t>
              </w:r>
              <w:proofErr w:type="spellEnd"/>
              <w:r w:rsidR="000B3E54">
                <w:rPr>
                  <w:lang w:eastAsia="zh-CN"/>
                </w:rPr>
                <w:t xml:space="preserve"> are not counted,</w:t>
              </w:r>
            </w:ins>
            <w:ins w:id="254" w:author="Ericsson" w:date="2020-02-26T15:21:00Z">
              <w:r w:rsidR="00E34DCE">
                <w:rPr>
                  <w:lang w:eastAsia="zh-CN"/>
                </w:rPr>
                <w:t xml:space="preserve"> however,</w:t>
              </w:r>
            </w:ins>
            <w:ins w:id="255" w:author="Ericsson" w:date="2020-02-26T12:53:00Z">
              <w:r w:rsidR="000B3E54">
                <w:rPr>
                  <w:lang w:eastAsia="zh-CN"/>
                </w:rPr>
                <w:t xml:space="preserve"> the target node could </w:t>
              </w:r>
            </w:ins>
            <w:ins w:id="256" w:author="Ericsson" w:date="2020-02-26T12:55:00Z">
              <w:r w:rsidR="000B3E54">
                <w:rPr>
                  <w:lang w:eastAsia="zh-CN"/>
                </w:rPr>
                <w:t>maintain</w:t>
              </w:r>
            </w:ins>
            <w:ins w:id="257" w:author="Ericsson" w:date="2020-02-26T12:53:00Z">
              <w:r w:rsidR="000B3E54">
                <w:rPr>
                  <w:lang w:eastAsia="zh-CN"/>
                </w:rPr>
                <w:t xml:space="preserve"> the e</w:t>
              </w:r>
            </w:ins>
            <w:ins w:id="258" w:author="Ericsson" w:date="2020-02-26T12:54:00Z">
              <w:r w:rsidR="000B3E54">
                <w:rPr>
                  <w:lang w:eastAsia="zh-CN"/>
                </w:rPr>
                <w:t xml:space="preserve">xisting </w:t>
              </w:r>
            </w:ins>
            <w:proofErr w:type="spellStart"/>
            <w:ins w:id="259" w:author="Ericsson" w:date="2020-02-26T12:53:00Z">
              <w:r w:rsidR="000B3E54">
                <w:rPr>
                  <w:lang w:eastAsia="zh-CN"/>
                </w:rPr>
                <w:t>SCell</w:t>
              </w:r>
            </w:ins>
            <w:ins w:id="260" w:author="Ericsson" w:date="2020-02-26T12:55:00Z">
              <w:r w:rsidR="000B3E54">
                <w:rPr>
                  <w:lang w:eastAsia="zh-CN"/>
                </w:rPr>
                <w:t>s</w:t>
              </w:r>
              <w:proofErr w:type="spellEnd"/>
              <w:r w:rsidR="000B3E54">
                <w:rPr>
                  <w:lang w:eastAsia="zh-CN"/>
                </w:rPr>
                <w:t xml:space="preserve"> when it sends the handover command and </w:t>
              </w:r>
            </w:ins>
            <w:ins w:id="261" w:author="Ericsson" w:date="2020-02-26T12:56:00Z">
              <w:r w:rsidR="000B3E54">
                <w:rPr>
                  <w:lang w:eastAsia="zh-CN"/>
                </w:rPr>
                <w:t xml:space="preserve">then activate them using a MAC CE after it has released the source </w:t>
              </w:r>
            </w:ins>
            <w:ins w:id="262" w:author="Ericsson" w:date="2020-02-26T12:58:00Z">
              <w:r w:rsidR="000B3E54">
                <w:rPr>
                  <w:lang w:eastAsia="zh-CN"/>
                </w:rPr>
                <w:t>cell</w:t>
              </w:r>
            </w:ins>
            <w:ins w:id="263" w:author="Ericsson" w:date="2020-02-26T15:22:00Z">
              <w:r w:rsidR="00C02708">
                <w:rPr>
                  <w:lang w:eastAsia="zh-CN"/>
                </w:rPr>
                <w:t>. Th</w:t>
              </w:r>
            </w:ins>
            <w:ins w:id="264" w:author="Ericsson" w:date="2020-02-26T15:23:00Z">
              <w:r w:rsidR="00C02708">
                <w:rPr>
                  <w:lang w:eastAsia="zh-CN"/>
                </w:rPr>
                <w:t>e latter</w:t>
              </w:r>
            </w:ins>
            <w:ins w:id="265" w:author="Ericsson" w:date="2020-02-26T15:22:00Z">
              <w:r w:rsidR="00C02708">
                <w:rPr>
                  <w:lang w:eastAsia="zh-CN"/>
                </w:rPr>
                <w:t xml:space="preserve"> approach is more efficient since the </w:t>
              </w:r>
              <w:proofErr w:type="spellStart"/>
              <w:r w:rsidR="00C02708">
                <w:rPr>
                  <w:lang w:eastAsia="zh-CN"/>
                </w:rPr>
                <w:t>SCells</w:t>
              </w:r>
              <w:proofErr w:type="spellEnd"/>
              <w:r w:rsidR="00C02708">
                <w:rPr>
                  <w:lang w:eastAsia="zh-CN"/>
                </w:rPr>
                <w:t xml:space="preserve"> can be configured using delta config.</w:t>
              </w:r>
            </w:ins>
          </w:p>
        </w:tc>
      </w:tr>
      <w:tr w:rsidR="003C3A7E" w:rsidRPr="0018761F" w14:paraId="33382AE1" w14:textId="77777777" w:rsidTr="00A54CBC">
        <w:tc>
          <w:tcPr>
            <w:tcW w:w="1460" w:type="dxa"/>
            <w:shd w:val="clear" w:color="auto" w:fill="auto"/>
            <w:vAlign w:val="center"/>
          </w:tcPr>
          <w:p w14:paraId="21BD9186" w14:textId="77777777" w:rsidR="003C3A7E" w:rsidRPr="00F03741" w:rsidRDefault="003C3A7E" w:rsidP="00A54CBC">
            <w:pPr>
              <w:spacing w:before="60" w:after="60"/>
              <w:rPr>
                <w:rFonts w:eastAsia="DengXian"/>
                <w:lang w:eastAsia="zh-CN"/>
              </w:rPr>
            </w:pPr>
          </w:p>
        </w:tc>
        <w:tc>
          <w:tcPr>
            <w:tcW w:w="1527" w:type="dxa"/>
          </w:tcPr>
          <w:p w14:paraId="008476CF"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74CE8E5B" w14:textId="77777777" w:rsidR="003C3A7E" w:rsidRPr="00F03741" w:rsidRDefault="003C3A7E" w:rsidP="00A54CBC">
            <w:pPr>
              <w:spacing w:before="60" w:after="60"/>
              <w:rPr>
                <w:rFonts w:eastAsia="DengXian"/>
                <w:lang w:eastAsia="zh-CN"/>
              </w:rPr>
            </w:pPr>
          </w:p>
        </w:tc>
      </w:tr>
      <w:tr w:rsidR="003C3A7E" w:rsidRPr="0018761F" w14:paraId="28B80BFB" w14:textId="77777777" w:rsidTr="00A54CBC">
        <w:tc>
          <w:tcPr>
            <w:tcW w:w="1460" w:type="dxa"/>
            <w:shd w:val="clear" w:color="auto" w:fill="auto"/>
            <w:vAlign w:val="center"/>
          </w:tcPr>
          <w:p w14:paraId="0CD1B576" w14:textId="77777777" w:rsidR="003C3A7E" w:rsidRDefault="003C3A7E" w:rsidP="00A54CBC">
            <w:pPr>
              <w:spacing w:before="60" w:after="60"/>
              <w:rPr>
                <w:rFonts w:eastAsia="DengXian"/>
                <w:lang w:eastAsia="zh-CN"/>
              </w:rPr>
            </w:pPr>
          </w:p>
        </w:tc>
        <w:tc>
          <w:tcPr>
            <w:tcW w:w="1527" w:type="dxa"/>
          </w:tcPr>
          <w:p w14:paraId="642B1A6D"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64A1A807" w14:textId="77777777" w:rsidR="003C3A7E" w:rsidRDefault="003C3A7E" w:rsidP="00A54CBC">
            <w:pPr>
              <w:spacing w:before="60" w:after="60"/>
              <w:rPr>
                <w:lang w:eastAsia="zh-CN"/>
              </w:rPr>
            </w:pPr>
          </w:p>
        </w:tc>
      </w:tr>
    </w:tbl>
    <w:p w14:paraId="7D808A79" w14:textId="77777777" w:rsidR="003C3A7E" w:rsidRDefault="003C3A7E" w:rsidP="005A0AB1">
      <w:pPr>
        <w:rPr>
          <w:b/>
          <w:bCs/>
        </w:rPr>
      </w:pPr>
    </w:p>
    <w:p w14:paraId="14D8B9C6" w14:textId="77777777" w:rsidR="003C3A7E" w:rsidRPr="003C3A7E" w:rsidRDefault="003C3A7E" w:rsidP="005A0AB1">
      <w:pPr>
        <w:rPr>
          <w:b/>
          <w:bCs/>
        </w:rPr>
      </w:pPr>
    </w:p>
    <w:p w14:paraId="7EFC6396" w14:textId="77777777" w:rsidR="003C3A7E" w:rsidRDefault="003C3A7E" w:rsidP="003C3A7E">
      <w:r>
        <w:t xml:space="preserve">The handling on </w:t>
      </w:r>
      <w:proofErr w:type="spellStart"/>
      <w:r>
        <w:t>SCells</w:t>
      </w:r>
      <w:proofErr w:type="spellEnd"/>
      <w:r>
        <w:t xml:space="preserve"> was discussed in the email discussion 108#45 [13] as below:</w:t>
      </w:r>
    </w:p>
    <w:tbl>
      <w:tblPr>
        <w:tblStyle w:val="TableGrid"/>
        <w:tblW w:w="0" w:type="auto"/>
        <w:tblLook w:val="04A0" w:firstRow="1" w:lastRow="0" w:firstColumn="1" w:lastColumn="0" w:noHBand="0" w:noVBand="1"/>
      </w:tblPr>
      <w:tblGrid>
        <w:gridCol w:w="9631"/>
      </w:tblGrid>
      <w:tr w:rsidR="003C3A7E" w14:paraId="01497988" w14:textId="77777777" w:rsidTr="00A54CBC">
        <w:tc>
          <w:tcPr>
            <w:tcW w:w="9631" w:type="dxa"/>
          </w:tcPr>
          <w:p w14:paraId="338575D1" w14:textId="77777777" w:rsidR="003C3A7E" w:rsidRDefault="003C3A7E" w:rsidP="00A54CBC">
            <w:r>
              <w:t xml:space="preserve">Based on above descriptions, we could see to support more than 2CCs scenarios (i.e. source PCell, target PCell, and </w:t>
            </w:r>
            <w:proofErr w:type="spellStart"/>
            <w:r>
              <w:t>Scells</w:t>
            </w:r>
            <w:proofErr w:type="spellEnd"/>
            <w:r>
              <w:t xml:space="preserve">), more clarifications are needed on UE capability. </w:t>
            </w:r>
          </w:p>
          <w:p w14:paraId="2205A460" w14:textId="77777777" w:rsidR="003C3A7E" w:rsidRPr="00AE3690" w:rsidRDefault="003C3A7E" w:rsidP="00A54CBC">
            <w:r w:rsidRPr="00AE3690">
              <w:t xml:space="preserve">Which options are allowed during R16 DAPS HO </w:t>
            </w:r>
          </w:p>
          <w:p w14:paraId="4D7FBB5C" w14:textId="77777777" w:rsidR="003C3A7E" w:rsidRPr="00AE3690" w:rsidRDefault="003C3A7E" w:rsidP="00A54CBC">
            <w:r w:rsidRPr="00AE3690">
              <w:t>A)</w:t>
            </w:r>
            <w:r w:rsidRPr="00AE3690">
              <w:tab/>
            </w:r>
            <w:r>
              <w:t xml:space="preserve">source </w:t>
            </w:r>
            <w:r w:rsidRPr="00AE3690">
              <w:t xml:space="preserve">PCell + </w:t>
            </w:r>
            <w:r>
              <w:t xml:space="preserve">target </w:t>
            </w:r>
            <w:r w:rsidRPr="00AE3690">
              <w:t>PCell only</w:t>
            </w:r>
            <w:r>
              <w:t xml:space="preserve"> (i.e. only 2 Cells for DAPS, the UE cannot indicate the support of DAPS in more than 2CCs’s combination)</w:t>
            </w:r>
          </w:p>
          <w:p w14:paraId="38439303" w14:textId="77777777" w:rsidR="003C3A7E" w:rsidRPr="00762773" w:rsidRDefault="003C3A7E" w:rsidP="00A54CBC">
            <w:r w:rsidRPr="00AE3690">
              <w:t>B)</w:t>
            </w:r>
            <w:r w:rsidRPr="00AE3690">
              <w:tab/>
            </w:r>
            <w:r>
              <w:t xml:space="preserve">source </w:t>
            </w:r>
            <w:r w:rsidRPr="00AE3690">
              <w:t>PCell +</w:t>
            </w:r>
            <w:r>
              <w:t xml:space="preserve"> target</w:t>
            </w:r>
            <w:r w:rsidRPr="00AE3690">
              <w:t xml:space="preserve"> PCell </w:t>
            </w:r>
            <w:r>
              <w:t>+</w:t>
            </w:r>
            <w:r w:rsidRPr="00AE3690">
              <w:t xml:space="preserve"> </w:t>
            </w:r>
            <w:proofErr w:type="spellStart"/>
            <w:r w:rsidRPr="00AE3690">
              <w:t>SCell</w:t>
            </w:r>
            <w:r>
              <w:t>s</w:t>
            </w:r>
            <w:proofErr w:type="spellEnd"/>
            <w:r>
              <w:t xml:space="preserve"> (in both source, target) (i.e. more than 2 Cells for DAPS, </w:t>
            </w:r>
            <w:proofErr w:type="spellStart"/>
            <w:r>
              <w:t>SCell</w:t>
            </w:r>
            <w:proofErr w:type="spellEnd"/>
            <w:r>
              <w:t xml:space="preserve"> is considered during DAPS HO)</w:t>
            </w:r>
          </w:p>
          <w:p w14:paraId="136BA4B9" w14:textId="77777777" w:rsidR="003C3A7E" w:rsidRDefault="003C3A7E" w:rsidP="00A54CBC">
            <w:pPr>
              <w:rPr>
                <w:b/>
              </w:rPr>
            </w:pPr>
            <w:r>
              <w:rPr>
                <w:b/>
              </w:rPr>
              <w:t xml:space="preserve">Note: RAN4 only considered DAPS with PCell in </w:t>
            </w:r>
            <w:proofErr w:type="spellStart"/>
            <w:r>
              <w:rPr>
                <w:b/>
              </w:rPr>
              <w:t>souce</w:t>
            </w:r>
            <w:proofErr w:type="spellEnd"/>
            <w:r>
              <w:rPr>
                <w:b/>
              </w:rPr>
              <w:t xml:space="preserve"> and PCell in target in Rel-16. </w:t>
            </w:r>
          </w:p>
          <w:p w14:paraId="239AFD63" w14:textId="77777777" w:rsidR="003C3A7E" w:rsidRPr="00A508A8" w:rsidRDefault="003C3A7E" w:rsidP="00A54CBC">
            <w:pPr>
              <w:rPr>
                <w:b/>
              </w:rPr>
            </w:pPr>
            <w:r w:rsidRPr="00A508A8">
              <w:rPr>
                <w:b/>
              </w:rPr>
              <w:lastRenderedPageBreak/>
              <w:t>Question 3</w:t>
            </w:r>
            <w:r>
              <w:rPr>
                <w:b/>
              </w:rPr>
              <w:t>f</w:t>
            </w:r>
            <w:r w:rsidRPr="00A508A8">
              <w:rPr>
                <w:b/>
              </w:rPr>
              <w:t xml:space="preserve">: </w:t>
            </w:r>
            <w:r>
              <w:rPr>
                <w:b/>
              </w:rPr>
              <w:t>Can DAPS capability be indicated in more than 2CCs BC, i.e. A or B</w:t>
            </w:r>
            <w:r w:rsidRPr="00A508A8">
              <w:rPr>
                <w:b/>
              </w:rPr>
              <w:t>?</w:t>
            </w:r>
          </w:p>
          <w:p w14:paraId="0BF790F1" w14:textId="77777777" w:rsidR="003C3A7E" w:rsidRDefault="003C3A7E" w:rsidP="00A54CBC">
            <w:r>
              <w:t xml:space="preserve">Based on companies’ inputs (10 companies):DAPS HO without </w:t>
            </w:r>
            <w:proofErr w:type="spellStart"/>
            <w:r>
              <w:t>SCells</w:t>
            </w:r>
            <w:proofErr w:type="spellEnd"/>
            <w:r>
              <w:t xml:space="preserve">: 7 (Huawei, </w:t>
            </w:r>
            <w:proofErr w:type="spellStart"/>
            <w:r>
              <w:t>HiSilicon</w:t>
            </w:r>
            <w:proofErr w:type="spellEnd"/>
            <w:r>
              <w:t>, Nokia, Nokia Shanghai, Qualcomm, Apple, Intel )</w:t>
            </w:r>
          </w:p>
          <w:p w14:paraId="33801617" w14:textId="77777777" w:rsidR="003C3A7E" w:rsidRDefault="003C3A7E" w:rsidP="00A54CBC">
            <w:r>
              <w:t xml:space="preserve">DAPS HO with </w:t>
            </w:r>
            <w:proofErr w:type="spellStart"/>
            <w:r>
              <w:t>SCells</w:t>
            </w:r>
            <w:proofErr w:type="spellEnd"/>
            <w:r>
              <w:t>: 3 (Ericsson, Vodafone, ZTE)</w:t>
            </w:r>
          </w:p>
          <w:p w14:paraId="53DC2E18" w14:textId="77777777" w:rsidR="003C3A7E" w:rsidRDefault="003C3A7E" w:rsidP="00A54CBC">
            <w:r>
              <w:t xml:space="preserve">Rapporteur would suggest to go for majority, i.e. in Rel-16 DAPS HO only supports source PCell and target PCell, that means during the DAPS HO, all </w:t>
            </w:r>
            <w:proofErr w:type="spellStart"/>
            <w:r>
              <w:t>SCells</w:t>
            </w:r>
            <w:proofErr w:type="spellEnd"/>
            <w:r>
              <w:t xml:space="preserve"> (if configured in source) shall be released.</w:t>
            </w:r>
          </w:p>
          <w:p w14:paraId="40E14255" w14:textId="77777777" w:rsidR="003C3A7E" w:rsidRPr="00F07FC9" w:rsidRDefault="003C3A7E" w:rsidP="00A54CBC">
            <w:pPr>
              <w:rPr>
                <w:lang w:eastAsia="zh-TW"/>
              </w:rPr>
            </w:pPr>
            <w:bookmarkStart w:id="266" w:name="_Toc32522012"/>
            <w:bookmarkStart w:id="267" w:name="_Toc32561682"/>
            <w:bookmarkStart w:id="268" w:name="_Toc32561739"/>
            <w:bookmarkStart w:id="269" w:name="_Toc32562094"/>
            <w:r w:rsidRPr="003761DE">
              <w:rPr>
                <w:b/>
                <w:bCs/>
                <w:lang w:eastAsia="zh-CN"/>
              </w:rPr>
              <w:t>Proposal 6</w:t>
            </w:r>
            <w:r>
              <w:rPr>
                <w:lang w:eastAsia="zh-CN"/>
              </w:rPr>
              <w:t xml:space="preserve"> In Rel-16, DAPS HO only supports source PCell and target PCell.</w:t>
            </w:r>
            <w:bookmarkEnd w:id="266"/>
            <w:bookmarkEnd w:id="267"/>
            <w:bookmarkEnd w:id="268"/>
            <w:bookmarkEnd w:id="269"/>
          </w:p>
          <w:p w14:paraId="1CBA9B23" w14:textId="77777777" w:rsidR="003C3A7E" w:rsidRDefault="003C3A7E" w:rsidP="00A54CBC">
            <w:pPr>
              <w:pStyle w:val="Recommend-1"/>
              <w:numPr>
                <w:ilvl w:val="0"/>
                <w:numId w:val="0"/>
              </w:numPr>
              <w:rPr>
                <w:lang w:val="en-GB"/>
              </w:rPr>
            </w:pPr>
          </w:p>
          <w:p w14:paraId="3DDE428A" w14:textId="77777777" w:rsidR="003C3A7E" w:rsidRDefault="003C3A7E" w:rsidP="00A54CBC">
            <w:r>
              <w:t xml:space="preserve">If answer is B, i.e. allow </w:t>
            </w:r>
            <w:proofErr w:type="spellStart"/>
            <w:r>
              <w:t>SCells</w:t>
            </w:r>
            <w:proofErr w:type="spellEnd"/>
            <w:r>
              <w:t xml:space="preserve">, we also need to consider </w:t>
            </w:r>
            <w:r w:rsidRPr="00DE41D2">
              <w:t xml:space="preserve">what is </w:t>
            </w:r>
            <w:proofErr w:type="spellStart"/>
            <w:r w:rsidRPr="00DE41D2">
              <w:t>SCell</w:t>
            </w:r>
            <w:proofErr w:type="spellEnd"/>
            <w:r w:rsidRPr="00DE41D2">
              <w:t xml:space="preserve"> state on both Source and Target cells during R16 DAPS HO execution period.</w:t>
            </w:r>
          </w:p>
          <w:p w14:paraId="12AB8426" w14:textId="77777777" w:rsidR="003C3A7E" w:rsidRDefault="003C3A7E" w:rsidP="00A54CBC">
            <w:r>
              <w:t xml:space="preserve">If answer is A, i.e. not allow </w:t>
            </w:r>
            <w:proofErr w:type="spellStart"/>
            <w:r>
              <w:t>SCells</w:t>
            </w:r>
            <w:proofErr w:type="spellEnd"/>
            <w:r>
              <w:t xml:space="preserve">, we also need to consider how to release </w:t>
            </w:r>
            <w:proofErr w:type="spellStart"/>
            <w:r>
              <w:t>SCells</w:t>
            </w:r>
            <w:proofErr w:type="spellEnd"/>
            <w:r>
              <w:t xml:space="preserve"> during DAPS HO?</w:t>
            </w:r>
          </w:p>
          <w:p w14:paraId="58F95B61" w14:textId="77777777" w:rsidR="003C3A7E" w:rsidRPr="00A508A8" w:rsidRDefault="003C3A7E" w:rsidP="00A54CBC">
            <w:pPr>
              <w:rPr>
                <w:b/>
              </w:rPr>
            </w:pPr>
            <w:r w:rsidRPr="00A508A8">
              <w:rPr>
                <w:b/>
              </w:rPr>
              <w:t>Question 3</w:t>
            </w:r>
            <w:r>
              <w:rPr>
                <w:b/>
              </w:rPr>
              <w:t>g</w:t>
            </w:r>
            <w:r w:rsidRPr="00A508A8">
              <w:rPr>
                <w:b/>
              </w:rPr>
              <w:t xml:space="preserve">: </w:t>
            </w:r>
            <w:r>
              <w:rPr>
                <w:b/>
              </w:rPr>
              <w:t xml:space="preserve">how to handle </w:t>
            </w:r>
            <w:proofErr w:type="spellStart"/>
            <w:r>
              <w:rPr>
                <w:b/>
              </w:rPr>
              <w:t>SCells</w:t>
            </w:r>
            <w:proofErr w:type="spellEnd"/>
            <w:r>
              <w:rPr>
                <w:b/>
              </w:rPr>
              <w:t xml:space="preserve"> during R16 DAPS HO execution period?</w:t>
            </w:r>
          </w:p>
          <w:p w14:paraId="71336D34" w14:textId="77777777" w:rsidR="003C3A7E" w:rsidRDefault="003C3A7E" w:rsidP="00A54CBC">
            <w:r>
              <w:t>Based on companies’ inputs (11 companies):</w:t>
            </w:r>
          </w:p>
          <w:p w14:paraId="5CF16358" w14:textId="77777777" w:rsidR="003C3A7E" w:rsidRDefault="003C3A7E" w:rsidP="00A54CBC">
            <w:r>
              <w:t xml:space="preserve">Explicitly release: 9 (Huawei, </w:t>
            </w:r>
            <w:proofErr w:type="spellStart"/>
            <w:r>
              <w:t>HiSilicon</w:t>
            </w:r>
            <w:proofErr w:type="spellEnd"/>
            <w:r>
              <w:t>, Apple, Qualcomm, ZTE, Nokia, Nokia shanghai, Samsung, Intel)</w:t>
            </w:r>
          </w:p>
          <w:p w14:paraId="337CFFC3" w14:textId="77777777" w:rsidR="003C3A7E" w:rsidRDefault="003C3A7E" w:rsidP="00A54CBC">
            <w:r>
              <w:t>Implicitly release: 1 (Qualcomm)</w:t>
            </w:r>
          </w:p>
          <w:p w14:paraId="5D6C98AE" w14:textId="77777777" w:rsidR="003C3A7E" w:rsidRDefault="003C3A7E" w:rsidP="00A54CBC">
            <w:r>
              <w:t xml:space="preserve">Rapporteur would suggest to go for majority, i.e. in Rel-16 DAPS HO, </w:t>
            </w:r>
            <w:proofErr w:type="spellStart"/>
            <w:r w:rsidRPr="009914E4">
              <w:t>SCells</w:t>
            </w:r>
            <w:proofErr w:type="spellEnd"/>
            <w:r w:rsidRPr="009914E4">
              <w:t xml:space="preserve"> (if configured in source) shall be released based on existing way, i.e. explicit</w:t>
            </w:r>
            <w:r>
              <w:t>ly</w:t>
            </w:r>
            <w:r w:rsidRPr="009914E4">
              <w:t xml:space="preserve"> release from network </w:t>
            </w:r>
            <w:r>
              <w:t>using</w:t>
            </w:r>
            <w:r w:rsidRPr="009914E4">
              <w:t xml:space="preserve"> DAPS HO command.</w:t>
            </w:r>
            <w:r>
              <w:t xml:space="preserve"> </w:t>
            </w:r>
          </w:p>
          <w:p w14:paraId="2A2A37EF" w14:textId="77777777" w:rsidR="003C3A7E" w:rsidRPr="00F07FC9" w:rsidRDefault="003C3A7E" w:rsidP="00A54CBC">
            <w:pPr>
              <w:pStyle w:val="Recommend-1"/>
              <w:numPr>
                <w:ilvl w:val="0"/>
                <w:numId w:val="0"/>
              </w:numPr>
              <w:rPr>
                <w:lang w:val="en-GB" w:eastAsia="zh-TW"/>
              </w:rPr>
            </w:pPr>
            <w:bookmarkStart w:id="270" w:name="_Toc32522013"/>
            <w:bookmarkStart w:id="271" w:name="_Toc32561683"/>
            <w:bookmarkStart w:id="272" w:name="_Toc32561740"/>
            <w:bookmarkStart w:id="273" w:name="_Toc32562095"/>
            <w:r w:rsidRPr="003761DE">
              <w:rPr>
                <w:b/>
                <w:bCs/>
              </w:rPr>
              <w:t>Proposal 7</w:t>
            </w:r>
            <w:r w:rsidRPr="003761DE">
              <w:rPr>
                <w:b/>
                <w:bCs/>
                <w:lang w:val="en-GB" w:eastAsia="zh-CN"/>
              </w:rPr>
              <w:t xml:space="preserve"> </w:t>
            </w:r>
            <w:r>
              <w:rPr>
                <w:lang w:eastAsia="zh-CN"/>
              </w:rPr>
              <w:t xml:space="preserve">During DAPS HO, </w:t>
            </w:r>
            <w:proofErr w:type="spellStart"/>
            <w:r>
              <w:rPr>
                <w:lang w:eastAsia="zh-CN"/>
              </w:rPr>
              <w:t>SCells</w:t>
            </w:r>
            <w:proofErr w:type="spellEnd"/>
            <w:r>
              <w:rPr>
                <w:lang w:eastAsia="zh-CN"/>
              </w:rPr>
              <w:t xml:space="preserve"> (if configured in source) shall be released based on existing way, i.e. explicitly release from network using DAPS HO command.</w:t>
            </w:r>
            <w:bookmarkEnd w:id="270"/>
            <w:bookmarkEnd w:id="271"/>
            <w:bookmarkEnd w:id="272"/>
            <w:bookmarkEnd w:id="273"/>
          </w:p>
          <w:p w14:paraId="30B094CE" w14:textId="77777777" w:rsidR="003C3A7E" w:rsidRPr="003761DE" w:rsidRDefault="003C3A7E" w:rsidP="00A54CBC">
            <w:pPr>
              <w:pStyle w:val="Recommend-1"/>
              <w:numPr>
                <w:ilvl w:val="0"/>
                <w:numId w:val="0"/>
              </w:numPr>
              <w:rPr>
                <w:lang w:val="en-GB"/>
              </w:rPr>
            </w:pPr>
          </w:p>
        </w:tc>
      </w:tr>
    </w:tbl>
    <w:p w14:paraId="5F9BEF3B" w14:textId="7C35A1A4" w:rsidR="003C3A7E" w:rsidRDefault="003C3A7E" w:rsidP="003C3A7E"/>
    <w:p w14:paraId="6818CA4C" w14:textId="66150931" w:rsidR="003C3A7E" w:rsidRPr="009E11ED" w:rsidRDefault="003C3A7E" w:rsidP="003C3A7E">
      <w:pPr>
        <w:rPr>
          <w:b/>
          <w:bCs/>
          <w:lang w:eastAsia="x-none"/>
        </w:rPr>
      </w:pPr>
      <w:r w:rsidRPr="009E11ED">
        <w:rPr>
          <w:b/>
          <w:bCs/>
          <w:lang w:eastAsia="x-none"/>
        </w:rPr>
        <w:t>Option 1:SCells are released in HO command, and not configured in HO command [5]</w:t>
      </w:r>
      <w:r>
        <w:rPr>
          <w:b/>
          <w:bCs/>
          <w:lang w:eastAsia="x-none"/>
        </w:rPr>
        <w:t xml:space="preserve"> [11]</w:t>
      </w:r>
    </w:p>
    <w:p w14:paraId="4DF6E964" w14:textId="0C0DF1CD" w:rsidR="003C3A7E" w:rsidRDefault="003C3A7E" w:rsidP="003C3A7E">
      <w:pPr>
        <w:pStyle w:val="ListParagraph"/>
        <w:numPr>
          <w:ilvl w:val="0"/>
          <w:numId w:val="37"/>
        </w:numPr>
        <w:rPr>
          <w:lang w:eastAsia="x-none"/>
        </w:rPr>
      </w:pPr>
      <w:r>
        <w:rPr>
          <w:lang w:eastAsia="x-none"/>
        </w:rPr>
        <w:t xml:space="preserve">Huawei, </w:t>
      </w:r>
      <w:proofErr w:type="spellStart"/>
      <w:r>
        <w:rPr>
          <w:lang w:eastAsia="x-none"/>
        </w:rPr>
        <w:t>HiSilicon</w:t>
      </w:r>
      <w:proofErr w:type="spellEnd"/>
      <w:r>
        <w:rPr>
          <w:lang w:eastAsia="x-none"/>
        </w:rPr>
        <w:t xml:space="preserve"> , ZTE</w:t>
      </w:r>
    </w:p>
    <w:p w14:paraId="0E0207CA" w14:textId="265FC043"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 (maybe only a restriction as a Note or in field description)</w:t>
      </w:r>
    </w:p>
    <w:p w14:paraId="14649026" w14:textId="405B5D0F" w:rsidR="003C3A7E" w:rsidRPr="009E11ED" w:rsidRDefault="003C3A7E" w:rsidP="003C3A7E">
      <w:pPr>
        <w:rPr>
          <w:b/>
          <w:bCs/>
        </w:rPr>
      </w:pPr>
      <w:r w:rsidRPr="009E11ED">
        <w:rPr>
          <w:b/>
          <w:bCs/>
          <w:lang w:eastAsia="x-none"/>
        </w:rPr>
        <w:t xml:space="preserve">Option 2: Same as legacy HO, source </w:t>
      </w:r>
      <w:proofErr w:type="spellStart"/>
      <w:r w:rsidRPr="009E11ED">
        <w:rPr>
          <w:b/>
          <w:bCs/>
          <w:lang w:eastAsia="x-none"/>
        </w:rPr>
        <w:t>SCells</w:t>
      </w:r>
      <w:proofErr w:type="spellEnd"/>
      <w:r w:rsidRPr="009E11ED">
        <w:rPr>
          <w:b/>
          <w:bCs/>
          <w:lang w:eastAsia="x-none"/>
        </w:rPr>
        <w:t xml:space="preserve"> becomes target </w:t>
      </w:r>
      <w:proofErr w:type="spellStart"/>
      <w:r w:rsidRPr="009E11ED">
        <w:rPr>
          <w:b/>
          <w:bCs/>
          <w:lang w:eastAsia="x-none"/>
        </w:rPr>
        <w:t>SCells</w:t>
      </w:r>
      <w:proofErr w:type="spellEnd"/>
      <w:r w:rsidRPr="009E11ED">
        <w:rPr>
          <w:b/>
          <w:bCs/>
          <w:lang w:eastAsia="x-none"/>
        </w:rPr>
        <w:t xml:space="preserve"> if not released by target, and default state is inactive unless </w:t>
      </w:r>
      <w:r w:rsidRPr="009E11ED">
        <w:rPr>
          <w:b/>
          <w:bCs/>
        </w:rPr>
        <w:t xml:space="preserve">the UE supports direct </w:t>
      </w:r>
      <w:proofErr w:type="spellStart"/>
      <w:r w:rsidRPr="009E11ED">
        <w:rPr>
          <w:b/>
          <w:bCs/>
        </w:rPr>
        <w:t>SCell</w:t>
      </w:r>
      <w:proofErr w:type="spellEnd"/>
      <w:r w:rsidRPr="009E11ED">
        <w:rPr>
          <w:b/>
          <w:bCs/>
        </w:rPr>
        <w:t xml:space="preserve"> activation</w:t>
      </w:r>
      <w:r>
        <w:rPr>
          <w:b/>
          <w:bCs/>
        </w:rPr>
        <w:t xml:space="preserve"> (no source </w:t>
      </w:r>
      <w:proofErr w:type="spellStart"/>
      <w:r>
        <w:rPr>
          <w:b/>
          <w:bCs/>
        </w:rPr>
        <w:t>SCells</w:t>
      </w:r>
      <w:proofErr w:type="spellEnd"/>
      <w:r>
        <w:rPr>
          <w:b/>
          <w:bCs/>
        </w:rPr>
        <w:t xml:space="preserve"> in DAPS HO)</w:t>
      </w:r>
      <w:r w:rsidRPr="009E11ED">
        <w:rPr>
          <w:b/>
          <w:bCs/>
          <w:lang w:eastAsia="x-none"/>
        </w:rPr>
        <w:t>; [1]</w:t>
      </w:r>
    </w:p>
    <w:p w14:paraId="70FACE14" w14:textId="3E6147FF" w:rsidR="003C3A7E" w:rsidRDefault="003C3A7E" w:rsidP="003C3A7E">
      <w:pPr>
        <w:pStyle w:val="ListParagraph"/>
        <w:numPr>
          <w:ilvl w:val="0"/>
          <w:numId w:val="37"/>
        </w:numPr>
      </w:pPr>
      <w:r>
        <w:t>Ericsson</w:t>
      </w:r>
    </w:p>
    <w:p w14:paraId="7E0EE3B5" w14:textId="799C6640"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w:t>
      </w:r>
      <w:r>
        <w:rPr>
          <w:b/>
          <w:bCs/>
          <w:lang w:eastAsia="x-none"/>
        </w:rPr>
        <w:t>;</w:t>
      </w:r>
      <w:r w:rsidR="005639EC">
        <w:rPr>
          <w:b/>
          <w:bCs/>
          <w:lang w:eastAsia="x-none"/>
        </w:rPr>
        <w:t xml:space="preserve"> Not supported in RAN4. </w:t>
      </w:r>
    </w:p>
    <w:p w14:paraId="3513C454" w14:textId="77777777" w:rsidR="003C3A7E" w:rsidRDefault="003C3A7E" w:rsidP="003C3A7E">
      <w:pPr>
        <w:ind w:left="360"/>
      </w:pPr>
    </w:p>
    <w:p w14:paraId="60C0D205" w14:textId="77777777" w:rsidR="003C3A7E" w:rsidRPr="009E11ED" w:rsidRDefault="003C3A7E" w:rsidP="003C3A7E">
      <w:pPr>
        <w:rPr>
          <w:b/>
          <w:bCs/>
        </w:rPr>
      </w:pPr>
      <w:r w:rsidRPr="009E11ED">
        <w:rPr>
          <w:b/>
          <w:bCs/>
        </w:rPr>
        <w:t xml:space="preserve">Option 3: source/target </w:t>
      </w:r>
      <w:proofErr w:type="spellStart"/>
      <w:r w:rsidRPr="009E11ED">
        <w:rPr>
          <w:b/>
          <w:bCs/>
        </w:rPr>
        <w:t>SCells</w:t>
      </w:r>
      <w:proofErr w:type="spellEnd"/>
      <w:r w:rsidRPr="009E11ED">
        <w:rPr>
          <w:b/>
          <w:bCs/>
        </w:rPr>
        <w:t xml:space="preserve"> are deactivated upon receiving HO command; After DAPS HO, Source </w:t>
      </w:r>
      <w:proofErr w:type="spellStart"/>
      <w:r w:rsidRPr="009E11ED">
        <w:rPr>
          <w:b/>
          <w:bCs/>
        </w:rPr>
        <w:t>SCells</w:t>
      </w:r>
      <w:proofErr w:type="spellEnd"/>
      <w:r w:rsidRPr="009E11ED">
        <w:rPr>
          <w:b/>
          <w:bCs/>
        </w:rPr>
        <w:t xml:space="preserve"> are released by network, target </w:t>
      </w:r>
      <w:proofErr w:type="spellStart"/>
      <w:r w:rsidRPr="009E11ED">
        <w:rPr>
          <w:b/>
          <w:bCs/>
        </w:rPr>
        <w:t>SCells</w:t>
      </w:r>
      <w:proofErr w:type="spellEnd"/>
      <w:r w:rsidRPr="009E11ED">
        <w:rPr>
          <w:b/>
          <w:bCs/>
        </w:rPr>
        <w:t xml:space="preserve"> are activated based on MAC CE; UE is not required to do RRM/CQI measurement on </w:t>
      </w:r>
      <w:proofErr w:type="spellStart"/>
      <w:r w:rsidRPr="009E11ED">
        <w:rPr>
          <w:b/>
          <w:bCs/>
        </w:rPr>
        <w:t>SCells</w:t>
      </w:r>
      <w:proofErr w:type="spellEnd"/>
      <w:r w:rsidRPr="009E11ED">
        <w:rPr>
          <w:b/>
          <w:bCs/>
        </w:rPr>
        <w:t xml:space="preserve"> until source cell is released[9]</w:t>
      </w:r>
      <w:r>
        <w:rPr>
          <w:b/>
          <w:bCs/>
        </w:rPr>
        <w:t xml:space="preserve"> [11]</w:t>
      </w:r>
    </w:p>
    <w:p w14:paraId="6045F44A" w14:textId="3AD89EBA" w:rsidR="003C3A7E" w:rsidRDefault="003C3A7E" w:rsidP="003C3A7E">
      <w:pPr>
        <w:pStyle w:val="ListParagraph"/>
        <w:numPr>
          <w:ilvl w:val="0"/>
          <w:numId w:val="37"/>
        </w:numPr>
      </w:pPr>
      <w:r>
        <w:t>Nokia, ZTE</w:t>
      </w:r>
    </w:p>
    <w:p w14:paraId="234E1DB0" w14:textId="1D8584C7" w:rsidR="003C3A7E" w:rsidRDefault="003C3A7E" w:rsidP="00A54CBC">
      <w:pPr>
        <w:pStyle w:val="ListParagraph"/>
        <w:numPr>
          <w:ilvl w:val="0"/>
          <w:numId w:val="37"/>
        </w:numPr>
      </w:pPr>
      <w:r w:rsidRPr="003C3A7E">
        <w:rPr>
          <w:b/>
          <w:bCs/>
          <w:lang w:eastAsia="x-none"/>
        </w:rPr>
        <w:t xml:space="preserve">Rap: </w:t>
      </w:r>
      <w:r>
        <w:rPr>
          <w:b/>
          <w:bCs/>
          <w:lang w:eastAsia="x-none"/>
        </w:rPr>
        <w:t xml:space="preserve">We have to discuss how to handle the release of </w:t>
      </w:r>
      <w:proofErr w:type="spellStart"/>
      <w:r>
        <w:rPr>
          <w:b/>
          <w:bCs/>
          <w:lang w:eastAsia="x-none"/>
        </w:rPr>
        <w:t>Scells</w:t>
      </w:r>
      <w:proofErr w:type="spellEnd"/>
      <w:r>
        <w:rPr>
          <w:b/>
          <w:bCs/>
          <w:lang w:eastAsia="x-none"/>
        </w:rPr>
        <w:t xml:space="preserve"> in HO command, and how to handle the delta signalling, how to handle RRM/CQI, etc.</w:t>
      </w:r>
      <w:r w:rsidRPr="003C3A7E">
        <w:rPr>
          <w:b/>
          <w:bCs/>
          <w:lang w:eastAsia="x-none"/>
        </w:rPr>
        <w:t>)</w:t>
      </w:r>
      <w:r w:rsidR="005639EC">
        <w:rPr>
          <w:b/>
          <w:bCs/>
          <w:lang w:eastAsia="x-none"/>
        </w:rPr>
        <w:t xml:space="preserve"> Not supported in RAN4. </w:t>
      </w:r>
    </w:p>
    <w:p w14:paraId="0C4E743C" w14:textId="1877EB3F" w:rsidR="00A31094" w:rsidRDefault="00A31094" w:rsidP="005A0AB1">
      <w:pPr>
        <w:rPr>
          <w:rFonts w:ascii="Arial" w:hAnsi="Arial" w:cs="Arial"/>
        </w:rPr>
      </w:pPr>
    </w:p>
    <w:p w14:paraId="4E5841A3" w14:textId="77777777" w:rsidR="003C3A7E" w:rsidRDefault="003C3A7E" w:rsidP="003C3A7E">
      <w:pPr>
        <w:rPr>
          <w:b/>
          <w:bCs/>
        </w:rPr>
      </w:pPr>
    </w:p>
    <w:p w14:paraId="2ADAFBA8" w14:textId="08334955"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2</w:t>
      </w:r>
      <w:r w:rsidRPr="00A508A8">
        <w:rPr>
          <w:rFonts w:ascii="Arial" w:hAnsi="Arial" w:cs="Arial"/>
          <w:b/>
        </w:rPr>
        <w:t xml:space="preserve">: </w:t>
      </w:r>
      <w:r>
        <w:rPr>
          <w:rFonts w:ascii="Arial" w:hAnsi="Arial" w:cs="Arial"/>
          <w:b/>
        </w:rPr>
        <w:t xml:space="preserve">How to handle </w:t>
      </w:r>
      <w:proofErr w:type="spellStart"/>
      <w:r>
        <w:rPr>
          <w:rFonts w:ascii="Arial" w:hAnsi="Arial" w:cs="Arial"/>
          <w:b/>
        </w:rPr>
        <w:t>SCells</w:t>
      </w:r>
      <w:proofErr w:type="spellEnd"/>
      <w:r>
        <w:rPr>
          <w:rFonts w:ascii="Arial" w:hAnsi="Arial" w:cs="Arial"/>
          <w:b/>
        </w:rPr>
        <w:t xml:space="preserve"> during DAPS H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2F73215D" w14:textId="77777777" w:rsidTr="00A54CBC">
        <w:tc>
          <w:tcPr>
            <w:tcW w:w="1460" w:type="dxa"/>
            <w:shd w:val="clear" w:color="auto" w:fill="BFBFBF"/>
            <w:vAlign w:val="center"/>
          </w:tcPr>
          <w:p w14:paraId="2DF53606" w14:textId="77777777" w:rsidR="003C3A7E" w:rsidRPr="00722F90" w:rsidRDefault="003C3A7E" w:rsidP="00A54CBC">
            <w:pPr>
              <w:spacing w:before="60" w:after="60"/>
              <w:rPr>
                <w:b/>
                <w:lang w:eastAsia="zh-CN"/>
              </w:rPr>
            </w:pPr>
            <w:r w:rsidRPr="00722F90">
              <w:rPr>
                <w:b/>
                <w:lang w:eastAsia="zh-CN"/>
              </w:rPr>
              <w:lastRenderedPageBreak/>
              <w:t>Company</w:t>
            </w:r>
          </w:p>
        </w:tc>
        <w:tc>
          <w:tcPr>
            <w:tcW w:w="1527" w:type="dxa"/>
            <w:shd w:val="clear" w:color="auto" w:fill="BFBFBF"/>
          </w:tcPr>
          <w:p w14:paraId="33263D6D" w14:textId="4716F751" w:rsidR="003C3A7E" w:rsidRPr="00722F90" w:rsidRDefault="003C3A7E" w:rsidP="00A54CBC">
            <w:pPr>
              <w:spacing w:before="60" w:after="60"/>
              <w:rPr>
                <w:b/>
                <w:lang w:eastAsia="zh-CN"/>
              </w:rPr>
            </w:pPr>
            <w:r>
              <w:rPr>
                <w:b/>
                <w:lang w:eastAsia="zh-CN"/>
              </w:rPr>
              <w:t>Option 1/2/3/ others?</w:t>
            </w:r>
          </w:p>
        </w:tc>
        <w:tc>
          <w:tcPr>
            <w:tcW w:w="6372" w:type="dxa"/>
            <w:shd w:val="clear" w:color="auto" w:fill="BFBFBF"/>
            <w:vAlign w:val="center"/>
          </w:tcPr>
          <w:p w14:paraId="5D0F4FBE"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074CC38C" w14:textId="77777777" w:rsidTr="00A54CBC">
        <w:tc>
          <w:tcPr>
            <w:tcW w:w="1460" w:type="dxa"/>
            <w:shd w:val="clear" w:color="auto" w:fill="auto"/>
            <w:vAlign w:val="center"/>
          </w:tcPr>
          <w:p w14:paraId="6ED3B17E" w14:textId="0A461EC4" w:rsidR="003C3A7E" w:rsidRPr="00722F90" w:rsidRDefault="0020238E" w:rsidP="00A54CBC">
            <w:pPr>
              <w:spacing w:before="60" w:after="60"/>
              <w:rPr>
                <w:lang w:eastAsia="zh-CN"/>
              </w:rPr>
            </w:pPr>
            <w:ins w:id="274" w:author="Ericsson" w:date="2020-02-26T11:39:00Z">
              <w:r>
                <w:rPr>
                  <w:lang w:eastAsia="zh-CN"/>
                </w:rPr>
                <w:t>Ericsson</w:t>
              </w:r>
            </w:ins>
          </w:p>
        </w:tc>
        <w:tc>
          <w:tcPr>
            <w:tcW w:w="1527" w:type="dxa"/>
          </w:tcPr>
          <w:p w14:paraId="4A4D1E44" w14:textId="61398854" w:rsidR="003C3A7E" w:rsidRPr="00722F90" w:rsidRDefault="0020238E" w:rsidP="00A54CBC">
            <w:pPr>
              <w:spacing w:before="60" w:after="60"/>
              <w:rPr>
                <w:lang w:eastAsia="zh-CN"/>
              </w:rPr>
            </w:pPr>
            <w:ins w:id="275" w:author="Ericsson" w:date="2020-02-26T11:40:00Z">
              <w:r>
                <w:rPr>
                  <w:lang w:eastAsia="zh-CN"/>
                </w:rPr>
                <w:t>Option 2</w:t>
              </w:r>
            </w:ins>
          </w:p>
        </w:tc>
        <w:tc>
          <w:tcPr>
            <w:tcW w:w="6372" w:type="dxa"/>
            <w:shd w:val="clear" w:color="auto" w:fill="auto"/>
            <w:vAlign w:val="center"/>
          </w:tcPr>
          <w:p w14:paraId="461603C1" w14:textId="04DD5184" w:rsidR="0020238E" w:rsidRDefault="0020238E" w:rsidP="00C63632">
            <w:pPr>
              <w:spacing w:before="60" w:after="60"/>
              <w:rPr>
                <w:ins w:id="276" w:author="Ericsson" w:date="2020-02-26T12:05:00Z"/>
                <w:lang w:eastAsia="zh-CN"/>
              </w:rPr>
              <w:pPrChange w:id="277" w:author="Ericsson" w:date="2020-02-26T15:47:00Z">
                <w:pPr>
                  <w:spacing w:before="60" w:after="60"/>
                </w:pPr>
              </w:pPrChange>
            </w:pPr>
            <w:ins w:id="278" w:author="Ericsson" w:date="2020-02-26T11:42:00Z">
              <w:r>
                <w:rPr>
                  <w:lang w:eastAsia="zh-CN"/>
                </w:rPr>
                <w:t xml:space="preserve">Whether the target node keeps the </w:t>
              </w:r>
              <w:proofErr w:type="spellStart"/>
              <w:r>
                <w:rPr>
                  <w:lang w:eastAsia="zh-CN"/>
                </w:rPr>
                <w:t>SCells</w:t>
              </w:r>
              <w:proofErr w:type="spellEnd"/>
              <w:r>
                <w:rPr>
                  <w:lang w:eastAsia="zh-CN"/>
                </w:rPr>
                <w:t xml:space="preserve"> or releases them</w:t>
              </w:r>
            </w:ins>
            <w:ins w:id="279" w:author="Ericsson" w:date="2020-02-26T11:43:00Z">
              <w:r>
                <w:rPr>
                  <w:lang w:eastAsia="zh-CN"/>
                </w:rPr>
                <w:t xml:space="preserve"> in the </w:t>
              </w:r>
            </w:ins>
            <w:ins w:id="280" w:author="Ericsson" w:date="2020-02-26T11:59:00Z">
              <w:r w:rsidR="005C2233">
                <w:rPr>
                  <w:lang w:eastAsia="zh-CN"/>
                </w:rPr>
                <w:t>HO</w:t>
              </w:r>
            </w:ins>
            <w:ins w:id="281" w:author="Ericsson" w:date="2020-02-26T11:43:00Z">
              <w:r>
                <w:rPr>
                  <w:lang w:eastAsia="zh-CN"/>
                </w:rPr>
                <w:t xml:space="preserve"> command</w:t>
              </w:r>
            </w:ins>
            <w:ins w:id="282" w:author="Ericsson" w:date="2020-02-26T11:42:00Z">
              <w:r>
                <w:rPr>
                  <w:lang w:eastAsia="zh-CN"/>
                </w:rPr>
                <w:t xml:space="preserve"> </w:t>
              </w:r>
            </w:ins>
            <w:ins w:id="283" w:author="Ericsson" w:date="2020-02-26T11:43:00Z">
              <w:r>
                <w:rPr>
                  <w:lang w:eastAsia="zh-CN"/>
                </w:rPr>
                <w:t xml:space="preserve">depends </w:t>
              </w:r>
            </w:ins>
            <w:ins w:id="284" w:author="Ericsson" w:date="2020-02-26T11:45:00Z">
              <w:r>
                <w:rPr>
                  <w:lang w:eastAsia="zh-CN"/>
                </w:rPr>
                <w:t xml:space="preserve">on </w:t>
              </w:r>
            </w:ins>
            <w:ins w:id="285" w:author="Ericsson" w:date="2020-02-26T12:01:00Z">
              <w:r w:rsidR="00090C3F">
                <w:rPr>
                  <w:lang w:eastAsia="zh-CN"/>
                </w:rPr>
                <w:t>the</w:t>
              </w:r>
            </w:ins>
            <w:ins w:id="286" w:author="Ericsson" w:date="2020-02-26T11:45:00Z">
              <w:r>
                <w:rPr>
                  <w:lang w:eastAsia="zh-CN"/>
                </w:rPr>
                <w:t xml:space="preserve"> </w:t>
              </w:r>
            </w:ins>
            <w:ins w:id="287" w:author="Ericsson" w:date="2020-02-26T12:32:00Z">
              <w:r w:rsidR="00D336FD">
                <w:rPr>
                  <w:lang w:eastAsia="zh-CN"/>
                </w:rPr>
                <w:t xml:space="preserve">UE capabilities that the UE reports. </w:t>
              </w:r>
            </w:ins>
            <w:ins w:id="288" w:author="Ericsson" w:date="2020-02-26T15:47:00Z">
              <w:r w:rsidR="00C63632">
                <w:rPr>
                  <w:lang w:eastAsia="zh-CN"/>
                </w:rPr>
                <w:t>For example i</w:t>
              </w:r>
            </w:ins>
            <w:ins w:id="289" w:author="Ericsson" w:date="2020-02-26T15:28:00Z">
              <w:r w:rsidR="00C02708">
                <w:rPr>
                  <w:lang w:eastAsia="zh-CN"/>
                </w:rPr>
                <w:t xml:space="preserve">f the UE reports </w:t>
              </w:r>
            </w:ins>
            <w:ins w:id="290" w:author="Ericsson" w:date="2020-02-26T15:41:00Z">
              <w:r w:rsidR="00FA5942">
                <w:rPr>
                  <w:lang w:eastAsia="zh-CN"/>
                </w:rPr>
                <w:t xml:space="preserve">a DAPS </w:t>
              </w:r>
            </w:ins>
            <w:ins w:id="291" w:author="Ericsson" w:date="2020-02-26T15:28:00Z">
              <w:r w:rsidR="00C02708">
                <w:rPr>
                  <w:lang w:eastAsia="zh-CN"/>
                </w:rPr>
                <w:t xml:space="preserve">BC </w:t>
              </w:r>
            </w:ins>
            <w:ins w:id="292" w:author="Ericsson" w:date="2020-02-26T15:29:00Z">
              <w:r w:rsidR="00C02708">
                <w:rPr>
                  <w:lang w:eastAsia="zh-CN"/>
                </w:rPr>
                <w:t xml:space="preserve">with </w:t>
              </w:r>
            </w:ins>
            <w:ins w:id="293" w:author="Ericsson" w:date="2020-02-26T15:44:00Z">
              <w:r w:rsidR="00C63632">
                <w:rPr>
                  <w:lang w:eastAsia="zh-CN"/>
                </w:rPr>
                <w:t>3</w:t>
              </w:r>
            </w:ins>
            <w:ins w:id="294" w:author="Ericsson" w:date="2020-02-26T15:29:00Z">
              <w:r w:rsidR="00C02708">
                <w:rPr>
                  <w:lang w:eastAsia="zh-CN"/>
                </w:rPr>
                <w:t xml:space="preserve"> CCs</w:t>
              </w:r>
            </w:ins>
            <w:ins w:id="295" w:author="Ericsson" w:date="2020-02-26T15:45:00Z">
              <w:r w:rsidR="00C63632">
                <w:rPr>
                  <w:lang w:eastAsia="zh-CN"/>
                </w:rPr>
                <w:t xml:space="preserve"> (as in BC </w:t>
              </w:r>
            </w:ins>
            <w:ins w:id="296" w:author="Ericsson" w:date="2020-02-26T15:46:00Z">
              <w:r w:rsidR="00C63632">
                <w:rPr>
                  <w:lang w:eastAsia="zh-CN"/>
                </w:rPr>
                <w:t xml:space="preserve">examples </w:t>
              </w:r>
            </w:ins>
            <w:ins w:id="297" w:author="Ericsson" w:date="2020-02-26T15:45:00Z">
              <w:r w:rsidR="00C63632">
                <w:rPr>
                  <w:lang w:eastAsia="zh-CN"/>
                </w:rPr>
                <w:t>#2 and #5</w:t>
              </w:r>
            </w:ins>
            <w:ins w:id="298" w:author="Ericsson" w:date="2020-02-26T15:46:00Z">
              <w:r w:rsidR="00C63632">
                <w:rPr>
                  <w:lang w:eastAsia="zh-CN"/>
                </w:rPr>
                <w:t xml:space="preserve"> above</w:t>
              </w:r>
            </w:ins>
            <w:ins w:id="299" w:author="Ericsson" w:date="2020-02-26T15:45:00Z">
              <w:r w:rsidR="00C63632">
                <w:rPr>
                  <w:lang w:eastAsia="zh-CN"/>
                </w:rPr>
                <w:t>)</w:t>
              </w:r>
            </w:ins>
            <w:ins w:id="300" w:author="Ericsson" w:date="2020-02-26T15:29:00Z">
              <w:r w:rsidR="00C02708">
                <w:rPr>
                  <w:lang w:eastAsia="zh-CN"/>
                </w:rPr>
                <w:t xml:space="preserve"> then </w:t>
              </w:r>
            </w:ins>
            <w:ins w:id="301" w:author="Ericsson" w:date="2020-02-26T15:48:00Z">
              <w:r w:rsidR="00C63632">
                <w:rPr>
                  <w:lang w:eastAsia="zh-CN"/>
                </w:rPr>
                <w:t xml:space="preserve">the target could keep </w:t>
              </w:r>
            </w:ins>
            <w:ins w:id="302" w:author="Ericsson" w:date="2020-02-26T15:46:00Z">
              <w:r w:rsidR="00C63632">
                <w:rPr>
                  <w:lang w:eastAsia="zh-CN"/>
                </w:rPr>
                <w:t xml:space="preserve">1 </w:t>
              </w:r>
              <w:proofErr w:type="spellStart"/>
              <w:r w:rsidR="00C63632">
                <w:rPr>
                  <w:lang w:eastAsia="zh-CN"/>
                </w:rPr>
                <w:t>SCell</w:t>
              </w:r>
              <w:proofErr w:type="spellEnd"/>
              <w:r w:rsidR="00C63632">
                <w:rPr>
                  <w:lang w:eastAsia="zh-CN"/>
                </w:rPr>
                <w:t xml:space="preserve"> during the DAPS handover</w:t>
              </w:r>
            </w:ins>
            <w:ins w:id="303" w:author="Ericsson" w:date="2020-02-26T15:49:00Z">
              <w:r w:rsidR="00C63632">
                <w:rPr>
                  <w:lang w:eastAsia="zh-CN"/>
                </w:rPr>
                <w:t>, b</w:t>
              </w:r>
            </w:ins>
            <w:ins w:id="304" w:author="Ericsson" w:date="2020-02-26T15:47:00Z">
              <w:r w:rsidR="00C63632">
                <w:rPr>
                  <w:lang w:eastAsia="zh-CN"/>
                </w:rPr>
                <w:t>ut if the UE reports a DAPS BC with only 2CCs</w:t>
              </w:r>
            </w:ins>
            <w:ins w:id="305" w:author="Ericsson" w:date="2020-02-26T15:49:00Z">
              <w:r w:rsidR="00C63632">
                <w:rPr>
                  <w:lang w:eastAsia="zh-CN"/>
                </w:rPr>
                <w:t xml:space="preserve"> </w:t>
              </w:r>
              <w:r w:rsidR="00C63632">
                <w:rPr>
                  <w:lang w:eastAsia="zh-CN"/>
                </w:rPr>
                <w:t>(as in BC examples #</w:t>
              </w:r>
              <w:r w:rsidR="00C63632">
                <w:rPr>
                  <w:lang w:eastAsia="zh-CN"/>
                </w:rPr>
                <w:t>1, #3, and #4)</w:t>
              </w:r>
            </w:ins>
            <w:ins w:id="306" w:author="Ericsson" w:date="2020-02-26T15:47:00Z">
              <w:r w:rsidR="00C63632">
                <w:rPr>
                  <w:lang w:eastAsia="zh-CN"/>
                </w:rPr>
                <w:t xml:space="preserve"> then all </w:t>
              </w:r>
              <w:proofErr w:type="spellStart"/>
              <w:r w:rsidR="00C63632">
                <w:rPr>
                  <w:lang w:eastAsia="zh-CN"/>
                </w:rPr>
                <w:t>SCe</w:t>
              </w:r>
            </w:ins>
            <w:ins w:id="307" w:author="Ericsson" w:date="2020-02-26T15:48:00Z">
              <w:r w:rsidR="00C63632">
                <w:rPr>
                  <w:lang w:eastAsia="zh-CN"/>
                </w:rPr>
                <w:t>ll</w:t>
              </w:r>
            </w:ins>
            <w:ins w:id="308" w:author="Ericsson" w:date="2020-02-26T15:49:00Z">
              <w:r w:rsidR="00C63632">
                <w:rPr>
                  <w:lang w:eastAsia="zh-CN"/>
                </w:rPr>
                <w:t>s</w:t>
              </w:r>
            </w:ins>
            <w:proofErr w:type="spellEnd"/>
            <w:ins w:id="309" w:author="Ericsson" w:date="2020-02-26T15:48:00Z">
              <w:r w:rsidR="00C63632">
                <w:rPr>
                  <w:lang w:eastAsia="zh-CN"/>
                </w:rPr>
                <w:t xml:space="preserve"> would need to be released </w:t>
              </w:r>
            </w:ins>
            <w:ins w:id="310" w:author="Ericsson" w:date="2020-02-26T15:30:00Z">
              <w:r w:rsidR="00C02708">
                <w:rPr>
                  <w:lang w:eastAsia="zh-CN"/>
                </w:rPr>
                <w:t>in order to not exceed the UE capabilities</w:t>
              </w:r>
            </w:ins>
            <w:ins w:id="311" w:author="Ericsson" w:date="2020-02-26T15:31:00Z">
              <w:r w:rsidR="00C02708">
                <w:rPr>
                  <w:lang w:eastAsia="zh-CN"/>
                </w:rPr>
                <w:t xml:space="preserve">*. </w:t>
              </w:r>
            </w:ins>
            <w:ins w:id="312" w:author="Ericsson" w:date="2020-02-26T11:50:00Z">
              <w:r w:rsidR="005C2233">
                <w:rPr>
                  <w:lang w:eastAsia="zh-CN"/>
                </w:rPr>
                <w:t>Forcing the target node to alwa</w:t>
              </w:r>
            </w:ins>
            <w:ins w:id="313" w:author="Ericsson" w:date="2020-02-26T11:51:00Z">
              <w:r w:rsidR="005C2233">
                <w:rPr>
                  <w:lang w:eastAsia="zh-CN"/>
                </w:rPr>
                <w:t xml:space="preserve">ys release the </w:t>
              </w:r>
              <w:proofErr w:type="spellStart"/>
              <w:r w:rsidR="005C2233">
                <w:rPr>
                  <w:lang w:eastAsia="zh-CN"/>
                </w:rPr>
                <w:t>SCells</w:t>
              </w:r>
              <w:proofErr w:type="spellEnd"/>
              <w:r w:rsidR="005C2233">
                <w:rPr>
                  <w:lang w:eastAsia="zh-CN"/>
                </w:rPr>
                <w:t xml:space="preserve"> as suggested in option 1 </w:t>
              </w:r>
            </w:ins>
            <w:ins w:id="314" w:author="Ericsson" w:date="2020-02-26T12:20:00Z">
              <w:r w:rsidR="004068B3">
                <w:rPr>
                  <w:lang w:eastAsia="zh-CN"/>
                </w:rPr>
                <w:t>seems</w:t>
              </w:r>
            </w:ins>
            <w:ins w:id="315" w:author="Ericsson" w:date="2020-02-26T11:54:00Z">
              <w:r w:rsidR="005C2233">
                <w:rPr>
                  <w:lang w:eastAsia="zh-CN"/>
                </w:rPr>
                <w:t xml:space="preserve"> unnecessary</w:t>
              </w:r>
            </w:ins>
            <w:ins w:id="316" w:author="Ericsson" w:date="2020-02-26T12:35:00Z">
              <w:r w:rsidR="00D336FD">
                <w:rPr>
                  <w:lang w:eastAsia="zh-CN"/>
                </w:rPr>
                <w:t xml:space="preserve"> and would make it more difficult to support </w:t>
              </w:r>
              <w:proofErr w:type="spellStart"/>
              <w:r w:rsidR="00D336FD">
                <w:rPr>
                  <w:lang w:eastAsia="zh-CN"/>
                </w:rPr>
                <w:t>SCells</w:t>
              </w:r>
              <w:proofErr w:type="spellEnd"/>
              <w:r w:rsidR="00D336FD">
                <w:rPr>
                  <w:lang w:eastAsia="zh-CN"/>
                </w:rPr>
                <w:t xml:space="preserve"> in the future</w:t>
              </w:r>
            </w:ins>
            <w:ins w:id="317" w:author="Ericsson" w:date="2020-02-26T12:33:00Z">
              <w:r w:rsidR="00D336FD">
                <w:rPr>
                  <w:lang w:eastAsia="zh-CN"/>
                </w:rPr>
                <w:t>.</w:t>
              </w:r>
            </w:ins>
          </w:p>
          <w:p w14:paraId="335A3473" w14:textId="77777777" w:rsidR="00090C3F" w:rsidRDefault="00090C3F" w:rsidP="00A54CBC">
            <w:pPr>
              <w:spacing w:before="60" w:after="60"/>
              <w:rPr>
                <w:ins w:id="318" w:author="Ericsson" w:date="2020-02-26T12:05:00Z"/>
                <w:lang w:eastAsia="zh-CN"/>
              </w:rPr>
            </w:pPr>
          </w:p>
          <w:p w14:paraId="058DDF59" w14:textId="48959FF0" w:rsidR="00FA5942" w:rsidRDefault="00090C3F" w:rsidP="00FA5942">
            <w:pPr>
              <w:spacing w:before="60" w:after="60"/>
              <w:rPr>
                <w:ins w:id="319" w:author="Ericsson" w:date="2020-02-26T15:32:00Z"/>
              </w:rPr>
            </w:pPr>
            <w:ins w:id="320" w:author="Ericsson" w:date="2020-02-26T12:05:00Z">
              <w:r>
                <w:rPr>
                  <w:lang w:eastAsia="zh-CN"/>
                </w:rPr>
                <w:t xml:space="preserve">How to handle the </w:t>
              </w:r>
              <w:proofErr w:type="spellStart"/>
              <w:r>
                <w:rPr>
                  <w:lang w:eastAsia="zh-CN"/>
                </w:rPr>
                <w:t>SCells</w:t>
              </w:r>
              <w:proofErr w:type="spellEnd"/>
              <w:r>
                <w:rPr>
                  <w:lang w:eastAsia="zh-CN"/>
                </w:rPr>
                <w:t xml:space="preserve"> in case of fallback </w:t>
              </w:r>
            </w:ins>
            <w:ins w:id="321" w:author="Ericsson" w:date="2020-02-26T12:22:00Z">
              <w:r w:rsidR="004068B3">
                <w:rPr>
                  <w:lang w:eastAsia="zh-CN"/>
                </w:rPr>
                <w:t>can</w:t>
              </w:r>
            </w:ins>
            <w:ins w:id="322" w:author="Ericsson" w:date="2020-02-26T12:05:00Z">
              <w:r>
                <w:rPr>
                  <w:lang w:eastAsia="zh-CN"/>
                </w:rPr>
                <w:t xml:space="preserve"> be further discussed. </w:t>
              </w:r>
            </w:ins>
            <w:ins w:id="323" w:author="Ericsson" w:date="2020-02-26T12:17:00Z">
              <w:r w:rsidR="004159D5">
                <w:rPr>
                  <w:lang w:eastAsia="zh-CN"/>
                </w:rPr>
                <w:t xml:space="preserve">We </w:t>
              </w:r>
            </w:ins>
            <w:ins w:id="324" w:author="Ericsson" w:date="2020-02-26T12:22:00Z">
              <w:r w:rsidR="004068B3">
                <w:rPr>
                  <w:lang w:eastAsia="zh-CN"/>
                </w:rPr>
                <w:t>think</w:t>
              </w:r>
            </w:ins>
            <w:ins w:id="325" w:author="Ericsson" w:date="2020-02-26T12:17:00Z">
              <w:r w:rsidR="004159D5">
                <w:rPr>
                  <w:lang w:eastAsia="zh-CN"/>
                </w:rPr>
                <w:t xml:space="preserve"> </w:t>
              </w:r>
            </w:ins>
            <w:ins w:id="326" w:author="Ericsson" w:date="2020-02-26T12:21:00Z">
              <w:r w:rsidR="004068B3">
                <w:rPr>
                  <w:lang w:eastAsia="zh-CN"/>
                </w:rPr>
                <w:t xml:space="preserve">releasing </w:t>
              </w:r>
            </w:ins>
            <w:ins w:id="327" w:author="Ericsson" w:date="2020-02-26T12:23:00Z">
              <w:r w:rsidR="004068B3">
                <w:rPr>
                  <w:lang w:eastAsia="zh-CN"/>
                </w:rPr>
                <w:t>the</w:t>
              </w:r>
            </w:ins>
            <w:ins w:id="328" w:author="Ericsson" w:date="2020-02-26T12:21:00Z">
              <w:r w:rsidR="004068B3">
                <w:rPr>
                  <w:lang w:eastAsia="zh-CN"/>
                </w:rPr>
                <w:t xml:space="preserve"> </w:t>
              </w:r>
              <w:proofErr w:type="spellStart"/>
              <w:r w:rsidR="004068B3">
                <w:rPr>
                  <w:lang w:eastAsia="zh-CN"/>
                </w:rPr>
                <w:t>SCells</w:t>
              </w:r>
              <w:proofErr w:type="spellEnd"/>
              <w:r w:rsidR="004068B3">
                <w:rPr>
                  <w:lang w:eastAsia="zh-CN"/>
                </w:rPr>
                <w:t xml:space="preserve"> </w:t>
              </w:r>
            </w:ins>
            <w:ins w:id="329" w:author="Ericsson" w:date="2020-02-26T12:22:00Z">
              <w:r w:rsidR="004068B3">
                <w:rPr>
                  <w:lang w:eastAsia="zh-CN"/>
                </w:rPr>
                <w:t xml:space="preserve">at fallback is the simplest option and it </w:t>
              </w:r>
            </w:ins>
            <w:ins w:id="330" w:author="Ericsson" w:date="2020-02-26T12:23:00Z">
              <w:r w:rsidR="004068B3">
                <w:rPr>
                  <w:lang w:eastAsia="zh-CN"/>
                </w:rPr>
                <w:t xml:space="preserve">would also be similar to how </w:t>
              </w:r>
              <w:proofErr w:type="spellStart"/>
              <w:r w:rsidR="004068B3">
                <w:rPr>
                  <w:lang w:eastAsia="zh-CN"/>
                </w:rPr>
                <w:t>SCells</w:t>
              </w:r>
              <w:proofErr w:type="spellEnd"/>
              <w:r w:rsidR="004068B3">
                <w:rPr>
                  <w:lang w:eastAsia="zh-CN"/>
                </w:rPr>
                <w:t xml:space="preserve"> are handled </w:t>
              </w:r>
            </w:ins>
            <w:ins w:id="331" w:author="Ericsson" w:date="2020-02-26T12:24:00Z">
              <w:r w:rsidR="004068B3">
                <w:rPr>
                  <w:lang w:eastAsia="zh-CN"/>
                </w:rPr>
                <w:t>during RRC re-establishment</w:t>
              </w:r>
            </w:ins>
            <w:ins w:id="332" w:author="Ericsson" w:date="2020-02-26T12:31:00Z">
              <w:r w:rsidR="00D336FD">
                <w:rPr>
                  <w:lang w:eastAsia="zh-CN"/>
                </w:rPr>
                <w:t>.</w:t>
              </w:r>
            </w:ins>
          </w:p>
          <w:p w14:paraId="496350E0" w14:textId="77777777" w:rsidR="00FA5942" w:rsidRDefault="00FA5942" w:rsidP="00FA5942">
            <w:pPr>
              <w:spacing w:before="60" w:after="60"/>
              <w:rPr>
                <w:ins w:id="333" w:author="Ericsson" w:date="2020-02-26T15:32:00Z"/>
              </w:rPr>
            </w:pPr>
          </w:p>
          <w:p w14:paraId="0B8EFB56" w14:textId="76F32F14" w:rsidR="00FA5942" w:rsidRPr="004068B3" w:rsidRDefault="00FA5942" w:rsidP="00FA5942">
            <w:pPr>
              <w:spacing w:before="60" w:after="60"/>
              <w:rPr>
                <w:lang w:eastAsia="x-none"/>
              </w:rPr>
              <w:pPrChange w:id="334" w:author="Ericsson" w:date="2020-02-26T15:33:00Z">
                <w:pPr>
                  <w:pStyle w:val="B1"/>
                </w:pPr>
              </w:pPrChange>
            </w:pPr>
            <w:ins w:id="335" w:author="Ericsson" w:date="2020-02-26T15:32:00Z">
              <w:r>
                <w:rPr>
                  <w:lang w:eastAsia="x-none"/>
                </w:rPr>
                <w:t>*</w:t>
              </w:r>
            </w:ins>
            <w:ins w:id="336" w:author="Ericsson" w:date="2020-02-26T15:33:00Z">
              <w:r>
                <w:rPr>
                  <w:lang w:eastAsia="x-none"/>
                </w:rPr>
                <w:t xml:space="preserve"> We assume here that the </w:t>
              </w:r>
            </w:ins>
            <w:ins w:id="337" w:author="Ericsson" w:date="2020-02-26T15:34:00Z">
              <w:r>
                <w:rPr>
                  <w:lang w:eastAsia="x-none"/>
                </w:rPr>
                <w:t xml:space="preserve">also the deactivated </w:t>
              </w:r>
              <w:proofErr w:type="spellStart"/>
              <w:r>
                <w:rPr>
                  <w:lang w:eastAsia="x-none"/>
                </w:rPr>
                <w:t>SCells</w:t>
              </w:r>
              <w:proofErr w:type="spellEnd"/>
              <w:r>
                <w:rPr>
                  <w:lang w:eastAsia="x-none"/>
                </w:rPr>
                <w:t xml:space="preserve"> are counted </w:t>
              </w:r>
            </w:ins>
            <w:ins w:id="338" w:author="Ericsson" w:date="2020-02-26T15:35:00Z">
              <w:r>
                <w:rPr>
                  <w:lang w:eastAsia="x-none"/>
                </w:rPr>
                <w:t xml:space="preserve">towards </w:t>
              </w:r>
            </w:ins>
            <w:ins w:id="339" w:author="Ericsson" w:date="2020-02-26T15:36:00Z">
              <w:r>
                <w:rPr>
                  <w:lang w:eastAsia="x-none"/>
                </w:rPr>
                <w:t xml:space="preserve">the total number of </w:t>
              </w:r>
              <w:proofErr w:type="spellStart"/>
              <w:r>
                <w:rPr>
                  <w:lang w:eastAsia="x-none"/>
                </w:rPr>
                <w:t>SCells</w:t>
              </w:r>
              <w:proofErr w:type="spellEnd"/>
              <w:r>
                <w:rPr>
                  <w:lang w:eastAsia="x-none"/>
                </w:rPr>
                <w:t xml:space="preserve"> that the UE can support</w:t>
              </w:r>
            </w:ins>
            <w:ins w:id="340" w:author="Ericsson" w:date="2020-02-26T15:41:00Z">
              <w:r>
                <w:rPr>
                  <w:lang w:eastAsia="x-none"/>
                </w:rPr>
                <w:t xml:space="preserve">. </w:t>
              </w:r>
            </w:ins>
            <w:ins w:id="341" w:author="Ericsson" w:date="2020-02-26T15:37:00Z">
              <w:r>
                <w:rPr>
                  <w:lang w:eastAsia="x-none"/>
                </w:rPr>
                <w:t xml:space="preserve">If the deactivated </w:t>
              </w:r>
              <w:proofErr w:type="spellStart"/>
              <w:r>
                <w:rPr>
                  <w:lang w:eastAsia="x-none"/>
                </w:rPr>
                <w:t>SCells</w:t>
              </w:r>
              <w:proofErr w:type="spellEnd"/>
              <w:r>
                <w:rPr>
                  <w:lang w:eastAsia="x-none"/>
                </w:rPr>
                <w:t xml:space="preserve"> are not counted </w:t>
              </w:r>
            </w:ins>
            <w:ins w:id="342" w:author="Ericsson" w:date="2020-02-26T15:38:00Z">
              <w:r>
                <w:rPr>
                  <w:lang w:eastAsia="x-none"/>
                </w:rPr>
                <w:t xml:space="preserve">then </w:t>
              </w:r>
            </w:ins>
            <w:ins w:id="343" w:author="Ericsson" w:date="2020-02-26T15:39:00Z">
              <w:r>
                <w:rPr>
                  <w:lang w:eastAsia="x-none"/>
                </w:rPr>
                <w:t xml:space="preserve">the target could </w:t>
              </w:r>
            </w:ins>
            <w:ins w:id="344" w:author="Ericsson" w:date="2020-02-26T15:50:00Z">
              <w:r w:rsidR="00C63632">
                <w:rPr>
                  <w:lang w:eastAsia="x-none"/>
                </w:rPr>
                <w:t>keep all</w:t>
              </w:r>
            </w:ins>
            <w:ins w:id="345" w:author="Ericsson" w:date="2020-02-26T15:40:00Z">
              <w:r>
                <w:rPr>
                  <w:lang w:eastAsia="x-none"/>
                </w:rPr>
                <w:t xml:space="preserve"> </w:t>
              </w:r>
              <w:proofErr w:type="spellStart"/>
              <w:r>
                <w:rPr>
                  <w:lang w:eastAsia="x-none"/>
                </w:rPr>
                <w:t>SCells</w:t>
              </w:r>
              <w:proofErr w:type="spellEnd"/>
              <w:r>
                <w:rPr>
                  <w:lang w:eastAsia="x-none"/>
                </w:rPr>
                <w:t xml:space="preserve"> even if the </w:t>
              </w:r>
            </w:ins>
            <w:ins w:id="346" w:author="Ericsson" w:date="2020-02-26T15:41:00Z">
              <w:r>
                <w:rPr>
                  <w:lang w:eastAsia="x-none"/>
                </w:rPr>
                <w:t xml:space="preserve">DAPS </w:t>
              </w:r>
            </w:ins>
            <w:ins w:id="347" w:author="Ericsson" w:date="2020-02-26T15:40:00Z">
              <w:r>
                <w:rPr>
                  <w:lang w:eastAsia="x-none"/>
                </w:rPr>
                <w:t xml:space="preserve">BC only contains 2CCs </w:t>
              </w:r>
            </w:ins>
            <w:ins w:id="348" w:author="Ericsson" w:date="2020-02-26T15:43:00Z">
              <w:r w:rsidR="00C63632">
                <w:rPr>
                  <w:lang w:eastAsia="x-none"/>
                </w:rPr>
                <w:t>(see our answer to Q4-1)</w:t>
              </w:r>
            </w:ins>
            <w:ins w:id="349" w:author="Ericsson" w:date="2020-02-26T15:42:00Z">
              <w:r w:rsidR="00C63632">
                <w:rPr>
                  <w:lang w:eastAsia="x-none"/>
                </w:rPr>
                <w:t>.</w:t>
              </w:r>
            </w:ins>
            <w:ins w:id="350" w:author="Ericsson" w:date="2020-02-26T15:41:00Z">
              <w:r>
                <w:rPr>
                  <w:lang w:eastAsia="x-none"/>
                </w:rPr>
                <w:t xml:space="preserve"> </w:t>
              </w:r>
            </w:ins>
          </w:p>
        </w:tc>
      </w:tr>
      <w:tr w:rsidR="003C3A7E" w:rsidRPr="0018761F" w14:paraId="0C565C38" w14:textId="77777777" w:rsidTr="00A54CBC">
        <w:tc>
          <w:tcPr>
            <w:tcW w:w="1460" w:type="dxa"/>
            <w:shd w:val="clear" w:color="auto" w:fill="auto"/>
            <w:vAlign w:val="center"/>
          </w:tcPr>
          <w:p w14:paraId="26F69945" w14:textId="77777777" w:rsidR="003C3A7E" w:rsidRPr="00F03741" w:rsidRDefault="003C3A7E" w:rsidP="00A54CBC">
            <w:pPr>
              <w:spacing w:before="60" w:after="60"/>
              <w:rPr>
                <w:rFonts w:eastAsia="DengXian"/>
                <w:lang w:eastAsia="zh-CN"/>
              </w:rPr>
            </w:pPr>
          </w:p>
        </w:tc>
        <w:tc>
          <w:tcPr>
            <w:tcW w:w="1527" w:type="dxa"/>
          </w:tcPr>
          <w:p w14:paraId="5D62A383"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2C27C251" w14:textId="77777777" w:rsidR="003C3A7E" w:rsidRPr="00F03741" w:rsidRDefault="003C3A7E" w:rsidP="00A54CBC">
            <w:pPr>
              <w:spacing w:before="60" w:after="60"/>
              <w:rPr>
                <w:rFonts w:eastAsia="DengXian"/>
                <w:lang w:eastAsia="zh-CN"/>
              </w:rPr>
            </w:pPr>
          </w:p>
        </w:tc>
      </w:tr>
      <w:tr w:rsidR="003C3A7E" w:rsidRPr="0018761F" w14:paraId="0E985502" w14:textId="77777777" w:rsidTr="00A54CBC">
        <w:tc>
          <w:tcPr>
            <w:tcW w:w="1460" w:type="dxa"/>
            <w:shd w:val="clear" w:color="auto" w:fill="auto"/>
            <w:vAlign w:val="center"/>
          </w:tcPr>
          <w:p w14:paraId="681C8C0F" w14:textId="77777777" w:rsidR="003C3A7E" w:rsidRDefault="003C3A7E" w:rsidP="00A54CBC">
            <w:pPr>
              <w:spacing w:before="60" w:after="60"/>
              <w:rPr>
                <w:rFonts w:eastAsia="DengXian"/>
                <w:lang w:eastAsia="zh-CN"/>
              </w:rPr>
            </w:pPr>
          </w:p>
        </w:tc>
        <w:tc>
          <w:tcPr>
            <w:tcW w:w="1527" w:type="dxa"/>
          </w:tcPr>
          <w:p w14:paraId="2A3612BD"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777996BA" w14:textId="77777777" w:rsidR="003C3A7E" w:rsidRDefault="003C3A7E" w:rsidP="00A54CBC">
            <w:pPr>
              <w:spacing w:before="60" w:after="60"/>
              <w:rPr>
                <w:lang w:eastAsia="zh-CN"/>
              </w:rPr>
            </w:pPr>
          </w:p>
        </w:tc>
      </w:tr>
    </w:tbl>
    <w:p w14:paraId="0501F5E3" w14:textId="77777777" w:rsidR="003C3A7E" w:rsidRDefault="003C3A7E" w:rsidP="003C3A7E">
      <w:pPr>
        <w:rPr>
          <w:b/>
          <w:bCs/>
        </w:rPr>
      </w:pPr>
    </w:p>
    <w:p w14:paraId="4B887E0B" w14:textId="77777777" w:rsidR="003C3A7E" w:rsidRDefault="003C3A7E" w:rsidP="005A0AB1">
      <w:pPr>
        <w:rPr>
          <w:rFonts w:ascii="Arial" w:hAnsi="Arial" w:cs="Arial"/>
        </w:rPr>
      </w:pPr>
    </w:p>
    <w:p w14:paraId="3DEA3CC3" w14:textId="77777777" w:rsidR="005A0AB1" w:rsidRPr="00D83B09" w:rsidRDefault="005A0AB1" w:rsidP="005A0AB1">
      <w:pPr>
        <w:rPr>
          <w:lang w:val="en-US"/>
        </w:rPr>
      </w:pPr>
    </w:p>
    <w:p w14:paraId="5E29D65C" w14:textId="77777777" w:rsidR="005A0AB1" w:rsidRDefault="005A0AB1" w:rsidP="005A0AB1">
      <w:pPr>
        <w:pStyle w:val="Heading1"/>
        <w:widowControl w:val="0"/>
        <w:numPr>
          <w:ilvl w:val="0"/>
          <w:numId w:val="13"/>
        </w:numPr>
        <w:textAlignment w:val="auto"/>
      </w:pPr>
      <w:r>
        <w:t>Conclusion</w:t>
      </w:r>
    </w:p>
    <w:p w14:paraId="08C8312C" w14:textId="7E3E60FF" w:rsidR="0086319A" w:rsidRDefault="0086319A" w:rsidP="0086319A">
      <w:pPr>
        <w:jc w:val="both"/>
        <w:rPr>
          <w:lang w:eastAsia="zh-CN"/>
        </w:rPr>
      </w:pPr>
      <w:r>
        <w:rPr>
          <w:iCs/>
        </w:rPr>
        <w:t>The followings are proposed</w:t>
      </w:r>
      <w:r>
        <w:rPr>
          <w:lang w:eastAsia="zh-CN"/>
        </w:rPr>
        <w:t>:</w:t>
      </w:r>
    </w:p>
    <w:p w14:paraId="6764EFA0" w14:textId="0265ED78" w:rsidR="005A0AB1" w:rsidRPr="007D2554" w:rsidRDefault="005A0AB1" w:rsidP="0086319A"/>
    <w:p w14:paraId="2649BE7E" w14:textId="20820895" w:rsidR="005A0AB1" w:rsidRDefault="005A0AB1" w:rsidP="00210308">
      <w:pPr>
        <w:pStyle w:val="Heading1"/>
        <w:widowControl w:val="0"/>
        <w:numPr>
          <w:ilvl w:val="0"/>
          <w:numId w:val="13"/>
        </w:numPr>
        <w:textAlignment w:val="auto"/>
      </w:pPr>
      <w:bookmarkStart w:id="351" w:name="_Toc4480244"/>
      <w:bookmarkStart w:id="352" w:name="_Toc4678449"/>
      <w:bookmarkStart w:id="353" w:name="_Toc4678470"/>
      <w:bookmarkEnd w:id="351"/>
      <w:bookmarkEnd w:id="352"/>
      <w:bookmarkEnd w:id="353"/>
      <w:r>
        <w:t xml:space="preserve">References </w:t>
      </w:r>
    </w:p>
    <w:p w14:paraId="5F7E73E2" w14:textId="77777777" w:rsidR="00AC40E5" w:rsidRDefault="00AC40E5" w:rsidP="00AC40E5">
      <w:r>
        <w:t>[1] R2-2000123</w:t>
      </w:r>
      <w:r>
        <w:tab/>
        <w:t>Capability coordination for DAPS handover</w:t>
      </w:r>
      <w:r>
        <w:tab/>
        <w:t>Ericsson</w:t>
      </w:r>
    </w:p>
    <w:p w14:paraId="113090B4" w14:textId="77777777" w:rsidR="00AC40E5" w:rsidRDefault="00AC40E5" w:rsidP="00AC40E5">
      <w:r>
        <w:t>[2] R2-2000537</w:t>
      </w:r>
      <w:r>
        <w:tab/>
        <w:t>UE capability co-ordination signalling aspects for DAPS HO</w:t>
      </w:r>
      <w:r>
        <w:tab/>
        <w:t>Qualcomm Inc, Google Inc, Apple Inc, MediaTek Inc, Charter Communications</w:t>
      </w:r>
      <w:r>
        <w:tab/>
      </w:r>
    </w:p>
    <w:p w14:paraId="0F2BF693" w14:textId="77777777" w:rsidR="00AC40E5" w:rsidRDefault="00AC40E5" w:rsidP="00AC40E5">
      <w:r>
        <w:t>[3] R2-2000654</w:t>
      </w:r>
      <w:r>
        <w:tab/>
        <w:t>Discussion on UE capabilities for DAPS HO</w:t>
      </w:r>
      <w:r>
        <w:tab/>
        <w:t>OPPO</w:t>
      </w:r>
    </w:p>
    <w:p w14:paraId="249F2D30" w14:textId="77777777" w:rsidR="00AC40E5" w:rsidRDefault="00AC40E5" w:rsidP="00AC40E5">
      <w:r>
        <w:t>[4] R2-2000655</w:t>
      </w:r>
      <w:r>
        <w:tab/>
        <w:t>Further considerations on capability coordination</w:t>
      </w:r>
      <w:r>
        <w:tab/>
        <w:t>OPPO</w:t>
      </w:r>
    </w:p>
    <w:p w14:paraId="09953E5E" w14:textId="77777777" w:rsidR="00AC40E5" w:rsidRDefault="00AC40E5" w:rsidP="00AC40E5">
      <w:r>
        <w:t>[5] R2-2000734</w:t>
      </w:r>
      <w:r>
        <w:tab/>
        <w:t xml:space="preserve">Discussion on </w:t>
      </w:r>
      <w:proofErr w:type="spellStart"/>
      <w:r>
        <w:t>SCell</w:t>
      </w:r>
      <w:proofErr w:type="spellEnd"/>
      <w:r>
        <w:t xml:space="preserve"> handling during DAPS HO</w:t>
      </w:r>
      <w:r>
        <w:tab/>
        <w:t xml:space="preserve">Huawei, </w:t>
      </w:r>
      <w:proofErr w:type="spellStart"/>
      <w:r>
        <w:t>HiSilicon</w:t>
      </w:r>
      <w:proofErr w:type="spellEnd"/>
    </w:p>
    <w:p w14:paraId="3D864AE7" w14:textId="77777777" w:rsidR="00AC40E5" w:rsidRDefault="00AC40E5" w:rsidP="00AC40E5">
      <w:r>
        <w:t>[6] R2-2000735</w:t>
      </w:r>
      <w:r>
        <w:tab/>
        <w:t>Discussion on UE capability coordination for DAPS HO</w:t>
      </w:r>
      <w:r>
        <w:tab/>
        <w:t xml:space="preserve">Huawei, </w:t>
      </w:r>
      <w:proofErr w:type="spellStart"/>
      <w:r>
        <w:t>HiSilicon</w:t>
      </w:r>
      <w:proofErr w:type="spellEnd"/>
    </w:p>
    <w:p w14:paraId="63F466F1" w14:textId="77777777" w:rsidR="00AC40E5" w:rsidRDefault="00AC40E5" w:rsidP="00AC40E5">
      <w:r>
        <w:t>[7] R2-2000759</w:t>
      </w:r>
      <w:r>
        <w:tab/>
        <w:t>Remaining issues on capability coordination for DAPS</w:t>
      </w:r>
      <w:r>
        <w:tab/>
        <w:t>NEC</w:t>
      </w:r>
    </w:p>
    <w:p w14:paraId="321E2263" w14:textId="77777777" w:rsidR="00AC40E5" w:rsidRDefault="00AC40E5" w:rsidP="00AC40E5">
      <w:r>
        <w:t>[8] R2-2000897</w:t>
      </w:r>
      <w:r>
        <w:tab/>
        <w:t>Further Discussion on Capability Coordination for DAPS</w:t>
      </w:r>
      <w:r>
        <w:tab/>
        <w:t>CATT</w:t>
      </w:r>
    </w:p>
    <w:p w14:paraId="491A0CF3" w14:textId="77777777" w:rsidR="00AC40E5" w:rsidRDefault="00AC40E5" w:rsidP="00AC40E5">
      <w:r>
        <w:t>[9] R2-2001153</w:t>
      </w:r>
      <w:r>
        <w:tab/>
        <w:t>UE capability handling for DAPS</w:t>
      </w:r>
      <w:r>
        <w:tab/>
        <w:t>Nokia Italy</w:t>
      </w:r>
    </w:p>
    <w:p w14:paraId="076FB014" w14:textId="77777777" w:rsidR="00AC40E5" w:rsidRDefault="00AC40E5" w:rsidP="00AC40E5">
      <w:r>
        <w:t>[10] R2-2001164</w:t>
      </w:r>
      <w:r>
        <w:tab/>
        <w:t>Capability coordination for DAPS</w:t>
      </w:r>
      <w:r>
        <w:tab/>
        <w:t>Samsung Telecommunications- Late</w:t>
      </w:r>
    </w:p>
    <w:p w14:paraId="62C2B506" w14:textId="77777777" w:rsidR="00AC40E5" w:rsidRDefault="00AC40E5" w:rsidP="00AC40E5">
      <w:r>
        <w:t>[11]R2-2001261</w:t>
      </w:r>
      <w:r>
        <w:tab/>
        <w:t>Remaining issues on UE capability coordination for DAPS HO</w:t>
      </w:r>
      <w:r>
        <w:tab/>
        <w:t xml:space="preserve">ZTE Corporation, </w:t>
      </w:r>
      <w:proofErr w:type="spellStart"/>
      <w:r>
        <w:t>Sanechips</w:t>
      </w:r>
      <w:proofErr w:type="spellEnd"/>
    </w:p>
    <w:p w14:paraId="62A78523" w14:textId="77777777" w:rsidR="00AC40E5" w:rsidRDefault="00AC40E5" w:rsidP="00AC40E5">
      <w:r>
        <w:lastRenderedPageBreak/>
        <w:t>[12] R2-2001539</w:t>
      </w:r>
      <w:r>
        <w:tab/>
        <w:t>Handling Excess of UE Capability in DAPS HO</w:t>
      </w:r>
      <w:r>
        <w:tab/>
        <w:t>LG Electronics Inc.</w:t>
      </w:r>
    </w:p>
    <w:p w14:paraId="4FAB8760" w14:textId="77777777" w:rsidR="00AC40E5" w:rsidRDefault="00AC40E5" w:rsidP="00AC40E5">
      <w:r>
        <w:t>[13] R2-2000459</w:t>
      </w:r>
      <w:r>
        <w:tab/>
        <w:t>UE feature list for LTE and NR mobility</w:t>
      </w:r>
      <w:r>
        <w:tab/>
        <w:t>Intel Corporation</w:t>
      </w:r>
    </w:p>
    <w:p w14:paraId="02754ACA" w14:textId="77777777" w:rsidR="00AC40E5" w:rsidRDefault="00AC40E5" w:rsidP="00AC40E5">
      <w:r>
        <w:t>[14] R2-2000461</w:t>
      </w:r>
      <w:r>
        <w:tab/>
        <w:t>Report of [108#66][LTE NR Mob] Open issues for LTE and NR mobility</w:t>
      </w:r>
      <w:r>
        <w:tab/>
        <w:t>Intel Corporation</w:t>
      </w:r>
    </w:p>
    <w:p w14:paraId="68C2E3D9" w14:textId="77777777" w:rsidR="00AC40E5" w:rsidRDefault="00AC40E5" w:rsidP="00AC40E5">
      <w:r>
        <w:t>[15] R2-2001149</w:t>
      </w:r>
      <w:r>
        <w:tab/>
        <w:t xml:space="preserve">Source connection handling during DAPS HO </w:t>
      </w:r>
      <w:r>
        <w:tab/>
        <w:t xml:space="preserve">Qualcomm Incorporated </w:t>
      </w:r>
    </w:p>
    <w:p w14:paraId="17ABEC14" w14:textId="77777777" w:rsidR="00AC40E5" w:rsidRDefault="00AC40E5" w:rsidP="00AC40E5">
      <w:r>
        <w:t>[16] R2-2002101 Summary of DAPS UE capabilities for DAPS HO in AI 7.3.2.2.2</w:t>
      </w:r>
      <w:r>
        <w:tab/>
        <w:t>Intel Corporation</w:t>
      </w:r>
    </w:p>
    <w:p w14:paraId="64726F54" w14:textId="4CB48AA4" w:rsidR="005A0AB1" w:rsidRPr="00AC40E5" w:rsidRDefault="005A0AB1" w:rsidP="005A0AB1"/>
    <w:p w14:paraId="2000FA8F" w14:textId="57516FCB" w:rsidR="005A0AB1" w:rsidRDefault="005A0AB1" w:rsidP="00210308">
      <w:pPr>
        <w:pStyle w:val="Heading1"/>
        <w:widowControl w:val="0"/>
        <w:numPr>
          <w:ilvl w:val="0"/>
          <w:numId w:val="13"/>
        </w:numPr>
        <w:textAlignment w:val="auto"/>
      </w:pPr>
      <w:r>
        <w:t xml:space="preserve">ASN.1 proposal </w:t>
      </w:r>
    </w:p>
    <w:p w14:paraId="161FCDB8" w14:textId="77777777" w:rsidR="00360F6D" w:rsidRDefault="00360F6D" w:rsidP="005A0AB1">
      <w:pPr>
        <w:pStyle w:val="Heading2"/>
        <w:overflowPunct/>
        <w:autoSpaceDE/>
        <w:autoSpaceDN/>
        <w:adjustRightInd/>
        <w:ind w:left="720" w:firstLine="0"/>
        <w:textAlignment w:val="auto"/>
      </w:pPr>
      <w:r>
        <w:t>LTE RRC, capability structure, refer to TS36.331</w:t>
      </w:r>
    </w:p>
    <w:p w14:paraId="5D23C876" w14:textId="77777777" w:rsidR="00360F6D" w:rsidRPr="00B60231" w:rsidRDefault="00360F6D" w:rsidP="00360F6D">
      <w:pPr>
        <w:pStyle w:val="Heading4"/>
        <w:ind w:left="864" w:hanging="864"/>
      </w:pPr>
      <w:bookmarkStart w:id="354" w:name="_Toc20487489"/>
      <w:r w:rsidRPr="00B60231">
        <w:t>–</w:t>
      </w:r>
      <w:r w:rsidRPr="00B60231">
        <w:tab/>
      </w:r>
      <w:r w:rsidRPr="00B60231">
        <w:rPr>
          <w:i/>
          <w:noProof/>
        </w:rPr>
        <w:t>UE-EUTRA-Capability</w:t>
      </w:r>
      <w:bookmarkEnd w:id="354"/>
    </w:p>
    <w:p w14:paraId="40CE2EAF" w14:textId="77777777" w:rsidR="00360F6D" w:rsidRPr="00B60231" w:rsidRDefault="00360F6D" w:rsidP="00360F6D">
      <w:pPr>
        <w:rPr>
          <w:iCs/>
        </w:rPr>
      </w:pPr>
      <w:r w:rsidRPr="00B60231">
        <w:t xml:space="preserve">The IE </w:t>
      </w:r>
      <w:r w:rsidRPr="00B60231">
        <w:rPr>
          <w:i/>
          <w:noProof/>
        </w:rPr>
        <w:t>UE-EUTRA-Capability</w:t>
      </w:r>
      <w:r w:rsidRPr="00B60231">
        <w:rPr>
          <w:iCs/>
        </w:rPr>
        <w:t xml:space="preserve"> is used to convey the E-UTRA UE Radio Access Capability Parameters, see TS 36.306 [5], and the Feature Group Indicators for mandatory features (defined in Annexes B.1 and C.1) to the network.</w:t>
      </w:r>
      <w:r w:rsidRPr="00B60231">
        <w:t xml:space="preserve"> </w:t>
      </w:r>
      <w:r w:rsidRPr="00B60231">
        <w:rPr>
          <w:iCs/>
        </w:rPr>
        <w:t xml:space="preserve">The IE </w:t>
      </w:r>
      <w:r w:rsidRPr="00B60231">
        <w:rPr>
          <w:i/>
          <w:iCs/>
        </w:rPr>
        <w:t>UE-EUTRA-Capability</w:t>
      </w:r>
      <w:r w:rsidRPr="00B60231">
        <w:rPr>
          <w:iCs/>
        </w:rPr>
        <w:t xml:space="preserve"> is transferred in E-UTRA or in another RAT.</w:t>
      </w:r>
    </w:p>
    <w:p w14:paraId="40E1C4EB" w14:textId="77777777" w:rsidR="00360F6D" w:rsidRPr="00B60231" w:rsidRDefault="00360F6D" w:rsidP="00360F6D">
      <w:pPr>
        <w:pStyle w:val="NO"/>
      </w:pPr>
      <w:r w:rsidRPr="00B60231">
        <w:t>NOTE 0:</w:t>
      </w:r>
      <w:r w:rsidRPr="00B60231">
        <w:tab/>
        <w:t>For (UE capability specific) guidelines on the use of keyword OPTIONAL, see Annex A.3.5.</w:t>
      </w:r>
    </w:p>
    <w:p w14:paraId="304C40F1" w14:textId="77777777" w:rsidR="00360F6D" w:rsidRPr="00B60231" w:rsidRDefault="00360F6D" w:rsidP="00360F6D">
      <w:pPr>
        <w:pStyle w:val="TH"/>
      </w:pPr>
      <w:r w:rsidRPr="00B60231">
        <w:rPr>
          <w:bCs/>
          <w:i/>
          <w:iCs/>
        </w:rPr>
        <w:t>UE-EUTRA-Capability</w:t>
      </w:r>
      <w:r w:rsidRPr="00B60231">
        <w:t xml:space="preserve"> information element</w:t>
      </w:r>
    </w:p>
    <w:p w14:paraId="786421A8" w14:textId="77777777" w:rsidR="00360F6D" w:rsidRPr="00B60231" w:rsidRDefault="00360F6D" w:rsidP="00360F6D">
      <w:pPr>
        <w:pStyle w:val="PL"/>
      </w:pPr>
      <w:r w:rsidRPr="00B60231">
        <w:t>-- ASN1START</w:t>
      </w:r>
    </w:p>
    <w:p w14:paraId="346C2E81" w14:textId="77777777" w:rsidR="00360F6D" w:rsidRPr="00B60231" w:rsidRDefault="00360F6D" w:rsidP="00360F6D">
      <w:pPr>
        <w:pStyle w:val="PL"/>
      </w:pPr>
    </w:p>
    <w:p w14:paraId="3540EA19" w14:textId="77777777" w:rsidR="00360F6D" w:rsidRPr="00B60231" w:rsidRDefault="00360F6D" w:rsidP="00360F6D">
      <w:pPr>
        <w:pStyle w:val="PL"/>
      </w:pPr>
      <w:r w:rsidRPr="00B60231">
        <w:t>UE-EUTRA-Capability</w:t>
      </w:r>
      <w:bookmarkStart w:id="355" w:name="OLE_LINK112"/>
      <w:bookmarkStart w:id="356" w:name="OLE_LINK113"/>
      <w:r w:rsidRPr="00B60231">
        <w:t xml:space="preserve"> :</w:t>
      </w:r>
      <w:bookmarkEnd w:id="355"/>
      <w:bookmarkEnd w:id="356"/>
      <w:r w:rsidRPr="00B60231">
        <w:t>:=</w:t>
      </w:r>
      <w:r w:rsidRPr="00B60231">
        <w:tab/>
      </w:r>
      <w:r w:rsidRPr="00B60231">
        <w:tab/>
      </w:r>
      <w:r w:rsidRPr="00B60231">
        <w:tab/>
        <w:t>SEQUENCE {</w:t>
      </w:r>
    </w:p>
    <w:p w14:paraId="166195C1" w14:textId="77777777" w:rsidR="00360F6D" w:rsidRPr="00B60231" w:rsidRDefault="00360F6D" w:rsidP="00360F6D">
      <w:pPr>
        <w:pStyle w:val="PL"/>
      </w:pPr>
      <w:r w:rsidRPr="00B60231">
        <w:tab/>
        <w:t>accessStratumRelease</w:t>
      </w:r>
      <w:r w:rsidRPr="00B60231">
        <w:tab/>
      </w:r>
      <w:r w:rsidRPr="00B60231">
        <w:tab/>
      </w:r>
      <w:r w:rsidRPr="00B60231">
        <w:tab/>
        <w:t>AccessStratumRelease,</w:t>
      </w:r>
    </w:p>
    <w:p w14:paraId="38BACA55" w14:textId="77777777" w:rsidR="00360F6D" w:rsidRPr="00B60231" w:rsidRDefault="00360F6D" w:rsidP="00360F6D">
      <w:pPr>
        <w:pStyle w:val="PL"/>
      </w:pPr>
      <w:r w:rsidRPr="00B60231">
        <w:tab/>
        <w:t>ue-Category</w:t>
      </w:r>
      <w:r w:rsidRPr="00B60231">
        <w:tab/>
      </w:r>
      <w:r w:rsidRPr="00B60231">
        <w:tab/>
      </w:r>
      <w:r w:rsidRPr="00B60231">
        <w:tab/>
      </w:r>
      <w:r w:rsidRPr="00B60231">
        <w:tab/>
      </w:r>
      <w:r w:rsidRPr="00B60231">
        <w:tab/>
      </w:r>
      <w:r w:rsidRPr="00B60231">
        <w:tab/>
        <w:t>INTEGER (1..5),</w:t>
      </w:r>
    </w:p>
    <w:p w14:paraId="70F0E1B6" w14:textId="77777777" w:rsidR="00360F6D" w:rsidRPr="00B60231" w:rsidRDefault="00360F6D" w:rsidP="00360F6D">
      <w:pPr>
        <w:pStyle w:val="PL"/>
      </w:pPr>
      <w:r w:rsidRPr="00B60231">
        <w:tab/>
        <w:t>pdcp-Parameters</w:t>
      </w:r>
      <w:r w:rsidRPr="00B60231">
        <w:tab/>
      </w:r>
      <w:r w:rsidRPr="00B60231">
        <w:tab/>
      </w:r>
      <w:r w:rsidRPr="00B60231">
        <w:tab/>
      </w:r>
      <w:r w:rsidRPr="00B60231">
        <w:tab/>
      </w:r>
      <w:r w:rsidRPr="00B60231">
        <w:tab/>
        <w:t>PDCP-Parameters,</w:t>
      </w:r>
    </w:p>
    <w:p w14:paraId="64100437" w14:textId="77777777" w:rsidR="00360F6D" w:rsidRPr="00B60231" w:rsidRDefault="00360F6D" w:rsidP="00360F6D">
      <w:pPr>
        <w:pStyle w:val="PL"/>
      </w:pPr>
      <w:r w:rsidRPr="00B60231">
        <w:tab/>
        <w:t>phyLayerParameters</w:t>
      </w:r>
      <w:r w:rsidRPr="00B60231">
        <w:tab/>
      </w:r>
      <w:r w:rsidRPr="00B60231">
        <w:tab/>
      </w:r>
      <w:r w:rsidRPr="00B60231">
        <w:tab/>
      </w:r>
      <w:r w:rsidRPr="00B60231">
        <w:tab/>
        <w:t>PhyLayerParameters,</w:t>
      </w:r>
    </w:p>
    <w:p w14:paraId="557EB0FC" w14:textId="77777777" w:rsidR="00360F6D" w:rsidRPr="00B60231" w:rsidRDefault="00360F6D" w:rsidP="00360F6D">
      <w:pPr>
        <w:pStyle w:val="PL"/>
      </w:pPr>
      <w:r w:rsidRPr="00B60231">
        <w:tab/>
        <w:t>rf-Parameters</w:t>
      </w:r>
      <w:r w:rsidRPr="00B60231">
        <w:tab/>
      </w:r>
      <w:r w:rsidRPr="00B60231">
        <w:tab/>
      </w:r>
      <w:r w:rsidRPr="00B60231">
        <w:tab/>
      </w:r>
      <w:r w:rsidRPr="00B60231">
        <w:tab/>
      </w:r>
      <w:r w:rsidRPr="00B60231">
        <w:tab/>
        <w:t>RF-Parameters,</w:t>
      </w:r>
    </w:p>
    <w:p w14:paraId="785888D0" w14:textId="77777777" w:rsidR="00360F6D" w:rsidRPr="00B60231" w:rsidRDefault="00360F6D" w:rsidP="00360F6D">
      <w:pPr>
        <w:pStyle w:val="PL"/>
      </w:pPr>
      <w:r w:rsidRPr="00B60231">
        <w:tab/>
        <w:t>measParameters</w:t>
      </w:r>
      <w:r w:rsidRPr="00B60231">
        <w:tab/>
      </w:r>
      <w:r w:rsidRPr="00B60231">
        <w:tab/>
      </w:r>
      <w:r w:rsidRPr="00B60231">
        <w:tab/>
      </w:r>
      <w:r w:rsidRPr="00B60231">
        <w:tab/>
      </w:r>
      <w:r w:rsidRPr="00B60231">
        <w:tab/>
        <w:t>MeasParameters,</w:t>
      </w:r>
    </w:p>
    <w:p w14:paraId="77858886" w14:textId="77777777" w:rsidR="00360F6D" w:rsidRPr="00B60231" w:rsidRDefault="00360F6D" w:rsidP="00360F6D">
      <w:pPr>
        <w:pStyle w:val="PL"/>
      </w:pPr>
      <w:r w:rsidRPr="00B60231">
        <w:tab/>
        <w:t>featureGroupIndicators</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8D36B59" w14:textId="77777777" w:rsidR="00360F6D" w:rsidRPr="00B60231" w:rsidRDefault="00360F6D" w:rsidP="00360F6D">
      <w:pPr>
        <w:pStyle w:val="PL"/>
      </w:pPr>
      <w:r w:rsidRPr="00B60231">
        <w:tab/>
        <w:t>interRAT-Parameters</w:t>
      </w:r>
      <w:r w:rsidRPr="00B60231">
        <w:tab/>
      </w:r>
      <w:r w:rsidRPr="00B60231">
        <w:tab/>
      </w:r>
      <w:r w:rsidRPr="00B60231">
        <w:tab/>
      </w:r>
      <w:r w:rsidRPr="00B60231">
        <w:tab/>
        <w:t>SEQUENCE {</w:t>
      </w:r>
    </w:p>
    <w:p w14:paraId="41CA1A1C" w14:textId="77777777" w:rsidR="00360F6D" w:rsidRPr="00B60231" w:rsidRDefault="00360F6D" w:rsidP="00360F6D">
      <w:pPr>
        <w:pStyle w:val="PL"/>
      </w:pPr>
      <w:r w:rsidRPr="00B60231">
        <w:tab/>
      </w:r>
      <w:r w:rsidRPr="00B60231">
        <w:tab/>
        <w:t>utraFDD</w:t>
      </w:r>
      <w:r w:rsidRPr="00B60231">
        <w:tab/>
      </w:r>
      <w:r w:rsidRPr="00B60231">
        <w:tab/>
      </w:r>
      <w:r w:rsidRPr="00B60231">
        <w:tab/>
      </w:r>
      <w:r w:rsidRPr="00B60231">
        <w:tab/>
      </w:r>
      <w:r w:rsidRPr="00B60231">
        <w:tab/>
      </w:r>
      <w:r w:rsidRPr="00B60231">
        <w:tab/>
      </w:r>
      <w:r w:rsidRPr="00B60231">
        <w:tab/>
        <w:t>IRAT-ParametersUTRA-FDD</w:t>
      </w:r>
      <w:r w:rsidRPr="00B60231">
        <w:tab/>
      </w:r>
      <w:r w:rsidRPr="00B60231">
        <w:tab/>
      </w:r>
      <w:r w:rsidRPr="00B60231">
        <w:tab/>
      </w:r>
      <w:r w:rsidRPr="00B60231">
        <w:tab/>
        <w:t>OPTIONAL,</w:t>
      </w:r>
    </w:p>
    <w:p w14:paraId="015889C7" w14:textId="77777777" w:rsidR="00360F6D" w:rsidRPr="00B60231" w:rsidRDefault="00360F6D" w:rsidP="00360F6D">
      <w:pPr>
        <w:pStyle w:val="PL"/>
      </w:pPr>
      <w:r w:rsidRPr="00B60231">
        <w:tab/>
      </w:r>
      <w:r w:rsidRPr="00B60231">
        <w:tab/>
        <w:t>utraTDD128</w:t>
      </w:r>
      <w:r w:rsidRPr="00B60231">
        <w:tab/>
      </w:r>
      <w:r w:rsidRPr="00B60231">
        <w:tab/>
      </w:r>
      <w:r w:rsidRPr="00B60231">
        <w:tab/>
      </w:r>
      <w:r w:rsidRPr="00B60231">
        <w:tab/>
      </w:r>
      <w:r w:rsidRPr="00B60231">
        <w:tab/>
      </w:r>
      <w:r w:rsidRPr="00B60231">
        <w:tab/>
        <w:t>IRAT-ParametersUTRA-TDD128</w:t>
      </w:r>
      <w:r w:rsidRPr="00B60231">
        <w:tab/>
      </w:r>
      <w:r w:rsidRPr="00B60231">
        <w:tab/>
      </w:r>
      <w:r w:rsidRPr="00B60231">
        <w:tab/>
        <w:t>OPTIONAL,</w:t>
      </w:r>
    </w:p>
    <w:p w14:paraId="3CAA5675" w14:textId="77777777" w:rsidR="00360F6D" w:rsidRPr="00B60231" w:rsidRDefault="00360F6D" w:rsidP="00360F6D">
      <w:pPr>
        <w:pStyle w:val="PL"/>
      </w:pPr>
      <w:r w:rsidRPr="00B60231">
        <w:tab/>
      </w:r>
      <w:r w:rsidRPr="00B60231">
        <w:tab/>
        <w:t>utraTDD384</w:t>
      </w:r>
      <w:r w:rsidRPr="00B60231">
        <w:tab/>
      </w:r>
      <w:r w:rsidRPr="00B60231">
        <w:tab/>
      </w:r>
      <w:r w:rsidRPr="00B60231">
        <w:tab/>
      </w:r>
      <w:r w:rsidRPr="00B60231">
        <w:tab/>
      </w:r>
      <w:r w:rsidRPr="00B60231">
        <w:tab/>
      </w:r>
      <w:r w:rsidRPr="00B60231">
        <w:tab/>
        <w:t>IRAT-ParametersUTRA-TDD384</w:t>
      </w:r>
      <w:r w:rsidRPr="00B60231">
        <w:tab/>
      </w:r>
      <w:r w:rsidRPr="00B60231">
        <w:tab/>
      </w:r>
      <w:r w:rsidRPr="00B60231">
        <w:tab/>
        <w:t>OPTIONAL,</w:t>
      </w:r>
    </w:p>
    <w:p w14:paraId="6DC3A510" w14:textId="77777777" w:rsidR="00360F6D" w:rsidRPr="00B60231" w:rsidRDefault="00360F6D" w:rsidP="00360F6D">
      <w:pPr>
        <w:pStyle w:val="PL"/>
      </w:pPr>
      <w:r w:rsidRPr="00B60231">
        <w:tab/>
      </w:r>
      <w:r w:rsidRPr="00B60231">
        <w:tab/>
        <w:t>utraTDD768</w:t>
      </w:r>
      <w:r w:rsidRPr="00B60231">
        <w:tab/>
      </w:r>
      <w:r w:rsidRPr="00B60231">
        <w:tab/>
      </w:r>
      <w:r w:rsidRPr="00B60231">
        <w:tab/>
      </w:r>
      <w:r w:rsidRPr="00B60231">
        <w:tab/>
      </w:r>
      <w:r w:rsidRPr="00B60231">
        <w:tab/>
      </w:r>
      <w:r w:rsidRPr="00B60231">
        <w:tab/>
        <w:t>IRAT-ParametersUTRA-TDD768</w:t>
      </w:r>
      <w:r w:rsidRPr="00B60231">
        <w:tab/>
      </w:r>
      <w:r w:rsidRPr="00B60231">
        <w:tab/>
      </w:r>
      <w:r w:rsidRPr="00B60231">
        <w:tab/>
        <w:t>OPTIONAL,</w:t>
      </w:r>
    </w:p>
    <w:p w14:paraId="05A044F6" w14:textId="77777777" w:rsidR="00360F6D" w:rsidRPr="00B60231" w:rsidRDefault="00360F6D" w:rsidP="00360F6D">
      <w:pPr>
        <w:pStyle w:val="PL"/>
      </w:pPr>
      <w:r w:rsidRPr="00B60231">
        <w:tab/>
      </w:r>
      <w:r w:rsidRPr="00B60231">
        <w:tab/>
        <w:t>geran</w:t>
      </w:r>
      <w:r w:rsidRPr="00B60231">
        <w:tab/>
      </w:r>
      <w:r w:rsidRPr="00B60231">
        <w:tab/>
      </w:r>
      <w:r w:rsidRPr="00B60231">
        <w:tab/>
      </w:r>
      <w:r w:rsidRPr="00B60231">
        <w:tab/>
      </w:r>
      <w:r w:rsidRPr="00B60231">
        <w:tab/>
      </w:r>
      <w:r w:rsidRPr="00B60231">
        <w:tab/>
      </w:r>
      <w:r w:rsidRPr="00B60231">
        <w:tab/>
        <w:t>IRAT-ParametersGERAN</w:t>
      </w:r>
      <w:r w:rsidRPr="00B60231">
        <w:tab/>
      </w:r>
      <w:r w:rsidRPr="00B60231">
        <w:tab/>
      </w:r>
      <w:r w:rsidRPr="00B60231">
        <w:tab/>
      </w:r>
      <w:r w:rsidRPr="00B60231">
        <w:tab/>
        <w:t>OPTIONAL,</w:t>
      </w:r>
    </w:p>
    <w:p w14:paraId="70824571" w14:textId="77777777" w:rsidR="00360F6D" w:rsidRPr="00B60231" w:rsidRDefault="00360F6D" w:rsidP="00360F6D">
      <w:pPr>
        <w:pStyle w:val="PL"/>
      </w:pPr>
      <w:r w:rsidRPr="00B60231">
        <w:tab/>
      </w:r>
      <w:r w:rsidRPr="00B60231">
        <w:tab/>
        <w:t>cdma2000-HRPD</w:t>
      </w:r>
      <w:r w:rsidRPr="00B60231">
        <w:tab/>
      </w:r>
      <w:r w:rsidRPr="00B60231">
        <w:tab/>
      </w:r>
      <w:r w:rsidRPr="00B60231">
        <w:tab/>
      </w:r>
      <w:r w:rsidRPr="00B60231">
        <w:tab/>
      </w:r>
      <w:r w:rsidRPr="00B60231">
        <w:tab/>
        <w:t>IRAT-ParametersCDMA2000-HRPD</w:t>
      </w:r>
      <w:r w:rsidRPr="00B60231">
        <w:tab/>
      </w:r>
      <w:r w:rsidRPr="00B60231">
        <w:tab/>
        <w:t>OPTIONAL,</w:t>
      </w:r>
    </w:p>
    <w:p w14:paraId="50AEE31B" w14:textId="77777777" w:rsidR="00360F6D" w:rsidRPr="00B60231" w:rsidRDefault="00360F6D" w:rsidP="00360F6D">
      <w:pPr>
        <w:pStyle w:val="PL"/>
      </w:pPr>
      <w:r w:rsidRPr="00B60231">
        <w:tab/>
      </w:r>
      <w:r w:rsidRPr="00B60231">
        <w:tab/>
        <w:t>cdma2000-1xRTT</w:t>
      </w:r>
      <w:r w:rsidRPr="00B60231">
        <w:tab/>
      </w:r>
      <w:r w:rsidRPr="00B60231">
        <w:tab/>
      </w:r>
      <w:r w:rsidRPr="00B60231">
        <w:tab/>
      </w:r>
      <w:r w:rsidRPr="00B60231">
        <w:tab/>
      </w:r>
      <w:r w:rsidRPr="00B60231">
        <w:tab/>
        <w:t>IRAT-ParametersCDMA2000-1XRTT</w:t>
      </w:r>
      <w:r w:rsidRPr="00B60231">
        <w:tab/>
      </w:r>
      <w:r w:rsidRPr="00B60231">
        <w:tab/>
        <w:t>OPTIONAL</w:t>
      </w:r>
    </w:p>
    <w:p w14:paraId="604B61BE" w14:textId="77777777" w:rsidR="00360F6D" w:rsidRPr="00B60231" w:rsidRDefault="00360F6D" w:rsidP="00360F6D">
      <w:pPr>
        <w:pStyle w:val="PL"/>
      </w:pPr>
      <w:r w:rsidRPr="00B60231">
        <w:tab/>
        <w:t>},</w:t>
      </w:r>
    </w:p>
    <w:p w14:paraId="46F1952F" w14:textId="77777777" w:rsidR="00360F6D" w:rsidRPr="00B60231" w:rsidRDefault="00360F6D" w:rsidP="00360F6D">
      <w:pPr>
        <w:pStyle w:val="PL"/>
      </w:pPr>
      <w:r w:rsidRPr="00B60231">
        <w:tab/>
        <w:t>nonCriticalExtension</w:t>
      </w:r>
      <w:r w:rsidRPr="00B60231">
        <w:tab/>
      </w:r>
      <w:r w:rsidRPr="00B60231">
        <w:tab/>
      </w:r>
      <w:r w:rsidRPr="00B60231">
        <w:tab/>
        <w:t>UE-EUTRA-Capability-v920-IEs</w:t>
      </w:r>
      <w:r w:rsidRPr="00B60231">
        <w:tab/>
      </w:r>
      <w:r w:rsidRPr="00B60231">
        <w:tab/>
      </w:r>
      <w:r w:rsidRPr="00B60231">
        <w:tab/>
        <w:t>OPTIONAL</w:t>
      </w:r>
    </w:p>
    <w:p w14:paraId="3CF4F9C6" w14:textId="77777777" w:rsidR="00360F6D" w:rsidRPr="00B60231" w:rsidRDefault="00360F6D" w:rsidP="00360F6D">
      <w:pPr>
        <w:pStyle w:val="PL"/>
      </w:pPr>
      <w:r w:rsidRPr="00B60231">
        <w:t>}</w:t>
      </w:r>
    </w:p>
    <w:p w14:paraId="1D1F08A2" w14:textId="77777777" w:rsidR="00360F6D" w:rsidRPr="00B60231" w:rsidRDefault="00360F6D" w:rsidP="00360F6D">
      <w:pPr>
        <w:pStyle w:val="PL"/>
      </w:pPr>
    </w:p>
    <w:p w14:paraId="4A9AF150" w14:textId="77777777" w:rsidR="00360F6D" w:rsidRPr="00B60231" w:rsidRDefault="00360F6D" w:rsidP="00360F6D">
      <w:pPr>
        <w:pStyle w:val="PL"/>
      </w:pPr>
      <w:r w:rsidRPr="00B60231">
        <w:t>-- Late non critical extensions</w:t>
      </w:r>
    </w:p>
    <w:p w14:paraId="35286853" w14:textId="77777777" w:rsidR="00360F6D" w:rsidRPr="00B60231" w:rsidRDefault="00360F6D" w:rsidP="00360F6D">
      <w:pPr>
        <w:pStyle w:val="PL"/>
      </w:pPr>
      <w:r w:rsidRPr="00B60231">
        <w:t>UE-EUTRA-Capability-v9a0-IEs ::=</w:t>
      </w:r>
      <w:r w:rsidRPr="00B60231">
        <w:tab/>
        <w:t>SEQUENCE {</w:t>
      </w:r>
    </w:p>
    <w:p w14:paraId="6A36FEF5" w14:textId="77777777" w:rsidR="00360F6D" w:rsidRPr="00B60231" w:rsidRDefault="00360F6D" w:rsidP="00360F6D">
      <w:pPr>
        <w:pStyle w:val="PL"/>
      </w:pPr>
      <w:r w:rsidRPr="00B60231">
        <w:tab/>
        <w:t>featureGroupIndRel9Add-r9</w:t>
      </w:r>
      <w:r w:rsidRPr="00B60231">
        <w:tab/>
      </w:r>
      <w:r w:rsidRPr="00B60231">
        <w:tab/>
      </w:r>
      <w:r w:rsidRPr="00B60231">
        <w:tab/>
        <w:t>BIT STRING (SIZE (32))</w:t>
      </w:r>
      <w:r w:rsidRPr="00B60231">
        <w:tab/>
      </w:r>
      <w:r w:rsidRPr="00B60231">
        <w:tab/>
      </w:r>
      <w:r w:rsidRPr="00B60231">
        <w:tab/>
      </w:r>
      <w:r w:rsidRPr="00B60231">
        <w:tab/>
        <w:t>OPTIONAL,</w:t>
      </w:r>
    </w:p>
    <w:p w14:paraId="5ADFEFCB" w14:textId="77777777" w:rsidR="00360F6D" w:rsidRPr="00B60231" w:rsidRDefault="00360F6D" w:rsidP="00360F6D">
      <w:pPr>
        <w:pStyle w:val="PL"/>
      </w:pPr>
      <w:r w:rsidRPr="00B60231">
        <w:tab/>
        <w:t>fdd-Add-UE-EUTRA-Capabilities-r9</w:t>
      </w:r>
      <w:r w:rsidRPr="00B60231">
        <w:tab/>
        <w:t>UE-EUTRA-CapabilityAddXDD-Mode-r9</w:t>
      </w:r>
      <w:r w:rsidRPr="00B60231">
        <w:tab/>
        <w:t>OPTIONAL,</w:t>
      </w:r>
    </w:p>
    <w:p w14:paraId="5BFF2313" w14:textId="77777777" w:rsidR="00360F6D" w:rsidRPr="00B60231" w:rsidRDefault="00360F6D" w:rsidP="00360F6D">
      <w:pPr>
        <w:pStyle w:val="PL"/>
      </w:pPr>
      <w:r w:rsidRPr="00B60231">
        <w:tab/>
        <w:t>tdd-Add-UE-EUTRA-Capabilities-r9</w:t>
      </w:r>
      <w:r w:rsidRPr="00B60231">
        <w:tab/>
        <w:t>UE-EUTRA-CapabilityAddXDD-Mode-r9</w:t>
      </w:r>
      <w:r w:rsidRPr="00B60231">
        <w:tab/>
        <w:t>OPTIONAL,</w:t>
      </w:r>
    </w:p>
    <w:p w14:paraId="65F1720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c0-IEs</w:t>
      </w:r>
      <w:r w:rsidRPr="00B60231">
        <w:tab/>
      </w:r>
      <w:r w:rsidRPr="00B60231">
        <w:tab/>
        <w:t>OPTIONAL</w:t>
      </w:r>
    </w:p>
    <w:p w14:paraId="7AB18156" w14:textId="77777777" w:rsidR="00360F6D" w:rsidRPr="00B60231" w:rsidRDefault="00360F6D" w:rsidP="00360F6D">
      <w:pPr>
        <w:pStyle w:val="PL"/>
      </w:pPr>
      <w:r w:rsidRPr="00B60231">
        <w:t>}</w:t>
      </w:r>
    </w:p>
    <w:p w14:paraId="06BBC2EC" w14:textId="77777777" w:rsidR="00360F6D" w:rsidRPr="00B60231" w:rsidRDefault="00360F6D" w:rsidP="00360F6D">
      <w:pPr>
        <w:pStyle w:val="PL"/>
      </w:pPr>
    </w:p>
    <w:p w14:paraId="6C3182D1" w14:textId="77777777" w:rsidR="00360F6D" w:rsidRPr="00B60231" w:rsidRDefault="00360F6D" w:rsidP="00360F6D">
      <w:pPr>
        <w:pStyle w:val="PL"/>
      </w:pPr>
      <w:r w:rsidRPr="00B60231">
        <w:t>UE-EUTRA-Capability-v9c0-IEs ::=</w:t>
      </w:r>
      <w:r w:rsidRPr="00B60231">
        <w:tab/>
        <w:t>SEQUENCE {</w:t>
      </w:r>
    </w:p>
    <w:p w14:paraId="427476C6" w14:textId="77777777" w:rsidR="00360F6D" w:rsidRPr="0018761F" w:rsidRDefault="00360F6D" w:rsidP="00360F6D">
      <w:pPr>
        <w:pStyle w:val="PL"/>
        <w:rPr>
          <w:lang w:val="sv-SE"/>
        </w:rPr>
      </w:pPr>
      <w:r w:rsidRPr="00B60231">
        <w:tab/>
      </w:r>
      <w:r w:rsidRPr="0018761F">
        <w:rPr>
          <w:lang w:val="sv-SE"/>
        </w:rPr>
        <w:t>interRAT-ParametersUTRA-v9c0</w:t>
      </w:r>
      <w:r w:rsidRPr="0018761F">
        <w:rPr>
          <w:lang w:val="sv-SE"/>
        </w:rPr>
        <w:tab/>
      </w:r>
      <w:r w:rsidRPr="0018761F">
        <w:rPr>
          <w:lang w:val="sv-SE"/>
        </w:rPr>
        <w:tab/>
        <w:t>IRAT-ParametersUTRA-v9c0</w:t>
      </w:r>
      <w:r w:rsidRPr="0018761F">
        <w:rPr>
          <w:lang w:val="sv-SE"/>
        </w:rPr>
        <w:tab/>
      </w:r>
      <w:r w:rsidRPr="0018761F">
        <w:rPr>
          <w:lang w:val="sv-SE"/>
        </w:rPr>
        <w:tab/>
        <w:t>OPTIONAL,</w:t>
      </w:r>
    </w:p>
    <w:p w14:paraId="08FD64AC"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9d0-IEs</w:t>
      </w:r>
      <w:r w:rsidRPr="00B60231">
        <w:tab/>
        <w:t>OPTIONAL</w:t>
      </w:r>
    </w:p>
    <w:p w14:paraId="7C0BCCAF" w14:textId="77777777" w:rsidR="00360F6D" w:rsidRPr="00B60231" w:rsidRDefault="00360F6D" w:rsidP="00360F6D">
      <w:pPr>
        <w:pStyle w:val="PL"/>
      </w:pPr>
      <w:r w:rsidRPr="00B60231">
        <w:t>}</w:t>
      </w:r>
    </w:p>
    <w:p w14:paraId="6BB84A3C" w14:textId="77777777" w:rsidR="00360F6D" w:rsidRPr="00B60231" w:rsidRDefault="00360F6D" w:rsidP="00360F6D">
      <w:pPr>
        <w:pStyle w:val="PL"/>
      </w:pPr>
    </w:p>
    <w:p w14:paraId="1804D8F5" w14:textId="77777777" w:rsidR="00360F6D" w:rsidRPr="00B60231" w:rsidRDefault="00360F6D" w:rsidP="00360F6D">
      <w:pPr>
        <w:pStyle w:val="PL"/>
      </w:pPr>
      <w:r w:rsidRPr="00B60231">
        <w:t>UE-EUTRA-Capability-v9d0-IEs ::=</w:t>
      </w:r>
      <w:r w:rsidRPr="00B60231">
        <w:tab/>
        <w:t>SEQUENCE {</w:t>
      </w:r>
    </w:p>
    <w:p w14:paraId="0D03FDE8" w14:textId="77777777" w:rsidR="00360F6D" w:rsidRPr="00B60231" w:rsidRDefault="00360F6D" w:rsidP="00360F6D">
      <w:pPr>
        <w:pStyle w:val="PL"/>
      </w:pPr>
      <w:r w:rsidRPr="00B60231">
        <w:tab/>
        <w:t>phyLayerParameters-v9d0</w:t>
      </w:r>
      <w:r w:rsidRPr="00B60231">
        <w:tab/>
      </w:r>
      <w:r w:rsidRPr="00B60231">
        <w:tab/>
      </w:r>
      <w:r w:rsidRPr="00B60231">
        <w:tab/>
      </w:r>
      <w:r w:rsidRPr="00B60231">
        <w:tab/>
        <w:t>PhyLayerParameters-v9d0</w:t>
      </w:r>
      <w:r w:rsidRPr="00B60231">
        <w:tab/>
      </w:r>
      <w:r w:rsidRPr="00B60231">
        <w:tab/>
      </w:r>
      <w:r w:rsidRPr="00B60231">
        <w:tab/>
        <w:t>OPTIONAL,</w:t>
      </w:r>
    </w:p>
    <w:p w14:paraId="6D306B0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e0-IEs</w:t>
      </w:r>
      <w:r w:rsidRPr="00B60231">
        <w:tab/>
        <w:t>OPTIONAL</w:t>
      </w:r>
    </w:p>
    <w:p w14:paraId="7586926E" w14:textId="77777777" w:rsidR="00360F6D" w:rsidRPr="00B60231" w:rsidRDefault="00360F6D" w:rsidP="00360F6D">
      <w:pPr>
        <w:pStyle w:val="PL"/>
      </w:pPr>
      <w:r w:rsidRPr="00B60231">
        <w:t>}</w:t>
      </w:r>
    </w:p>
    <w:p w14:paraId="46AC6A4A" w14:textId="77777777" w:rsidR="00360F6D" w:rsidRPr="00B60231" w:rsidRDefault="00360F6D" w:rsidP="00360F6D">
      <w:pPr>
        <w:pStyle w:val="PL"/>
      </w:pPr>
    </w:p>
    <w:p w14:paraId="5F767B1D" w14:textId="77777777" w:rsidR="00360F6D" w:rsidRPr="00B60231" w:rsidRDefault="00360F6D" w:rsidP="00360F6D">
      <w:pPr>
        <w:pStyle w:val="PL"/>
      </w:pPr>
      <w:r w:rsidRPr="00B60231">
        <w:t>UE-EUTRA-Capability-v9e0-IEs ::=</w:t>
      </w:r>
      <w:r w:rsidRPr="00B60231">
        <w:tab/>
        <w:t>SEQUENCE {</w:t>
      </w:r>
    </w:p>
    <w:p w14:paraId="5F5DE665" w14:textId="77777777" w:rsidR="00360F6D" w:rsidRPr="00B60231" w:rsidRDefault="00360F6D" w:rsidP="00360F6D">
      <w:pPr>
        <w:pStyle w:val="PL"/>
      </w:pPr>
      <w:r w:rsidRPr="00B60231">
        <w:tab/>
        <w:t>rf-Parameters-v9e0</w:t>
      </w:r>
      <w:r w:rsidRPr="00B60231">
        <w:tab/>
      </w:r>
      <w:r w:rsidRPr="00B60231">
        <w:tab/>
      </w:r>
      <w:r w:rsidRPr="00B60231">
        <w:tab/>
      </w:r>
      <w:r w:rsidRPr="00B60231">
        <w:tab/>
      </w:r>
      <w:r w:rsidRPr="00B60231">
        <w:tab/>
        <w:t>RF-Parameters-v9e0</w:t>
      </w:r>
      <w:r w:rsidRPr="00B60231">
        <w:tab/>
      </w:r>
      <w:r w:rsidRPr="00B60231">
        <w:tab/>
      </w:r>
      <w:r w:rsidRPr="00B60231">
        <w:tab/>
      </w:r>
      <w:r w:rsidRPr="00B60231">
        <w:tab/>
      </w:r>
      <w:r w:rsidRPr="00B60231">
        <w:tab/>
      </w:r>
      <w:r w:rsidRPr="00B60231">
        <w:tab/>
        <w:t>OPTIONAL,</w:t>
      </w:r>
    </w:p>
    <w:p w14:paraId="305C88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h0-IEs</w:t>
      </w:r>
      <w:r w:rsidRPr="00B60231">
        <w:tab/>
      </w:r>
      <w:r w:rsidRPr="00B60231">
        <w:tab/>
      </w:r>
      <w:r w:rsidRPr="00B60231">
        <w:tab/>
        <w:t>OPTIONAL</w:t>
      </w:r>
    </w:p>
    <w:p w14:paraId="68FC17EC" w14:textId="77777777" w:rsidR="00360F6D" w:rsidRPr="00B60231" w:rsidRDefault="00360F6D" w:rsidP="00360F6D">
      <w:pPr>
        <w:pStyle w:val="PL"/>
      </w:pPr>
      <w:r w:rsidRPr="00B60231">
        <w:t>}</w:t>
      </w:r>
    </w:p>
    <w:p w14:paraId="2A2EA010" w14:textId="77777777" w:rsidR="00360F6D" w:rsidRPr="00B60231" w:rsidRDefault="00360F6D" w:rsidP="00360F6D">
      <w:pPr>
        <w:pStyle w:val="PL"/>
      </w:pPr>
    </w:p>
    <w:p w14:paraId="59BF4BCB" w14:textId="77777777" w:rsidR="00360F6D" w:rsidRPr="00B60231" w:rsidRDefault="00360F6D" w:rsidP="00360F6D">
      <w:pPr>
        <w:pStyle w:val="PL"/>
      </w:pPr>
      <w:r w:rsidRPr="00B60231">
        <w:t>UE-EUTRA-Capability-v9h0-IEs ::=</w:t>
      </w:r>
      <w:r w:rsidRPr="00B60231">
        <w:tab/>
        <w:t>SEQUENCE {</w:t>
      </w:r>
    </w:p>
    <w:p w14:paraId="1ACB9D9D" w14:textId="77777777" w:rsidR="00360F6D" w:rsidRPr="0018761F" w:rsidRDefault="00360F6D" w:rsidP="00360F6D">
      <w:pPr>
        <w:pStyle w:val="PL"/>
        <w:rPr>
          <w:lang w:val="sv-SE"/>
        </w:rPr>
      </w:pPr>
      <w:r w:rsidRPr="00B60231">
        <w:tab/>
      </w:r>
      <w:r w:rsidRPr="0018761F">
        <w:rPr>
          <w:lang w:val="sv-SE"/>
        </w:rPr>
        <w:t>interRAT-ParametersUTRA-v9h0</w:t>
      </w:r>
      <w:r w:rsidRPr="0018761F">
        <w:rPr>
          <w:lang w:val="sv-SE"/>
        </w:rPr>
        <w:tab/>
      </w:r>
      <w:r w:rsidRPr="0018761F">
        <w:rPr>
          <w:lang w:val="sv-SE"/>
        </w:rPr>
        <w:tab/>
        <w:t>IRAT-ParametersUTRA-v9h0</w:t>
      </w:r>
      <w:r w:rsidRPr="0018761F">
        <w:rPr>
          <w:lang w:val="sv-SE"/>
        </w:rPr>
        <w:tab/>
      </w:r>
      <w:r w:rsidRPr="0018761F">
        <w:rPr>
          <w:lang w:val="sv-SE"/>
        </w:rPr>
        <w:tab/>
      </w:r>
      <w:r w:rsidRPr="0018761F">
        <w:rPr>
          <w:lang w:val="sv-SE"/>
        </w:rPr>
        <w:tab/>
      </w:r>
      <w:r w:rsidRPr="0018761F">
        <w:rPr>
          <w:lang w:val="sv-SE"/>
        </w:rPr>
        <w:tab/>
        <w:t>OPTIONAL,</w:t>
      </w:r>
    </w:p>
    <w:p w14:paraId="106A54F9" w14:textId="77777777" w:rsidR="00360F6D" w:rsidRPr="00B60231" w:rsidRDefault="00360F6D" w:rsidP="00360F6D">
      <w:pPr>
        <w:pStyle w:val="PL"/>
      </w:pPr>
      <w:r w:rsidRPr="0018761F">
        <w:rPr>
          <w:lang w:val="sv-SE"/>
        </w:rPr>
        <w:tab/>
      </w:r>
      <w:r w:rsidRPr="00B60231">
        <w:t>-- Following field is only to be used for late REL-9 extensions</w:t>
      </w:r>
    </w:p>
    <w:p w14:paraId="5A4A8C21"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78EEA6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c0-IEs</w:t>
      </w:r>
      <w:r w:rsidRPr="00B60231">
        <w:tab/>
      </w:r>
      <w:r w:rsidRPr="00B60231">
        <w:tab/>
      </w:r>
      <w:r w:rsidRPr="00B60231">
        <w:tab/>
        <w:t>OPTIONAL</w:t>
      </w:r>
    </w:p>
    <w:p w14:paraId="766CE466" w14:textId="77777777" w:rsidR="00360F6D" w:rsidRPr="00B60231" w:rsidRDefault="00360F6D" w:rsidP="00360F6D">
      <w:pPr>
        <w:pStyle w:val="PL"/>
      </w:pPr>
      <w:r w:rsidRPr="00B60231">
        <w:t>}</w:t>
      </w:r>
    </w:p>
    <w:p w14:paraId="4A8326B3" w14:textId="77777777" w:rsidR="00360F6D" w:rsidRPr="00B60231" w:rsidRDefault="00360F6D" w:rsidP="00360F6D">
      <w:pPr>
        <w:pStyle w:val="PL"/>
      </w:pPr>
    </w:p>
    <w:p w14:paraId="24706E6E" w14:textId="77777777" w:rsidR="00360F6D" w:rsidRPr="00B60231" w:rsidRDefault="00360F6D" w:rsidP="00360F6D">
      <w:pPr>
        <w:pStyle w:val="PL"/>
      </w:pPr>
      <w:r w:rsidRPr="00B60231">
        <w:t>UE-EUTRA-Capability-v10c0-IEs ::=</w:t>
      </w:r>
      <w:r w:rsidRPr="00B60231">
        <w:tab/>
        <w:t>SEQUENCE {</w:t>
      </w:r>
    </w:p>
    <w:p w14:paraId="08493DCB" w14:textId="77777777" w:rsidR="00360F6D" w:rsidRPr="00B60231" w:rsidRDefault="00360F6D" w:rsidP="00360F6D">
      <w:pPr>
        <w:pStyle w:val="PL"/>
      </w:pPr>
      <w:r w:rsidRPr="00B60231">
        <w:tab/>
        <w:t>otdoa-PositioningCapabilities-r10</w:t>
      </w:r>
      <w:r w:rsidRPr="00B60231">
        <w:tab/>
        <w:t>OTDOA-PositioningCapabilities-r10</w:t>
      </w:r>
      <w:r w:rsidRPr="00B60231">
        <w:tab/>
      </w:r>
      <w:r w:rsidRPr="00B60231">
        <w:tab/>
        <w:t>OPTIONAL,</w:t>
      </w:r>
    </w:p>
    <w:p w14:paraId="7CD4415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f0-IEs</w:t>
      </w:r>
      <w:r w:rsidRPr="00B60231">
        <w:tab/>
      </w:r>
      <w:r w:rsidRPr="00B60231">
        <w:tab/>
      </w:r>
      <w:r w:rsidRPr="00B60231">
        <w:tab/>
        <w:t>OPTIONAL</w:t>
      </w:r>
    </w:p>
    <w:p w14:paraId="75DB1046" w14:textId="77777777" w:rsidR="00360F6D" w:rsidRPr="00B60231" w:rsidRDefault="00360F6D" w:rsidP="00360F6D">
      <w:pPr>
        <w:pStyle w:val="PL"/>
      </w:pPr>
      <w:r w:rsidRPr="00B60231">
        <w:t>}</w:t>
      </w:r>
    </w:p>
    <w:p w14:paraId="700C48D5" w14:textId="77777777" w:rsidR="00360F6D" w:rsidRPr="00B60231" w:rsidRDefault="00360F6D" w:rsidP="00360F6D">
      <w:pPr>
        <w:pStyle w:val="PL"/>
      </w:pPr>
    </w:p>
    <w:p w14:paraId="225319E1" w14:textId="77777777" w:rsidR="00360F6D" w:rsidRPr="00B60231" w:rsidRDefault="00360F6D" w:rsidP="00360F6D">
      <w:pPr>
        <w:pStyle w:val="PL"/>
      </w:pPr>
      <w:r w:rsidRPr="00B60231">
        <w:t>UE-EUTRA-Capability-v10f0-IEs ::=</w:t>
      </w:r>
      <w:r w:rsidRPr="00B60231">
        <w:tab/>
        <w:t>SEQUENCE {</w:t>
      </w:r>
    </w:p>
    <w:p w14:paraId="69148203" w14:textId="77777777" w:rsidR="00360F6D" w:rsidRPr="00B60231" w:rsidRDefault="00360F6D" w:rsidP="00360F6D">
      <w:pPr>
        <w:pStyle w:val="PL"/>
      </w:pPr>
      <w:r w:rsidRPr="00B60231">
        <w:tab/>
        <w:t>rf-Parameters-v10f0</w:t>
      </w:r>
      <w:r w:rsidRPr="00B60231">
        <w:tab/>
      </w:r>
      <w:r w:rsidRPr="00B60231">
        <w:tab/>
      </w:r>
      <w:r w:rsidRPr="00B60231">
        <w:tab/>
      </w:r>
      <w:r w:rsidRPr="00B60231">
        <w:tab/>
      </w:r>
      <w:r w:rsidRPr="00B60231">
        <w:tab/>
        <w:t>RF-Parameters-v10f0</w:t>
      </w:r>
      <w:r w:rsidRPr="00B60231">
        <w:tab/>
      </w:r>
      <w:r w:rsidRPr="00B60231">
        <w:tab/>
      </w:r>
      <w:r w:rsidRPr="00B60231">
        <w:tab/>
      </w:r>
      <w:r w:rsidRPr="00B60231">
        <w:tab/>
      </w:r>
      <w:r w:rsidRPr="00B60231">
        <w:tab/>
      </w:r>
      <w:r w:rsidRPr="00B60231">
        <w:tab/>
        <w:t>OPTIONAL,</w:t>
      </w:r>
    </w:p>
    <w:p w14:paraId="52CC8C8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i0-IEs</w:t>
      </w:r>
      <w:r w:rsidRPr="00B60231">
        <w:tab/>
      </w:r>
      <w:r w:rsidRPr="00B60231">
        <w:tab/>
      </w:r>
      <w:r w:rsidRPr="00B60231">
        <w:tab/>
        <w:t>OPTIONAL</w:t>
      </w:r>
    </w:p>
    <w:p w14:paraId="0C38C070" w14:textId="77777777" w:rsidR="00360F6D" w:rsidRPr="00B60231" w:rsidRDefault="00360F6D" w:rsidP="00360F6D">
      <w:pPr>
        <w:pStyle w:val="PL"/>
      </w:pPr>
      <w:r w:rsidRPr="00B60231">
        <w:t>}</w:t>
      </w:r>
    </w:p>
    <w:p w14:paraId="783B398A" w14:textId="77777777" w:rsidR="00360F6D" w:rsidRPr="00B60231" w:rsidRDefault="00360F6D" w:rsidP="00360F6D">
      <w:pPr>
        <w:pStyle w:val="PL"/>
      </w:pPr>
    </w:p>
    <w:p w14:paraId="131B4D76" w14:textId="77777777" w:rsidR="00360F6D" w:rsidRPr="00B60231" w:rsidRDefault="00360F6D" w:rsidP="00360F6D">
      <w:pPr>
        <w:pStyle w:val="PL"/>
      </w:pPr>
      <w:r w:rsidRPr="00B60231">
        <w:t>UE-EUTRA-Capability-v10i0-IEs ::=</w:t>
      </w:r>
      <w:r w:rsidRPr="00B60231">
        <w:tab/>
        <w:t>SEQUENCE {</w:t>
      </w:r>
    </w:p>
    <w:p w14:paraId="197751C1" w14:textId="77777777" w:rsidR="00360F6D" w:rsidRPr="00B60231" w:rsidRDefault="00360F6D" w:rsidP="00360F6D">
      <w:pPr>
        <w:pStyle w:val="PL"/>
      </w:pPr>
      <w:r w:rsidRPr="00B60231">
        <w:tab/>
        <w:t>rf-Parameters-v10i0</w:t>
      </w:r>
      <w:r w:rsidRPr="00B60231">
        <w:tab/>
      </w:r>
      <w:r w:rsidRPr="00B60231">
        <w:tab/>
      </w:r>
      <w:r w:rsidRPr="00B60231">
        <w:tab/>
      </w:r>
      <w:r w:rsidRPr="00B60231">
        <w:tab/>
      </w:r>
      <w:r w:rsidRPr="00B60231">
        <w:tab/>
        <w:t>RF-Parameters-v10i0</w:t>
      </w:r>
      <w:r w:rsidRPr="00B60231">
        <w:tab/>
      </w:r>
      <w:r w:rsidRPr="00B60231">
        <w:tab/>
      </w:r>
      <w:r w:rsidRPr="00B60231">
        <w:tab/>
      </w:r>
      <w:r w:rsidRPr="00B60231">
        <w:tab/>
      </w:r>
      <w:r w:rsidRPr="00B60231">
        <w:tab/>
      </w:r>
      <w:r w:rsidRPr="00B60231">
        <w:tab/>
        <w:t>OPTIONAL,</w:t>
      </w:r>
    </w:p>
    <w:p w14:paraId="11882133" w14:textId="77777777" w:rsidR="00360F6D" w:rsidRPr="00B60231" w:rsidRDefault="00360F6D" w:rsidP="00360F6D">
      <w:pPr>
        <w:pStyle w:val="PL"/>
      </w:pPr>
      <w:r w:rsidRPr="00B60231">
        <w:tab/>
        <w:t>-- Following field is only to be used for late REL-10 extensions</w:t>
      </w:r>
    </w:p>
    <w:p w14:paraId="2E6E4AF7"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0j0-IEs)</w:t>
      </w:r>
      <w:r w:rsidRPr="00B60231">
        <w:tab/>
        <w:t>OPTIONAL,</w:t>
      </w:r>
    </w:p>
    <w:p w14:paraId="583EAA5D"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d0-IEs</w:t>
      </w:r>
      <w:r w:rsidRPr="00B60231">
        <w:tab/>
      </w:r>
      <w:r w:rsidRPr="00B60231">
        <w:tab/>
      </w:r>
      <w:r w:rsidRPr="00B60231">
        <w:tab/>
        <w:t>OPTIONAL</w:t>
      </w:r>
    </w:p>
    <w:p w14:paraId="771A9A4F" w14:textId="77777777" w:rsidR="00360F6D" w:rsidRPr="00B60231" w:rsidRDefault="00360F6D" w:rsidP="00360F6D">
      <w:pPr>
        <w:pStyle w:val="PL"/>
      </w:pPr>
      <w:r w:rsidRPr="00B60231">
        <w:t>}</w:t>
      </w:r>
    </w:p>
    <w:p w14:paraId="529EB173" w14:textId="77777777" w:rsidR="00360F6D" w:rsidRPr="00B60231" w:rsidRDefault="00360F6D" w:rsidP="00360F6D">
      <w:pPr>
        <w:pStyle w:val="PL"/>
      </w:pPr>
    </w:p>
    <w:p w14:paraId="2D0A6038" w14:textId="77777777" w:rsidR="00360F6D" w:rsidRPr="00B60231" w:rsidRDefault="00360F6D" w:rsidP="00360F6D">
      <w:pPr>
        <w:pStyle w:val="PL"/>
      </w:pPr>
      <w:r w:rsidRPr="00B60231">
        <w:t>UE-EUTRA-Capability-v10j0-IEs ::=</w:t>
      </w:r>
      <w:r w:rsidRPr="00B60231">
        <w:tab/>
        <w:t>SEQUENCE {</w:t>
      </w:r>
    </w:p>
    <w:p w14:paraId="021A1D36" w14:textId="77777777" w:rsidR="00360F6D" w:rsidRPr="00B60231" w:rsidRDefault="00360F6D" w:rsidP="00360F6D">
      <w:pPr>
        <w:pStyle w:val="PL"/>
      </w:pPr>
      <w:r w:rsidRPr="00B60231">
        <w:tab/>
        <w:t>rf-Parameters-v10j0</w:t>
      </w:r>
      <w:r w:rsidRPr="00B60231">
        <w:tab/>
      </w:r>
      <w:r w:rsidRPr="00B60231">
        <w:tab/>
      </w:r>
      <w:r w:rsidRPr="00B60231">
        <w:tab/>
      </w:r>
      <w:r w:rsidRPr="00B60231">
        <w:tab/>
      </w:r>
      <w:r w:rsidRPr="00B60231">
        <w:tab/>
        <w:t>RF-Parameters-v10j0</w:t>
      </w:r>
      <w:r w:rsidRPr="00B60231">
        <w:tab/>
      </w:r>
      <w:r w:rsidRPr="00B60231">
        <w:tab/>
      </w:r>
      <w:r w:rsidRPr="00B60231">
        <w:tab/>
      </w:r>
      <w:r w:rsidRPr="00B60231">
        <w:tab/>
      </w:r>
      <w:r w:rsidRPr="00B60231">
        <w:tab/>
      </w:r>
      <w:r w:rsidRPr="00B60231">
        <w:tab/>
        <w:t>OPTIONAL,</w:t>
      </w:r>
    </w:p>
    <w:p w14:paraId="3EDF646D"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1B1C9234" w14:textId="77777777" w:rsidR="00360F6D" w:rsidRPr="00B60231" w:rsidRDefault="00360F6D" w:rsidP="00360F6D">
      <w:pPr>
        <w:pStyle w:val="PL"/>
      </w:pPr>
      <w:r w:rsidRPr="00B60231">
        <w:t>}</w:t>
      </w:r>
    </w:p>
    <w:p w14:paraId="32218EE3" w14:textId="77777777" w:rsidR="00360F6D" w:rsidRPr="00B60231" w:rsidRDefault="00360F6D" w:rsidP="00360F6D">
      <w:pPr>
        <w:pStyle w:val="PL"/>
      </w:pPr>
    </w:p>
    <w:p w14:paraId="4C736492" w14:textId="77777777" w:rsidR="00360F6D" w:rsidRPr="00B60231" w:rsidRDefault="00360F6D" w:rsidP="00360F6D">
      <w:pPr>
        <w:pStyle w:val="PL"/>
      </w:pPr>
      <w:r w:rsidRPr="00B60231">
        <w:t>UE-EUTRA-Capability-v11d0-IEs ::=</w:t>
      </w:r>
      <w:r w:rsidRPr="00B60231">
        <w:tab/>
        <w:t>SEQUENCE {</w:t>
      </w:r>
    </w:p>
    <w:p w14:paraId="01E6012C" w14:textId="77777777" w:rsidR="00360F6D" w:rsidRPr="00B60231" w:rsidRDefault="00360F6D" w:rsidP="00360F6D">
      <w:pPr>
        <w:pStyle w:val="PL"/>
      </w:pPr>
      <w:r w:rsidRPr="00B60231">
        <w:tab/>
        <w:t>rf-Parameters-v11d0</w:t>
      </w:r>
      <w:r w:rsidRPr="00B60231">
        <w:tab/>
      </w:r>
      <w:r w:rsidRPr="00B60231">
        <w:tab/>
      </w:r>
      <w:r w:rsidRPr="00B60231">
        <w:tab/>
      </w:r>
      <w:r w:rsidRPr="00B60231">
        <w:tab/>
      </w:r>
      <w:r w:rsidRPr="00B60231">
        <w:tab/>
        <w:t>RF-Parameters-v11d0</w:t>
      </w:r>
      <w:r w:rsidRPr="00B60231">
        <w:tab/>
      </w:r>
      <w:r w:rsidRPr="00B60231">
        <w:tab/>
      </w:r>
      <w:r w:rsidRPr="00B60231">
        <w:tab/>
      </w:r>
      <w:r w:rsidRPr="00B60231">
        <w:tab/>
      </w:r>
      <w:r w:rsidRPr="00B60231">
        <w:tab/>
      </w:r>
      <w:r w:rsidRPr="00B60231">
        <w:tab/>
        <w:t>OPTIONAL,</w:t>
      </w:r>
    </w:p>
    <w:p w14:paraId="6FC79713" w14:textId="77777777" w:rsidR="00360F6D" w:rsidRPr="00B60231" w:rsidRDefault="00360F6D" w:rsidP="00360F6D">
      <w:pPr>
        <w:pStyle w:val="PL"/>
      </w:pPr>
      <w:r w:rsidRPr="00B60231">
        <w:tab/>
        <w:t>otherParameters-v11d0</w:t>
      </w:r>
      <w:r w:rsidRPr="00B60231">
        <w:tab/>
      </w:r>
      <w:r w:rsidRPr="00B60231">
        <w:tab/>
      </w:r>
      <w:r w:rsidRPr="00B60231">
        <w:tab/>
      </w:r>
      <w:r w:rsidRPr="00B60231">
        <w:tab/>
        <w:t>Other-Parameters-v11d0</w:t>
      </w:r>
      <w:r w:rsidRPr="00B60231">
        <w:tab/>
      </w:r>
      <w:r w:rsidRPr="00B60231">
        <w:tab/>
      </w:r>
      <w:r w:rsidRPr="00B60231">
        <w:tab/>
      </w:r>
      <w:r w:rsidRPr="00B60231">
        <w:tab/>
      </w:r>
      <w:r w:rsidRPr="00B60231">
        <w:tab/>
        <w:t>OPTIONAL,</w:t>
      </w:r>
    </w:p>
    <w:p w14:paraId="56FBA68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x0-IEs</w:t>
      </w:r>
      <w:r w:rsidRPr="00B60231">
        <w:tab/>
      </w:r>
      <w:r w:rsidRPr="00B60231">
        <w:tab/>
      </w:r>
      <w:r w:rsidRPr="00B60231">
        <w:tab/>
        <w:t>OPTIONAL</w:t>
      </w:r>
    </w:p>
    <w:p w14:paraId="0F310FF8" w14:textId="77777777" w:rsidR="00360F6D" w:rsidRPr="00B60231" w:rsidRDefault="00360F6D" w:rsidP="00360F6D">
      <w:pPr>
        <w:pStyle w:val="PL"/>
      </w:pPr>
      <w:r w:rsidRPr="00B60231">
        <w:t>}</w:t>
      </w:r>
    </w:p>
    <w:p w14:paraId="683E5F07" w14:textId="77777777" w:rsidR="00360F6D" w:rsidRPr="00B60231" w:rsidRDefault="00360F6D" w:rsidP="00360F6D">
      <w:pPr>
        <w:pStyle w:val="PL"/>
      </w:pPr>
    </w:p>
    <w:p w14:paraId="3BD089C0" w14:textId="77777777" w:rsidR="00360F6D" w:rsidRPr="00B60231" w:rsidRDefault="00360F6D" w:rsidP="00360F6D">
      <w:pPr>
        <w:pStyle w:val="PL"/>
      </w:pPr>
      <w:r w:rsidRPr="00B60231">
        <w:t>UE-EUTRA-Capability-v11x0-IEs ::=</w:t>
      </w:r>
      <w:r w:rsidRPr="00B60231">
        <w:tab/>
        <w:t>SEQUENCE {</w:t>
      </w:r>
    </w:p>
    <w:p w14:paraId="4A416E68" w14:textId="77777777" w:rsidR="00360F6D" w:rsidRPr="00B60231" w:rsidRDefault="00360F6D" w:rsidP="00360F6D">
      <w:pPr>
        <w:pStyle w:val="PL"/>
      </w:pPr>
      <w:r w:rsidRPr="00B60231">
        <w:tab/>
        <w:t>-- Following field is only to be used for late REL-11 extensions</w:t>
      </w:r>
    </w:p>
    <w:p w14:paraId="4B355596"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14:paraId="5821321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b0-IEs</w:t>
      </w:r>
      <w:r w:rsidRPr="00B60231">
        <w:tab/>
      </w:r>
      <w:r w:rsidRPr="00B60231">
        <w:tab/>
      </w:r>
      <w:r w:rsidRPr="00B60231">
        <w:tab/>
      </w:r>
      <w:r w:rsidRPr="00B60231">
        <w:tab/>
        <w:t>OPTIONAL</w:t>
      </w:r>
    </w:p>
    <w:p w14:paraId="0C8C351D" w14:textId="77777777" w:rsidR="00360F6D" w:rsidRPr="00B60231" w:rsidRDefault="00360F6D" w:rsidP="00360F6D">
      <w:pPr>
        <w:pStyle w:val="PL"/>
      </w:pPr>
      <w:r w:rsidRPr="00B60231">
        <w:t>}</w:t>
      </w:r>
    </w:p>
    <w:p w14:paraId="79DE644F" w14:textId="77777777" w:rsidR="00360F6D" w:rsidRPr="00B60231" w:rsidRDefault="00360F6D" w:rsidP="00360F6D">
      <w:pPr>
        <w:pStyle w:val="PL"/>
      </w:pPr>
    </w:p>
    <w:p w14:paraId="63BB358A" w14:textId="77777777" w:rsidR="00360F6D" w:rsidRPr="00B60231" w:rsidRDefault="00360F6D" w:rsidP="00360F6D">
      <w:pPr>
        <w:pStyle w:val="PL"/>
      </w:pPr>
      <w:r w:rsidRPr="00B60231">
        <w:t>UE-EUTRA-Capability-v12b0-IEs ::= SEQUENCE {</w:t>
      </w:r>
    </w:p>
    <w:p w14:paraId="2001DF4E" w14:textId="77777777" w:rsidR="00360F6D" w:rsidRPr="00B60231" w:rsidRDefault="00360F6D" w:rsidP="00360F6D">
      <w:pPr>
        <w:pStyle w:val="PL"/>
      </w:pPr>
      <w:r w:rsidRPr="00B60231">
        <w:tab/>
        <w:t>rf-Parameters-v12b0</w:t>
      </w:r>
      <w:r w:rsidRPr="00B60231">
        <w:tab/>
      </w:r>
      <w:r w:rsidRPr="00B60231">
        <w:tab/>
      </w:r>
      <w:r w:rsidRPr="00B60231">
        <w:tab/>
      </w:r>
      <w:r w:rsidRPr="00B60231">
        <w:tab/>
      </w:r>
      <w:r w:rsidRPr="00B60231">
        <w:tab/>
        <w:t>RF-Parameters-v12b0</w:t>
      </w:r>
      <w:r w:rsidRPr="00B60231">
        <w:tab/>
      </w:r>
      <w:r w:rsidRPr="00B60231">
        <w:tab/>
      </w:r>
      <w:r w:rsidRPr="00B60231">
        <w:tab/>
      </w:r>
      <w:r w:rsidRPr="00B60231">
        <w:tab/>
      </w:r>
      <w:r w:rsidRPr="00B60231">
        <w:tab/>
      </w:r>
      <w:r w:rsidRPr="00B60231">
        <w:tab/>
        <w:t>OPTIONAL,</w:t>
      </w:r>
    </w:p>
    <w:p w14:paraId="02E0639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x0-IEs</w:t>
      </w:r>
      <w:r w:rsidRPr="00B60231">
        <w:tab/>
      </w:r>
      <w:r w:rsidRPr="00B60231">
        <w:tab/>
      </w:r>
      <w:r w:rsidRPr="00B60231">
        <w:tab/>
        <w:t>OPTIONAL</w:t>
      </w:r>
    </w:p>
    <w:p w14:paraId="755970CB" w14:textId="77777777" w:rsidR="00360F6D" w:rsidRPr="00B60231" w:rsidRDefault="00360F6D" w:rsidP="00360F6D">
      <w:pPr>
        <w:pStyle w:val="PL"/>
      </w:pPr>
      <w:r w:rsidRPr="00B60231">
        <w:t>}</w:t>
      </w:r>
    </w:p>
    <w:p w14:paraId="03490CE5" w14:textId="77777777" w:rsidR="00360F6D" w:rsidRPr="00B60231" w:rsidRDefault="00360F6D" w:rsidP="00360F6D">
      <w:pPr>
        <w:pStyle w:val="PL"/>
      </w:pPr>
    </w:p>
    <w:p w14:paraId="24805C06" w14:textId="77777777" w:rsidR="00360F6D" w:rsidRPr="00B60231" w:rsidRDefault="00360F6D" w:rsidP="00360F6D">
      <w:pPr>
        <w:pStyle w:val="PL"/>
      </w:pPr>
      <w:r w:rsidRPr="00B60231">
        <w:t>UE-EUTRA-Capability-v12x0-IEs ::= SEQUENCE {</w:t>
      </w:r>
    </w:p>
    <w:p w14:paraId="6B5719D0" w14:textId="77777777" w:rsidR="00360F6D" w:rsidRPr="00B60231" w:rsidRDefault="00360F6D" w:rsidP="00360F6D">
      <w:pPr>
        <w:pStyle w:val="PL"/>
      </w:pPr>
      <w:r w:rsidRPr="00B60231">
        <w:tab/>
        <w:t>-- Following field is only to be used for late REL-12 extensions</w:t>
      </w:r>
    </w:p>
    <w:p w14:paraId="078623EC"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401CC2D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70-IEs</w:t>
      </w:r>
      <w:r w:rsidRPr="00B60231">
        <w:tab/>
      </w:r>
      <w:r w:rsidRPr="00B60231">
        <w:tab/>
      </w:r>
      <w:r w:rsidRPr="00B60231">
        <w:tab/>
        <w:t>OPTIONAL</w:t>
      </w:r>
    </w:p>
    <w:p w14:paraId="2A6A9A9A" w14:textId="77777777" w:rsidR="00360F6D" w:rsidRPr="00B60231" w:rsidRDefault="00360F6D" w:rsidP="00360F6D">
      <w:pPr>
        <w:pStyle w:val="PL"/>
      </w:pPr>
      <w:r w:rsidRPr="00B60231">
        <w:t>}</w:t>
      </w:r>
    </w:p>
    <w:p w14:paraId="56B9D525" w14:textId="77777777" w:rsidR="00360F6D" w:rsidRPr="00B60231" w:rsidRDefault="00360F6D" w:rsidP="00360F6D">
      <w:pPr>
        <w:pStyle w:val="PL"/>
      </w:pPr>
    </w:p>
    <w:p w14:paraId="3232C60F" w14:textId="77777777" w:rsidR="00360F6D" w:rsidRPr="00B60231" w:rsidRDefault="00360F6D" w:rsidP="00360F6D">
      <w:pPr>
        <w:pStyle w:val="PL"/>
      </w:pPr>
      <w:r w:rsidRPr="00B60231">
        <w:t>UE-EUTRA-Capability-v1370-IEs ::= SEQUENCE {</w:t>
      </w:r>
    </w:p>
    <w:p w14:paraId="60E4EA37"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r>
      <w:r w:rsidRPr="00B60231">
        <w:tab/>
        <w:t>OPTIONAL,</w:t>
      </w:r>
    </w:p>
    <w:p w14:paraId="48FA25BC" w14:textId="77777777" w:rsidR="00360F6D" w:rsidRPr="00B60231" w:rsidRDefault="00360F6D" w:rsidP="00360F6D">
      <w:pPr>
        <w:pStyle w:val="PL"/>
      </w:pPr>
      <w:r w:rsidRPr="00B60231">
        <w:tab/>
        <w:t>fdd-Add-UE-EUTRA-Capabilities-v1370</w:t>
      </w:r>
      <w:r w:rsidRPr="00B60231">
        <w:tab/>
        <w:t>UE-EUTRA-CapabilityAddXDD-Mode-v1370</w:t>
      </w:r>
      <w:r w:rsidRPr="00B60231">
        <w:tab/>
        <w:t>OPTIONAL,</w:t>
      </w:r>
    </w:p>
    <w:p w14:paraId="3F866A66" w14:textId="77777777" w:rsidR="00360F6D" w:rsidRPr="00B60231" w:rsidRDefault="00360F6D" w:rsidP="00360F6D">
      <w:pPr>
        <w:pStyle w:val="PL"/>
      </w:pPr>
      <w:r w:rsidRPr="00B60231">
        <w:tab/>
        <w:t>tdd-Add-UE-EUTRA-Capabilities-v1370</w:t>
      </w:r>
      <w:r w:rsidRPr="00B60231">
        <w:tab/>
        <w:t>UE-EUTRA-CapabilityAddXDD-Mode-v1370</w:t>
      </w:r>
      <w:r w:rsidRPr="00B60231">
        <w:tab/>
        <w:t>OPTIONAL,</w:t>
      </w:r>
    </w:p>
    <w:p w14:paraId="22ACA16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80-IEs</w:t>
      </w:r>
      <w:r w:rsidRPr="00B60231">
        <w:tab/>
      </w:r>
      <w:r w:rsidRPr="00B60231">
        <w:tab/>
      </w:r>
      <w:r w:rsidRPr="00B60231">
        <w:tab/>
        <w:t>OPTIONAL</w:t>
      </w:r>
    </w:p>
    <w:p w14:paraId="53B79CF1" w14:textId="77777777" w:rsidR="00360F6D" w:rsidRPr="00B60231" w:rsidRDefault="00360F6D" w:rsidP="00360F6D">
      <w:pPr>
        <w:pStyle w:val="PL"/>
      </w:pPr>
      <w:r w:rsidRPr="00B60231">
        <w:t>}</w:t>
      </w:r>
    </w:p>
    <w:p w14:paraId="460CA4D0" w14:textId="77777777" w:rsidR="00360F6D" w:rsidRPr="00B60231" w:rsidRDefault="00360F6D" w:rsidP="00360F6D">
      <w:pPr>
        <w:pStyle w:val="PL"/>
      </w:pPr>
    </w:p>
    <w:p w14:paraId="6E1BA28A" w14:textId="77777777" w:rsidR="00360F6D" w:rsidRPr="00B60231" w:rsidRDefault="00360F6D" w:rsidP="00360F6D">
      <w:pPr>
        <w:pStyle w:val="PL"/>
      </w:pPr>
      <w:r w:rsidRPr="00B60231">
        <w:t>UE-EUTRA-Capability-v1380-IEs ::= SEQUENCE {</w:t>
      </w:r>
    </w:p>
    <w:p w14:paraId="35378650" w14:textId="77777777" w:rsidR="00360F6D" w:rsidRPr="00B60231" w:rsidRDefault="00360F6D" w:rsidP="00360F6D">
      <w:pPr>
        <w:pStyle w:val="PL"/>
      </w:pPr>
      <w:r w:rsidRPr="00B60231">
        <w:tab/>
        <w:t>rf-Parameters-v1380</w:t>
      </w:r>
      <w:r w:rsidRPr="00B60231">
        <w:tab/>
      </w:r>
      <w:r w:rsidRPr="00B60231">
        <w:tab/>
      </w:r>
      <w:r w:rsidRPr="00B60231">
        <w:tab/>
      </w:r>
      <w:r w:rsidRPr="00B60231">
        <w:tab/>
      </w:r>
      <w:r w:rsidRPr="00B60231">
        <w:tab/>
        <w:t>RF-Parameters-v1380</w:t>
      </w:r>
      <w:r w:rsidRPr="00B60231">
        <w:tab/>
      </w:r>
      <w:r w:rsidRPr="00B60231">
        <w:tab/>
      </w:r>
      <w:r w:rsidRPr="00B60231">
        <w:tab/>
      </w:r>
      <w:r w:rsidRPr="00B60231">
        <w:tab/>
      </w:r>
      <w:r w:rsidRPr="00B60231">
        <w:tab/>
      </w:r>
      <w:r w:rsidRPr="00B60231">
        <w:tab/>
        <w:t>OPTIONAL,</w:t>
      </w:r>
    </w:p>
    <w:p w14:paraId="2E288068"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62D2EB59" w14:textId="77777777" w:rsidR="00360F6D" w:rsidRPr="00B60231" w:rsidRDefault="00360F6D" w:rsidP="00360F6D">
      <w:pPr>
        <w:pStyle w:val="PL"/>
      </w:pPr>
      <w:r w:rsidRPr="00B60231">
        <w:tab/>
        <w:t>fdd-Add-UE-EUTRA-Capabilities-v1380</w:t>
      </w:r>
      <w:r w:rsidRPr="00B60231">
        <w:tab/>
        <w:t>UE-EUTRA-CapabilityAddXDD-Mode-v1380,</w:t>
      </w:r>
    </w:p>
    <w:p w14:paraId="509B9FCE" w14:textId="77777777" w:rsidR="00360F6D" w:rsidRPr="00B60231" w:rsidRDefault="00360F6D" w:rsidP="00360F6D">
      <w:pPr>
        <w:pStyle w:val="PL"/>
      </w:pPr>
      <w:r w:rsidRPr="00B60231">
        <w:tab/>
        <w:t>tdd-Add-UE-EUTRA-Capabilities-v1380</w:t>
      </w:r>
      <w:r w:rsidRPr="00B60231">
        <w:tab/>
        <w:t>UE-EUTRA-CapabilityAddXDD-Mode-v1380,</w:t>
      </w:r>
    </w:p>
    <w:p w14:paraId="7D4E7F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90-IEs</w:t>
      </w:r>
      <w:r w:rsidRPr="00B60231">
        <w:tab/>
      </w:r>
      <w:r w:rsidRPr="00B60231">
        <w:tab/>
      </w:r>
      <w:r w:rsidRPr="00B60231">
        <w:tab/>
        <w:t>OPTIONAL</w:t>
      </w:r>
    </w:p>
    <w:p w14:paraId="478F4626" w14:textId="77777777" w:rsidR="00360F6D" w:rsidRPr="00B60231" w:rsidRDefault="00360F6D" w:rsidP="00360F6D">
      <w:pPr>
        <w:pStyle w:val="PL"/>
      </w:pPr>
      <w:r w:rsidRPr="00B60231">
        <w:t>}</w:t>
      </w:r>
    </w:p>
    <w:p w14:paraId="5E82F48C" w14:textId="77777777" w:rsidR="00360F6D" w:rsidRPr="00B60231" w:rsidRDefault="00360F6D" w:rsidP="00360F6D">
      <w:pPr>
        <w:pStyle w:val="PL"/>
        <w:ind w:firstLine="284"/>
      </w:pPr>
    </w:p>
    <w:p w14:paraId="60EC8968" w14:textId="77777777" w:rsidR="00360F6D" w:rsidRPr="00B60231" w:rsidRDefault="00360F6D" w:rsidP="00360F6D">
      <w:pPr>
        <w:pStyle w:val="PL"/>
      </w:pPr>
      <w:r w:rsidRPr="00B60231">
        <w:t>UE-EUTRA-Capability-v1390-IEs ::= SEQUENCE {</w:t>
      </w:r>
    </w:p>
    <w:p w14:paraId="6D603FDB" w14:textId="77777777" w:rsidR="00360F6D" w:rsidRPr="00B60231" w:rsidRDefault="00360F6D" w:rsidP="00360F6D">
      <w:pPr>
        <w:pStyle w:val="PL"/>
      </w:pPr>
      <w:r w:rsidRPr="00B60231">
        <w:tab/>
        <w:t>rf-Parameters-v1390</w:t>
      </w:r>
      <w:r w:rsidRPr="00B60231">
        <w:tab/>
      </w:r>
      <w:r w:rsidRPr="00B60231">
        <w:tab/>
      </w:r>
      <w:r w:rsidRPr="00B60231">
        <w:tab/>
      </w:r>
      <w:r w:rsidRPr="00B60231">
        <w:tab/>
      </w:r>
      <w:r w:rsidRPr="00B60231">
        <w:tab/>
        <w:t>RF-Parameters-v1390</w:t>
      </w:r>
      <w:r w:rsidRPr="00B60231">
        <w:tab/>
      </w:r>
      <w:r w:rsidRPr="00B60231">
        <w:tab/>
      </w:r>
      <w:r w:rsidRPr="00B60231">
        <w:tab/>
      </w:r>
      <w:r w:rsidRPr="00B60231">
        <w:tab/>
      </w:r>
      <w:r w:rsidRPr="00B60231">
        <w:tab/>
      </w:r>
      <w:r w:rsidRPr="00B60231">
        <w:tab/>
        <w:t>OPTIONAL,</w:t>
      </w:r>
    </w:p>
    <w:p w14:paraId="207EB609" w14:textId="77777777" w:rsidR="00360F6D" w:rsidRPr="00B60231" w:rsidRDefault="00360F6D" w:rsidP="00360F6D">
      <w:pPr>
        <w:pStyle w:val="PL"/>
      </w:pPr>
      <w:r w:rsidRPr="00B60231">
        <w:tab/>
        <w:t>nonCriticalExtension</w:t>
      </w:r>
      <w:r w:rsidRPr="00B60231">
        <w:tab/>
      </w:r>
      <w:r w:rsidRPr="00B60231">
        <w:tab/>
      </w:r>
      <w:r w:rsidRPr="00B60231">
        <w:tab/>
      </w:r>
      <w:r w:rsidRPr="00B60231">
        <w:tab/>
        <w:t xml:space="preserve">UE-EUTRA-Capability-v13e0a-IEs </w:t>
      </w:r>
      <w:r w:rsidRPr="00B60231">
        <w:tab/>
      </w:r>
      <w:r w:rsidRPr="00B60231">
        <w:tab/>
      </w:r>
      <w:r w:rsidRPr="00B60231">
        <w:tab/>
        <w:t>OPTIONAL</w:t>
      </w:r>
    </w:p>
    <w:p w14:paraId="381A4C50" w14:textId="77777777" w:rsidR="00360F6D" w:rsidRPr="00B60231" w:rsidRDefault="00360F6D" w:rsidP="00360F6D">
      <w:pPr>
        <w:pStyle w:val="PL"/>
      </w:pPr>
      <w:r w:rsidRPr="00B60231">
        <w:t>}</w:t>
      </w:r>
    </w:p>
    <w:p w14:paraId="63EE791E" w14:textId="77777777" w:rsidR="00360F6D" w:rsidRPr="00B60231" w:rsidRDefault="00360F6D" w:rsidP="00360F6D">
      <w:pPr>
        <w:pStyle w:val="PL"/>
      </w:pPr>
    </w:p>
    <w:p w14:paraId="4EA96EDB" w14:textId="77777777" w:rsidR="00360F6D" w:rsidRPr="00B60231" w:rsidRDefault="00360F6D" w:rsidP="00360F6D">
      <w:pPr>
        <w:pStyle w:val="PL"/>
      </w:pPr>
      <w:r w:rsidRPr="00B60231">
        <w:t>UE-EUTRA-Capability-v13e0a-IEs ::= SEQUENCE {</w:t>
      </w:r>
    </w:p>
    <w:p w14:paraId="550EA42B"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3e0b-IEs)</w:t>
      </w:r>
      <w:r w:rsidRPr="00B60231">
        <w:tab/>
      </w:r>
      <w:r w:rsidRPr="00B60231">
        <w:tab/>
      </w:r>
      <w:r w:rsidRPr="00B60231">
        <w:tab/>
      </w:r>
      <w:r w:rsidRPr="00B60231">
        <w:tab/>
      </w:r>
      <w:r w:rsidRPr="00B60231">
        <w:tab/>
      </w:r>
      <w:r w:rsidRPr="00B60231">
        <w:tab/>
      </w:r>
      <w:r w:rsidRPr="00B60231">
        <w:tab/>
        <w:t>OPTIONAL,</w:t>
      </w:r>
    </w:p>
    <w:p w14:paraId="2DBCF2F1" w14:textId="77777777" w:rsidR="00360F6D" w:rsidRPr="00B60231" w:rsidRDefault="00360F6D" w:rsidP="00360F6D">
      <w:pPr>
        <w:pStyle w:val="PL"/>
      </w:pPr>
      <w:r w:rsidRPr="00B60231">
        <w:lastRenderedPageBreak/>
        <w:tab/>
        <w:t>nonCriticalExtension</w:t>
      </w:r>
      <w:r w:rsidRPr="00B60231">
        <w:tab/>
      </w:r>
      <w:r w:rsidRPr="00B60231">
        <w:tab/>
      </w:r>
      <w:r w:rsidRPr="00B60231">
        <w:tab/>
      </w:r>
      <w:r w:rsidRPr="00B60231">
        <w:tab/>
        <w:t>UE-EUTRA-Capability-v1470-IEs</w:t>
      </w:r>
      <w:r w:rsidRPr="00B60231">
        <w:tab/>
      </w:r>
      <w:r w:rsidRPr="00B60231">
        <w:tab/>
      </w:r>
      <w:r w:rsidRPr="00B60231">
        <w:tab/>
        <w:t>OPTIONAL</w:t>
      </w:r>
    </w:p>
    <w:p w14:paraId="44C0E1EA" w14:textId="77777777" w:rsidR="00360F6D" w:rsidRPr="00B60231" w:rsidRDefault="00360F6D" w:rsidP="00360F6D">
      <w:pPr>
        <w:pStyle w:val="PL"/>
      </w:pPr>
      <w:r w:rsidRPr="00B60231">
        <w:t>}</w:t>
      </w:r>
    </w:p>
    <w:p w14:paraId="36A7AA18" w14:textId="77777777" w:rsidR="00360F6D" w:rsidRPr="00B60231" w:rsidRDefault="00360F6D" w:rsidP="00360F6D">
      <w:pPr>
        <w:pStyle w:val="PL"/>
      </w:pPr>
    </w:p>
    <w:p w14:paraId="59353D9F" w14:textId="77777777" w:rsidR="00360F6D" w:rsidRPr="00B60231" w:rsidRDefault="00360F6D" w:rsidP="00360F6D">
      <w:pPr>
        <w:pStyle w:val="PL"/>
      </w:pPr>
      <w:r w:rsidRPr="00B60231">
        <w:t>UE-EUTRA-Capability-v13e0b-IEs ::= SEQUENCE {</w:t>
      </w:r>
    </w:p>
    <w:p w14:paraId="6A89F3F8" w14:textId="77777777" w:rsidR="00360F6D" w:rsidRPr="00B60231" w:rsidRDefault="00360F6D" w:rsidP="00360F6D">
      <w:pPr>
        <w:pStyle w:val="PL"/>
      </w:pPr>
      <w:r w:rsidRPr="00B60231">
        <w:tab/>
        <w:t>phyLayerParameters-v13e0</w:t>
      </w:r>
      <w:r w:rsidRPr="00B60231">
        <w:tab/>
      </w:r>
      <w:r w:rsidRPr="00B60231">
        <w:tab/>
      </w:r>
      <w:r w:rsidRPr="00B60231">
        <w:tab/>
        <w:t>PhyLayerParameters-v13e0,</w:t>
      </w:r>
    </w:p>
    <w:p w14:paraId="496170EC" w14:textId="77777777" w:rsidR="00360F6D" w:rsidRPr="00B60231" w:rsidRDefault="00360F6D" w:rsidP="00360F6D">
      <w:pPr>
        <w:pStyle w:val="PL"/>
      </w:pPr>
      <w:r w:rsidRPr="00B60231">
        <w:tab/>
        <w:t>-- Following field is only to be used for late REL-13 extensions</w:t>
      </w:r>
    </w:p>
    <w:p w14:paraId="3A35E2EE"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404F8C18" w14:textId="77777777" w:rsidR="00360F6D" w:rsidRPr="00B60231" w:rsidRDefault="00360F6D" w:rsidP="00360F6D">
      <w:pPr>
        <w:pStyle w:val="PL"/>
      </w:pPr>
      <w:r w:rsidRPr="00B60231">
        <w:t>}</w:t>
      </w:r>
    </w:p>
    <w:p w14:paraId="46BE4112" w14:textId="77777777" w:rsidR="00360F6D" w:rsidRPr="00B60231" w:rsidRDefault="00360F6D" w:rsidP="00360F6D">
      <w:pPr>
        <w:pStyle w:val="PL"/>
      </w:pPr>
    </w:p>
    <w:p w14:paraId="0BD32CE7" w14:textId="77777777" w:rsidR="00360F6D" w:rsidRPr="00B60231" w:rsidRDefault="00360F6D" w:rsidP="00360F6D">
      <w:pPr>
        <w:pStyle w:val="PL"/>
      </w:pPr>
      <w:r w:rsidRPr="00B60231">
        <w:t>UE-EUTRA-Capability-v1470-IEs ::= SEQUENCE {</w:t>
      </w:r>
    </w:p>
    <w:p w14:paraId="3F6E59D5" w14:textId="77777777" w:rsidR="00360F6D" w:rsidRPr="00B60231" w:rsidRDefault="00360F6D" w:rsidP="00360F6D">
      <w:pPr>
        <w:pStyle w:val="PL"/>
      </w:pPr>
      <w:r w:rsidRPr="00B60231">
        <w:tab/>
        <w:t>mbms-Parameters-v1470</w:t>
      </w:r>
      <w:r w:rsidRPr="00B60231">
        <w:tab/>
      </w:r>
      <w:r w:rsidRPr="00B60231">
        <w:tab/>
      </w:r>
      <w:r w:rsidRPr="00B60231">
        <w:tab/>
      </w:r>
      <w:r w:rsidRPr="00B60231">
        <w:tab/>
        <w:t>MBMS-Parameters-v1470</w:t>
      </w:r>
      <w:r w:rsidRPr="00B60231">
        <w:tab/>
      </w:r>
      <w:r w:rsidRPr="00B60231">
        <w:tab/>
      </w:r>
      <w:r w:rsidRPr="00B60231">
        <w:tab/>
      </w:r>
      <w:r w:rsidRPr="00B60231">
        <w:tab/>
      </w:r>
      <w:r w:rsidRPr="00B60231">
        <w:tab/>
        <w:t>OPTIONAL,</w:t>
      </w:r>
    </w:p>
    <w:p w14:paraId="077917E6" w14:textId="77777777" w:rsidR="00360F6D" w:rsidRPr="00B60231" w:rsidRDefault="00360F6D" w:rsidP="00360F6D">
      <w:pPr>
        <w:pStyle w:val="PL"/>
      </w:pPr>
      <w:r w:rsidRPr="00B60231">
        <w:tab/>
        <w:t>phyLayerParameters-v1470</w:t>
      </w:r>
      <w:r w:rsidRPr="00B60231">
        <w:tab/>
      </w:r>
      <w:r w:rsidRPr="00B60231">
        <w:tab/>
      </w:r>
      <w:r w:rsidRPr="00B60231">
        <w:tab/>
        <w:t>PhyLayerParameters-v1470</w:t>
      </w:r>
      <w:r w:rsidRPr="00B60231">
        <w:tab/>
      </w:r>
      <w:r w:rsidRPr="00B60231">
        <w:tab/>
      </w:r>
      <w:r w:rsidRPr="00B60231">
        <w:tab/>
      </w:r>
      <w:r w:rsidRPr="00B60231">
        <w:tab/>
        <w:t>OPTIONAL,</w:t>
      </w:r>
    </w:p>
    <w:p w14:paraId="4B968C06" w14:textId="77777777" w:rsidR="00360F6D" w:rsidRPr="00B60231" w:rsidRDefault="00360F6D" w:rsidP="00360F6D">
      <w:pPr>
        <w:pStyle w:val="PL"/>
      </w:pPr>
      <w:r w:rsidRPr="00B60231">
        <w:tab/>
        <w:t>rf-Parameters-v1470</w:t>
      </w:r>
      <w:r w:rsidRPr="00B60231">
        <w:tab/>
      </w:r>
      <w:r w:rsidRPr="00B60231">
        <w:tab/>
      </w:r>
      <w:r w:rsidRPr="00B60231">
        <w:tab/>
      </w:r>
      <w:r w:rsidRPr="00B60231">
        <w:tab/>
      </w:r>
      <w:r w:rsidRPr="00B60231">
        <w:tab/>
        <w:t>RF-Parameters-v1470</w:t>
      </w:r>
      <w:r w:rsidRPr="00B60231">
        <w:tab/>
      </w:r>
      <w:r w:rsidRPr="00B60231">
        <w:tab/>
      </w:r>
      <w:r w:rsidRPr="00B60231">
        <w:tab/>
      </w:r>
      <w:r w:rsidRPr="00B60231">
        <w:tab/>
      </w:r>
      <w:r w:rsidRPr="00B60231">
        <w:tab/>
      </w:r>
      <w:r w:rsidRPr="00B60231">
        <w:tab/>
        <w:t>OPTIONAL,</w:t>
      </w:r>
    </w:p>
    <w:p w14:paraId="6986A83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a0-IEs</w:t>
      </w:r>
      <w:r w:rsidRPr="00B60231">
        <w:tab/>
      </w:r>
      <w:r w:rsidRPr="00B60231">
        <w:tab/>
      </w:r>
      <w:r w:rsidRPr="00B60231">
        <w:tab/>
        <w:t>OPTIONAL</w:t>
      </w:r>
    </w:p>
    <w:p w14:paraId="6DF0C868" w14:textId="77777777" w:rsidR="00360F6D" w:rsidRPr="00B60231" w:rsidRDefault="00360F6D" w:rsidP="00360F6D">
      <w:pPr>
        <w:pStyle w:val="PL"/>
      </w:pPr>
      <w:r w:rsidRPr="00B60231">
        <w:t>}</w:t>
      </w:r>
    </w:p>
    <w:p w14:paraId="494529FA" w14:textId="77777777" w:rsidR="00360F6D" w:rsidRPr="00B60231" w:rsidRDefault="00360F6D" w:rsidP="00360F6D">
      <w:pPr>
        <w:pStyle w:val="PL"/>
      </w:pPr>
    </w:p>
    <w:p w14:paraId="7D6840BF" w14:textId="77777777" w:rsidR="00360F6D" w:rsidRPr="00B60231" w:rsidRDefault="00360F6D" w:rsidP="00360F6D">
      <w:pPr>
        <w:pStyle w:val="PL"/>
      </w:pPr>
      <w:r w:rsidRPr="00B60231">
        <w:t>UE-EUTRA-Capability-v14a0-IEs ::= SEQUENCE {</w:t>
      </w:r>
    </w:p>
    <w:p w14:paraId="2388D2EE" w14:textId="77777777" w:rsidR="00360F6D" w:rsidRPr="00B60231" w:rsidRDefault="00360F6D" w:rsidP="00360F6D">
      <w:pPr>
        <w:pStyle w:val="PL"/>
      </w:pPr>
      <w:r w:rsidRPr="00B60231">
        <w:tab/>
        <w:t>phyLayerParameters-v14a0</w:t>
      </w:r>
      <w:r w:rsidRPr="00B60231">
        <w:tab/>
      </w:r>
      <w:r w:rsidRPr="00B60231">
        <w:tab/>
      </w:r>
      <w:r w:rsidRPr="00B60231">
        <w:tab/>
      </w:r>
      <w:r w:rsidRPr="00B60231">
        <w:tab/>
        <w:t>PhyLayerParameters-v14a0,</w:t>
      </w:r>
    </w:p>
    <w:p w14:paraId="5310AB88" w14:textId="77777777" w:rsidR="00360F6D" w:rsidRPr="00B60231" w:rsidRDefault="00360F6D" w:rsidP="00360F6D">
      <w:pPr>
        <w:pStyle w:val="PL"/>
      </w:pPr>
      <w:r w:rsidRPr="00B60231">
        <w:tab/>
        <w:t>-- Following field is only to be used for late REL-14 extensions</w:t>
      </w:r>
    </w:p>
    <w:p w14:paraId="41916DA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b0-IEs</w:t>
      </w:r>
      <w:r w:rsidRPr="00B60231">
        <w:tab/>
      </w:r>
      <w:r w:rsidRPr="00B60231">
        <w:tab/>
      </w:r>
      <w:r w:rsidRPr="00B60231">
        <w:tab/>
        <w:t>OPTIONAL</w:t>
      </w:r>
    </w:p>
    <w:p w14:paraId="03287311" w14:textId="77777777" w:rsidR="00360F6D" w:rsidRPr="00B60231" w:rsidRDefault="00360F6D" w:rsidP="00360F6D">
      <w:pPr>
        <w:pStyle w:val="PL"/>
      </w:pPr>
      <w:r w:rsidRPr="00B60231">
        <w:t>}</w:t>
      </w:r>
    </w:p>
    <w:p w14:paraId="41D30D05" w14:textId="77777777" w:rsidR="00360F6D" w:rsidRPr="00B60231" w:rsidRDefault="00360F6D" w:rsidP="00360F6D">
      <w:pPr>
        <w:pStyle w:val="PL"/>
      </w:pPr>
    </w:p>
    <w:p w14:paraId="58A75B59" w14:textId="77777777" w:rsidR="00360F6D" w:rsidRPr="00B60231" w:rsidRDefault="00360F6D" w:rsidP="00360F6D">
      <w:pPr>
        <w:pStyle w:val="PL"/>
      </w:pPr>
      <w:r w:rsidRPr="00B60231">
        <w:t>UE-EUTRA-Capability-v14b0-IEs ::= SEQUENCE {</w:t>
      </w:r>
    </w:p>
    <w:p w14:paraId="276850B5" w14:textId="77777777" w:rsidR="00360F6D" w:rsidRPr="00B60231" w:rsidRDefault="00360F6D" w:rsidP="00360F6D">
      <w:pPr>
        <w:pStyle w:val="PL"/>
      </w:pPr>
      <w:r w:rsidRPr="00B60231">
        <w:tab/>
        <w:t>rf-Parameters-v14b0</w:t>
      </w:r>
      <w:r w:rsidRPr="00B60231">
        <w:tab/>
      </w:r>
      <w:r w:rsidRPr="00B60231">
        <w:tab/>
      </w:r>
      <w:r w:rsidRPr="00B60231">
        <w:tab/>
      </w:r>
      <w:r w:rsidRPr="00B60231">
        <w:tab/>
        <w:t>RF-Parameters-v14b0</w:t>
      </w:r>
      <w:r w:rsidRPr="00B60231">
        <w:tab/>
      </w:r>
      <w:r w:rsidRPr="00B60231">
        <w:tab/>
      </w:r>
      <w:r w:rsidRPr="00B60231">
        <w:tab/>
      </w:r>
      <w:r w:rsidRPr="00B60231">
        <w:tab/>
        <w:t>OPTIONAL,</w:t>
      </w:r>
    </w:p>
    <w:p w14:paraId="67ECEE64"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14:paraId="07826CD7" w14:textId="77777777" w:rsidR="00360F6D" w:rsidRPr="00B60231" w:rsidRDefault="00360F6D" w:rsidP="00360F6D">
      <w:pPr>
        <w:pStyle w:val="PL"/>
      </w:pPr>
      <w:r w:rsidRPr="00B60231">
        <w:t>}</w:t>
      </w:r>
    </w:p>
    <w:p w14:paraId="319626E8" w14:textId="77777777" w:rsidR="00360F6D" w:rsidRPr="00B60231" w:rsidRDefault="00360F6D" w:rsidP="00360F6D">
      <w:pPr>
        <w:pStyle w:val="PL"/>
      </w:pPr>
    </w:p>
    <w:p w14:paraId="685F71F6" w14:textId="77777777" w:rsidR="00360F6D" w:rsidRPr="00B60231" w:rsidRDefault="00360F6D" w:rsidP="00360F6D">
      <w:pPr>
        <w:pStyle w:val="PL"/>
      </w:pPr>
      <w:r w:rsidRPr="00B60231">
        <w:t>-- Regular non critical extensions</w:t>
      </w:r>
    </w:p>
    <w:p w14:paraId="30A3E8D9" w14:textId="77777777" w:rsidR="00360F6D" w:rsidRPr="00B60231" w:rsidRDefault="00360F6D" w:rsidP="00360F6D">
      <w:pPr>
        <w:pStyle w:val="PL"/>
      </w:pPr>
      <w:r w:rsidRPr="00B60231">
        <w:t>UE-EUTRA-Capability-v920-IEs ::=</w:t>
      </w:r>
      <w:r w:rsidRPr="00B60231">
        <w:tab/>
      </w:r>
      <w:r w:rsidRPr="00B60231">
        <w:tab/>
        <w:t>SEQUENCE {</w:t>
      </w:r>
    </w:p>
    <w:p w14:paraId="1B2897B0" w14:textId="77777777" w:rsidR="00360F6D" w:rsidRPr="00B60231" w:rsidRDefault="00360F6D" w:rsidP="00360F6D">
      <w:pPr>
        <w:pStyle w:val="PL"/>
      </w:pPr>
      <w:r w:rsidRPr="00B60231">
        <w:tab/>
        <w:t>phyLayerParameters-v920</w:t>
      </w:r>
      <w:r w:rsidRPr="00B60231">
        <w:tab/>
      </w:r>
      <w:r w:rsidRPr="00B60231">
        <w:tab/>
      </w:r>
      <w:r w:rsidRPr="00B60231">
        <w:tab/>
      </w:r>
      <w:r w:rsidRPr="00B60231">
        <w:tab/>
      </w:r>
      <w:r w:rsidRPr="00B60231">
        <w:tab/>
        <w:t>PhyLayerParameters-v920,</w:t>
      </w:r>
    </w:p>
    <w:p w14:paraId="7F500005" w14:textId="77777777" w:rsidR="00360F6D" w:rsidRPr="00B60231" w:rsidRDefault="00360F6D" w:rsidP="00360F6D">
      <w:pPr>
        <w:pStyle w:val="PL"/>
      </w:pPr>
      <w:r w:rsidRPr="00B60231">
        <w:tab/>
        <w:t>interRAT-ParametersGERAN-v920</w:t>
      </w:r>
      <w:r w:rsidRPr="00B60231">
        <w:tab/>
      </w:r>
      <w:r w:rsidRPr="00B60231">
        <w:tab/>
      </w:r>
      <w:r w:rsidRPr="00B60231">
        <w:tab/>
        <w:t>IRAT-ParametersGERAN-v920,</w:t>
      </w:r>
    </w:p>
    <w:p w14:paraId="3B1DABCA" w14:textId="77777777" w:rsidR="00360F6D" w:rsidRPr="00B60231" w:rsidRDefault="00360F6D" w:rsidP="00360F6D">
      <w:pPr>
        <w:pStyle w:val="PL"/>
      </w:pPr>
      <w:r w:rsidRPr="00B60231">
        <w:tab/>
        <w:t>interRAT-ParametersUTRA-v920</w:t>
      </w:r>
      <w:r w:rsidRPr="00B60231">
        <w:tab/>
      </w:r>
      <w:r w:rsidRPr="00B60231">
        <w:tab/>
      </w:r>
      <w:r w:rsidRPr="00B60231">
        <w:tab/>
        <w:t>IRAT-ParametersUTRA-v920</w:t>
      </w:r>
      <w:r w:rsidRPr="00B60231">
        <w:tab/>
      </w:r>
      <w:r w:rsidRPr="00B60231">
        <w:tab/>
      </w:r>
      <w:r w:rsidRPr="00B60231">
        <w:tab/>
        <w:t>OPTIONAL,</w:t>
      </w:r>
    </w:p>
    <w:p w14:paraId="7C54347A" w14:textId="77777777" w:rsidR="00360F6D" w:rsidRPr="00B60231" w:rsidRDefault="00360F6D" w:rsidP="00360F6D">
      <w:pPr>
        <w:pStyle w:val="PL"/>
      </w:pPr>
      <w:r w:rsidRPr="00B60231">
        <w:tab/>
        <w:t>interRAT-ParametersCDMA2000-v920</w:t>
      </w:r>
      <w:r w:rsidRPr="00B60231">
        <w:tab/>
      </w:r>
      <w:r w:rsidRPr="00B60231">
        <w:tab/>
        <w:t>IRAT-ParametersCDMA2000-1XRTT-v920</w:t>
      </w:r>
      <w:r w:rsidRPr="00B60231">
        <w:tab/>
        <w:t>OPTIONAL,</w:t>
      </w:r>
    </w:p>
    <w:p w14:paraId="456E3331" w14:textId="77777777" w:rsidR="00360F6D" w:rsidRPr="00B60231" w:rsidRDefault="00360F6D" w:rsidP="00360F6D">
      <w:pPr>
        <w:pStyle w:val="PL"/>
      </w:pPr>
      <w:r w:rsidRPr="00B60231">
        <w:tab/>
        <w:t>deviceType-r9</w:t>
      </w:r>
      <w:r w:rsidRPr="00B60231">
        <w:tab/>
      </w:r>
      <w:r w:rsidRPr="00B60231">
        <w:tab/>
      </w:r>
      <w:r w:rsidRPr="00B60231">
        <w:tab/>
      </w:r>
      <w:r w:rsidRPr="00B60231">
        <w:tab/>
      </w:r>
      <w:r w:rsidRPr="00B60231">
        <w:tab/>
      </w:r>
      <w:r w:rsidRPr="00B60231">
        <w:tab/>
      </w:r>
      <w:r w:rsidRPr="00B60231">
        <w:tab/>
        <w:t>ENUMERATED {noBenFromBatConsumpOpt}</w:t>
      </w:r>
      <w:r w:rsidRPr="00B60231">
        <w:tab/>
        <w:t>OPTIONAL,</w:t>
      </w:r>
    </w:p>
    <w:p w14:paraId="2FAEB6D8" w14:textId="77777777" w:rsidR="00360F6D" w:rsidRPr="00B60231" w:rsidRDefault="00360F6D" w:rsidP="00360F6D">
      <w:pPr>
        <w:pStyle w:val="PL"/>
      </w:pPr>
      <w:r w:rsidRPr="00B60231">
        <w:tab/>
        <w:t>csg-ProximityIndicationParameters-r9</w:t>
      </w:r>
      <w:r w:rsidRPr="00B60231">
        <w:tab/>
        <w:t>CSG-ProximityIndicationParameters-r9,</w:t>
      </w:r>
    </w:p>
    <w:p w14:paraId="5CA9405A" w14:textId="77777777" w:rsidR="00360F6D" w:rsidRPr="00B60231" w:rsidRDefault="00360F6D" w:rsidP="00360F6D">
      <w:pPr>
        <w:pStyle w:val="PL"/>
      </w:pPr>
      <w:r w:rsidRPr="00B60231">
        <w:tab/>
        <w:t>neighCellSI-AcquisitionParameters-r9</w:t>
      </w:r>
      <w:r w:rsidRPr="00B60231">
        <w:tab/>
        <w:t>NeighCellSI-AcquisitionParameters-r9,</w:t>
      </w:r>
    </w:p>
    <w:p w14:paraId="6416AC43" w14:textId="77777777" w:rsidR="00360F6D" w:rsidRPr="00B60231" w:rsidRDefault="00360F6D" w:rsidP="00360F6D">
      <w:pPr>
        <w:pStyle w:val="PL"/>
      </w:pPr>
      <w:r w:rsidRPr="00B60231">
        <w:tab/>
        <w:t>son-Parameters-r9</w:t>
      </w:r>
      <w:r w:rsidRPr="00B60231">
        <w:tab/>
      </w:r>
      <w:r w:rsidRPr="00B60231">
        <w:tab/>
      </w:r>
      <w:r w:rsidRPr="00B60231">
        <w:tab/>
      </w:r>
      <w:r w:rsidRPr="00B60231">
        <w:tab/>
      </w:r>
      <w:r w:rsidRPr="00B60231">
        <w:tab/>
      </w:r>
      <w:r w:rsidRPr="00B60231">
        <w:tab/>
        <w:t>SON-Parameters-r9,</w:t>
      </w:r>
    </w:p>
    <w:p w14:paraId="54DB71F0"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940-IEs</w:t>
      </w:r>
      <w:r w:rsidRPr="00B60231">
        <w:tab/>
      </w:r>
      <w:r w:rsidRPr="00B60231">
        <w:tab/>
        <w:t>OPTIONAL</w:t>
      </w:r>
    </w:p>
    <w:p w14:paraId="01AED7BD" w14:textId="77777777" w:rsidR="00360F6D" w:rsidRPr="00B60231" w:rsidRDefault="00360F6D" w:rsidP="00360F6D">
      <w:pPr>
        <w:pStyle w:val="PL"/>
      </w:pPr>
      <w:r w:rsidRPr="00B60231">
        <w:t>}</w:t>
      </w:r>
    </w:p>
    <w:p w14:paraId="2B970F14" w14:textId="77777777" w:rsidR="00360F6D" w:rsidRPr="00B60231" w:rsidRDefault="00360F6D" w:rsidP="00360F6D">
      <w:pPr>
        <w:pStyle w:val="PL"/>
      </w:pPr>
    </w:p>
    <w:p w14:paraId="5D2A4C8E" w14:textId="77777777" w:rsidR="00360F6D" w:rsidRPr="00B60231" w:rsidRDefault="00360F6D" w:rsidP="00360F6D">
      <w:pPr>
        <w:pStyle w:val="PL"/>
      </w:pPr>
      <w:r w:rsidRPr="00B60231">
        <w:t>UE-EUTRA-Capability-v940-IEs ::=</w:t>
      </w:r>
      <w:r w:rsidRPr="00B60231">
        <w:tab/>
        <w:t>SEQUENCE {</w:t>
      </w:r>
    </w:p>
    <w:p w14:paraId="3AC7CFB5"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9a0-IEs)</w:t>
      </w:r>
      <w:r w:rsidRPr="00B60231">
        <w:tab/>
      </w:r>
      <w:r w:rsidRPr="00B60231">
        <w:tab/>
      </w:r>
      <w:r w:rsidRPr="00B60231">
        <w:tab/>
        <w:t>OPTIONAL,</w:t>
      </w:r>
    </w:p>
    <w:p w14:paraId="1E7830B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20-IEs</w:t>
      </w:r>
      <w:r w:rsidRPr="00B60231">
        <w:tab/>
      </w:r>
      <w:r w:rsidRPr="00B60231">
        <w:tab/>
      </w:r>
      <w:r w:rsidRPr="00B60231">
        <w:tab/>
        <w:t>OPTIONAL</w:t>
      </w:r>
    </w:p>
    <w:p w14:paraId="03F1ADC8" w14:textId="77777777" w:rsidR="00360F6D" w:rsidRPr="00B60231" w:rsidRDefault="00360F6D" w:rsidP="00360F6D">
      <w:pPr>
        <w:pStyle w:val="PL"/>
      </w:pPr>
      <w:r w:rsidRPr="00B60231">
        <w:t>}</w:t>
      </w:r>
    </w:p>
    <w:p w14:paraId="69A48834" w14:textId="77777777" w:rsidR="00360F6D" w:rsidRPr="00B60231" w:rsidRDefault="00360F6D" w:rsidP="00360F6D">
      <w:pPr>
        <w:pStyle w:val="PL"/>
      </w:pPr>
    </w:p>
    <w:p w14:paraId="680A15B8" w14:textId="77777777" w:rsidR="00360F6D" w:rsidRPr="00B60231" w:rsidRDefault="00360F6D" w:rsidP="00360F6D">
      <w:pPr>
        <w:pStyle w:val="PL"/>
      </w:pPr>
      <w:r w:rsidRPr="00B60231">
        <w:t>UE-EUTRA-Capability-v1020-IEs ::=</w:t>
      </w:r>
      <w:r w:rsidRPr="00B60231">
        <w:tab/>
        <w:t>SEQUENCE {</w:t>
      </w:r>
    </w:p>
    <w:p w14:paraId="65F02416" w14:textId="77777777" w:rsidR="00360F6D" w:rsidRPr="00B60231" w:rsidRDefault="00360F6D" w:rsidP="00360F6D">
      <w:pPr>
        <w:pStyle w:val="PL"/>
      </w:pPr>
      <w:r w:rsidRPr="00B60231">
        <w:tab/>
        <w:t>ue-Category-v1020</w:t>
      </w:r>
      <w:r w:rsidRPr="00B60231">
        <w:tab/>
      </w:r>
      <w:r w:rsidRPr="00B60231">
        <w:tab/>
      </w:r>
      <w:r w:rsidRPr="00B60231">
        <w:tab/>
      </w:r>
      <w:r w:rsidRPr="00B60231">
        <w:tab/>
      </w:r>
      <w:r w:rsidRPr="00B60231">
        <w:tab/>
        <w:t>INTEGER (6..8)</w:t>
      </w:r>
      <w:r w:rsidRPr="00B60231">
        <w:tab/>
      </w:r>
      <w:r w:rsidRPr="00B60231">
        <w:tab/>
      </w:r>
      <w:r w:rsidRPr="00B60231">
        <w:tab/>
      </w:r>
      <w:r w:rsidRPr="00B60231">
        <w:tab/>
      </w:r>
      <w:r w:rsidRPr="00B60231">
        <w:tab/>
      </w:r>
      <w:r w:rsidRPr="00B60231">
        <w:tab/>
      </w:r>
      <w:r w:rsidRPr="00B60231">
        <w:tab/>
        <w:t>OPTIONAL,</w:t>
      </w:r>
    </w:p>
    <w:p w14:paraId="48A53D94" w14:textId="77777777" w:rsidR="00360F6D" w:rsidRPr="00B60231" w:rsidRDefault="00360F6D" w:rsidP="00360F6D">
      <w:pPr>
        <w:pStyle w:val="PL"/>
      </w:pPr>
      <w:r w:rsidRPr="00B60231">
        <w:tab/>
        <w:t>phyLayerParameters-v1020</w:t>
      </w:r>
      <w:r w:rsidRPr="00B60231">
        <w:tab/>
      </w:r>
      <w:r w:rsidRPr="00B60231">
        <w:tab/>
      </w:r>
      <w:r w:rsidRPr="00B60231">
        <w:tab/>
        <w:t>PhyLayerParameters-v1020</w:t>
      </w:r>
      <w:r w:rsidRPr="00B60231">
        <w:tab/>
      </w:r>
      <w:r w:rsidRPr="00B60231">
        <w:tab/>
      </w:r>
      <w:r w:rsidRPr="00B60231">
        <w:tab/>
      </w:r>
      <w:r w:rsidRPr="00B60231">
        <w:tab/>
        <w:t>OPTIONAL,</w:t>
      </w:r>
    </w:p>
    <w:p w14:paraId="06382B97" w14:textId="77777777" w:rsidR="00360F6D" w:rsidRPr="00B60231" w:rsidRDefault="00360F6D" w:rsidP="00360F6D">
      <w:pPr>
        <w:pStyle w:val="PL"/>
      </w:pPr>
      <w:r w:rsidRPr="00B60231">
        <w:tab/>
        <w:t>rf-Parameters-v1020</w:t>
      </w:r>
      <w:r w:rsidRPr="00B60231">
        <w:tab/>
      </w:r>
      <w:r w:rsidRPr="00B60231">
        <w:tab/>
      </w:r>
      <w:r w:rsidRPr="00B60231">
        <w:tab/>
      </w:r>
      <w:r w:rsidRPr="00B60231">
        <w:tab/>
      </w:r>
      <w:r w:rsidRPr="00B60231">
        <w:tab/>
        <w:t>RF-Parameters-v1020</w:t>
      </w:r>
      <w:r w:rsidRPr="00B60231">
        <w:tab/>
      </w:r>
      <w:r w:rsidRPr="00B60231">
        <w:tab/>
      </w:r>
      <w:r w:rsidRPr="00B60231">
        <w:tab/>
      </w:r>
      <w:r w:rsidRPr="00B60231">
        <w:tab/>
      </w:r>
      <w:r w:rsidRPr="00B60231">
        <w:tab/>
      </w:r>
      <w:r w:rsidRPr="00B60231">
        <w:tab/>
        <w:t>OPTIONAL,</w:t>
      </w:r>
    </w:p>
    <w:p w14:paraId="33ECE4A5" w14:textId="77777777" w:rsidR="00360F6D" w:rsidRPr="00B60231" w:rsidRDefault="00360F6D" w:rsidP="00360F6D">
      <w:pPr>
        <w:pStyle w:val="PL"/>
      </w:pPr>
      <w:r w:rsidRPr="00B60231">
        <w:tab/>
        <w:t>measParameters-v1020</w:t>
      </w:r>
      <w:r w:rsidRPr="00B60231">
        <w:tab/>
      </w:r>
      <w:r w:rsidRPr="00B60231">
        <w:tab/>
      </w:r>
      <w:r w:rsidRPr="00B60231">
        <w:tab/>
      </w:r>
      <w:r w:rsidRPr="00B60231">
        <w:tab/>
        <w:t>MeasParameters-v1020</w:t>
      </w:r>
      <w:r w:rsidRPr="00B60231">
        <w:tab/>
      </w:r>
      <w:r w:rsidRPr="00B60231">
        <w:tab/>
      </w:r>
      <w:r w:rsidRPr="00B60231">
        <w:tab/>
      </w:r>
      <w:r w:rsidRPr="00B60231">
        <w:tab/>
      </w:r>
      <w:r w:rsidRPr="00B60231">
        <w:tab/>
        <w:t>OPTIONAL,</w:t>
      </w:r>
    </w:p>
    <w:p w14:paraId="220C6EE7" w14:textId="77777777" w:rsidR="00360F6D" w:rsidRPr="00B60231" w:rsidRDefault="00360F6D" w:rsidP="00360F6D">
      <w:pPr>
        <w:pStyle w:val="PL"/>
      </w:pPr>
      <w:r w:rsidRPr="00B60231">
        <w:tab/>
        <w:t>featureGroupIndRel10-r10</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207490B" w14:textId="77777777" w:rsidR="00360F6D" w:rsidRPr="0018761F" w:rsidRDefault="00360F6D" w:rsidP="00360F6D">
      <w:pPr>
        <w:pStyle w:val="PL"/>
        <w:rPr>
          <w:lang w:val="sv-SE"/>
        </w:rPr>
      </w:pPr>
      <w:r w:rsidRPr="00B60231">
        <w:tab/>
      </w:r>
      <w:r w:rsidRPr="0018761F">
        <w:rPr>
          <w:lang w:val="sv-SE"/>
        </w:rPr>
        <w:t>interRAT-ParametersCDMA2000-v1020</w:t>
      </w:r>
      <w:r w:rsidRPr="0018761F">
        <w:rPr>
          <w:lang w:val="sv-SE"/>
        </w:rPr>
        <w:tab/>
        <w:t>IRAT-ParametersCDMA2000-1XRTT-v1020</w:t>
      </w:r>
      <w:r w:rsidRPr="0018761F">
        <w:rPr>
          <w:lang w:val="sv-SE"/>
        </w:rPr>
        <w:tab/>
      </w:r>
      <w:r w:rsidRPr="0018761F">
        <w:rPr>
          <w:lang w:val="sv-SE"/>
        </w:rPr>
        <w:tab/>
        <w:t>OPTIONAL,</w:t>
      </w:r>
    </w:p>
    <w:p w14:paraId="7C89FC84" w14:textId="77777777" w:rsidR="00360F6D" w:rsidRPr="00B60231" w:rsidRDefault="00360F6D" w:rsidP="00360F6D">
      <w:pPr>
        <w:pStyle w:val="PL"/>
      </w:pPr>
      <w:r w:rsidRPr="0018761F">
        <w:rPr>
          <w:lang w:val="sv-SE"/>
        </w:rPr>
        <w:tab/>
      </w:r>
      <w:r w:rsidRPr="00B60231">
        <w:t>ue-BasedNetwPerfMeasParameters-r10</w:t>
      </w:r>
      <w:r w:rsidRPr="00B60231">
        <w:tab/>
        <w:t>UE-BasedNetwPerfMeasParameters-r10</w:t>
      </w:r>
      <w:r w:rsidRPr="00B60231">
        <w:tab/>
      </w:r>
      <w:r w:rsidRPr="00B60231">
        <w:tab/>
        <w:t>OPTIONAL,</w:t>
      </w:r>
    </w:p>
    <w:p w14:paraId="54A945C5" w14:textId="77777777" w:rsidR="00360F6D" w:rsidRPr="0018761F" w:rsidRDefault="00360F6D" w:rsidP="00360F6D">
      <w:pPr>
        <w:pStyle w:val="PL"/>
        <w:rPr>
          <w:lang w:val="sv-SE"/>
        </w:rPr>
      </w:pPr>
      <w:r w:rsidRPr="00B60231">
        <w:tab/>
      </w:r>
      <w:r w:rsidRPr="0018761F">
        <w:rPr>
          <w:lang w:val="sv-SE"/>
        </w:rPr>
        <w:t>interRAT-ParametersUTRA-TDD-v1020</w:t>
      </w:r>
      <w:r w:rsidRPr="0018761F">
        <w:rPr>
          <w:lang w:val="sv-SE"/>
        </w:rPr>
        <w:tab/>
        <w:t>IRAT-ParametersUTRA-TDD-v1020</w:t>
      </w:r>
      <w:r w:rsidRPr="0018761F">
        <w:rPr>
          <w:lang w:val="sv-SE"/>
        </w:rPr>
        <w:tab/>
      </w:r>
      <w:r w:rsidRPr="0018761F">
        <w:rPr>
          <w:lang w:val="sv-SE"/>
        </w:rPr>
        <w:tab/>
      </w:r>
      <w:r w:rsidRPr="0018761F">
        <w:rPr>
          <w:lang w:val="sv-SE"/>
        </w:rPr>
        <w:tab/>
        <w:t>OPTIONAL,</w:t>
      </w:r>
    </w:p>
    <w:p w14:paraId="7CE66D1B"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1060-IEs</w:t>
      </w:r>
      <w:r w:rsidRPr="00B60231">
        <w:tab/>
      </w:r>
      <w:r w:rsidRPr="00B60231">
        <w:tab/>
      </w:r>
      <w:r w:rsidRPr="00B60231">
        <w:tab/>
        <w:t>OPTIONAL</w:t>
      </w:r>
    </w:p>
    <w:p w14:paraId="2EF49D25" w14:textId="77777777" w:rsidR="00360F6D" w:rsidRPr="00B60231" w:rsidRDefault="00360F6D" w:rsidP="00360F6D">
      <w:pPr>
        <w:pStyle w:val="PL"/>
      </w:pPr>
      <w:r w:rsidRPr="00B60231">
        <w:t>}</w:t>
      </w:r>
    </w:p>
    <w:p w14:paraId="793D637D" w14:textId="77777777" w:rsidR="00360F6D" w:rsidRPr="00B60231" w:rsidRDefault="00360F6D" w:rsidP="00360F6D">
      <w:pPr>
        <w:pStyle w:val="PL"/>
      </w:pPr>
    </w:p>
    <w:p w14:paraId="431EA473" w14:textId="77777777" w:rsidR="00360F6D" w:rsidRPr="00B60231" w:rsidRDefault="00360F6D" w:rsidP="00360F6D">
      <w:pPr>
        <w:pStyle w:val="PL"/>
      </w:pPr>
      <w:r w:rsidRPr="00B60231">
        <w:t>UE-EUTRA-Capability-v1060-IEs ::=</w:t>
      </w:r>
      <w:r w:rsidRPr="00B60231">
        <w:tab/>
        <w:t>SEQUENCE {</w:t>
      </w:r>
    </w:p>
    <w:p w14:paraId="0997BB4E" w14:textId="77777777" w:rsidR="00360F6D" w:rsidRPr="00B60231" w:rsidRDefault="00360F6D" w:rsidP="00360F6D">
      <w:pPr>
        <w:pStyle w:val="PL"/>
      </w:pPr>
      <w:r w:rsidRPr="00B60231">
        <w:tab/>
        <w:t>fdd-Add-UE-EUTRA-Capabilities-v1060</w:t>
      </w:r>
      <w:r w:rsidRPr="00B60231">
        <w:tab/>
        <w:t>UE-EUTRA-CapabilityAddXDD-Mode-v1060</w:t>
      </w:r>
      <w:r w:rsidRPr="00B60231">
        <w:tab/>
        <w:t>OPTIONAL,</w:t>
      </w:r>
    </w:p>
    <w:p w14:paraId="1CF9458D" w14:textId="77777777" w:rsidR="00360F6D" w:rsidRPr="00B60231" w:rsidRDefault="00360F6D" w:rsidP="00360F6D">
      <w:pPr>
        <w:pStyle w:val="PL"/>
      </w:pPr>
      <w:r w:rsidRPr="00B60231">
        <w:tab/>
        <w:t>tdd-Add-UE-EUTRA-Capabilities-v1060</w:t>
      </w:r>
      <w:r w:rsidRPr="00B60231">
        <w:tab/>
        <w:t>UE-EUTRA-CapabilityAddXDD-Mode-v1060</w:t>
      </w:r>
      <w:r w:rsidRPr="00B60231">
        <w:tab/>
        <w:t>OPTIONAL,</w:t>
      </w:r>
    </w:p>
    <w:p w14:paraId="21EDFE21" w14:textId="77777777" w:rsidR="00360F6D" w:rsidRPr="00B60231" w:rsidRDefault="00360F6D" w:rsidP="00360F6D">
      <w:pPr>
        <w:pStyle w:val="PL"/>
      </w:pPr>
      <w:r w:rsidRPr="00B60231">
        <w:tab/>
        <w:t>rf-Parameters-v1060</w:t>
      </w:r>
      <w:r w:rsidRPr="00B60231">
        <w:tab/>
      </w:r>
      <w:r w:rsidRPr="00B60231">
        <w:tab/>
      </w:r>
      <w:r w:rsidRPr="00B60231">
        <w:tab/>
      </w:r>
      <w:r w:rsidRPr="00B60231">
        <w:tab/>
      </w:r>
      <w:r w:rsidRPr="00B60231">
        <w:tab/>
        <w:t>RF-Parameters-v1060</w:t>
      </w:r>
      <w:r w:rsidRPr="00B60231">
        <w:tab/>
      </w:r>
      <w:r w:rsidRPr="00B60231">
        <w:tab/>
      </w:r>
      <w:r w:rsidRPr="00B60231">
        <w:tab/>
      </w:r>
      <w:r w:rsidRPr="00B60231">
        <w:tab/>
      </w:r>
      <w:r w:rsidRPr="00B60231">
        <w:tab/>
      </w:r>
      <w:r w:rsidRPr="00B60231">
        <w:tab/>
        <w:t>OPTIONAL,</w:t>
      </w:r>
    </w:p>
    <w:p w14:paraId="423AEB8A"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90-IEs</w:t>
      </w:r>
      <w:r w:rsidRPr="00B60231">
        <w:tab/>
      </w:r>
      <w:r w:rsidRPr="00B60231">
        <w:tab/>
      </w:r>
      <w:r w:rsidRPr="00B60231">
        <w:tab/>
        <w:t>OPTIONAL</w:t>
      </w:r>
    </w:p>
    <w:p w14:paraId="696AE5C5" w14:textId="77777777" w:rsidR="00360F6D" w:rsidRPr="00B60231" w:rsidRDefault="00360F6D" w:rsidP="00360F6D">
      <w:pPr>
        <w:pStyle w:val="PL"/>
      </w:pPr>
      <w:r w:rsidRPr="00B60231">
        <w:t>}</w:t>
      </w:r>
    </w:p>
    <w:p w14:paraId="44FDB233" w14:textId="77777777" w:rsidR="00360F6D" w:rsidRPr="00B60231" w:rsidRDefault="00360F6D" w:rsidP="00360F6D">
      <w:pPr>
        <w:pStyle w:val="PL"/>
      </w:pPr>
    </w:p>
    <w:p w14:paraId="53AA1D20" w14:textId="77777777" w:rsidR="00360F6D" w:rsidRPr="00B60231" w:rsidRDefault="00360F6D" w:rsidP="00360F6D">
      <w:pPr>
        <w:pStyle w:val="PL"/>
      </w:pPr>
      <w:r w:rsidRPr="00B60231">
        <w:t>UE-EUTRA-Capability-v1090-IEs ::=</w:t>
      </w:r>
      <w:r w:rsidRPr="00B60231">
        <w:tab/>
        <w:t>SEQUENCE {</w:t>
      </w:r>
    </w:p>
    <w:p w14:paraId="402C4338" w14:textId="77777777" w:rsidR="00360F6D" w:rsidRPr="00B60231" w:rsidRDefault="00360F6D" w:rsidP="00360F6D">
      <w:pPr>
        <w:pStyle w:val="PL"/>
      </w:pPr>
      <w:r w:rsidRPr="00B60231">
        <w:tab/>
        <w:t>rf-Parameters-v1090</w:t>
      </w:r>
      <w:r w:rsidRPr="00B60231">
        <w:tab/>
      </w:r>
      <w:r w:rsidRPr="00B60231">
        <w:tab/>
      </w:r>
      <w:r w:rsidRPr="00B60231">
        <w:tab/>
      </w:r>
      <w:r w:rsidRPr="00B60231">
        <w:tab/>
      </w:r>
      <w:r w:rsidRPr="00B60231">
        <w:tab/>
        <w:t>RF-Parameters-v1090</w:t>
      </w:r>
      <w:r w:rsidRPr="00B60231">
        <w:tab/>
      </w:r>
      <w:r w:rsidRPr="00B60231">
        <w:tab/>
      </w:r>
      <w:r w:rsidRPr="00B60231">
        <w:tab/>
      </w:r>
      <w:r w:rsidRPr="00B60231">
        <w:tab/>
      </w:r>
      <w:r w:rsidRPr="00B60231">
        <w:tab/>
      </w:r>
      <w:r w:rsidRPr="00B60231">
        <w:tab/>
        <w:t>OPTIONAL,</w:t>
      </w:r>
    </w:p>
    <w:p w14:paraId="7D1B991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30-IEs</w:t>
      </w:r>
      <w:r w:rsidRPr="00B60231">
        <w:tab/>
      </w:r>
      <w:r w:rsidRPr="00B60231">
        <w:tab/>
      </w:r>
      <w:r w:rsidRPr="00B60231">
        <w:tab/>
        <w:t>OPTIONAL</w:t>
      </w:r>
    </w:p>
    <w:p w14:paraId="26CC7706" w14:textId="77777777" w:rsidR="00360F6D" w:rsidRPr="00B60231" w:rsidRDefault="00360F6D" w:rsidP="00360F6D">
      <w:pPr>
        <w:pStyle w:val="PL"/>
      </w:pPr>
      <w:r w:rsidRPr="00B60231">
        <w:t>}</w:t>
      </w:r>
    </w:p>
    <w:p w14:paraId="0CFEE43E" w14:textId="77777777" w:rsidR="00360F6D" w:rsidRPr="00B60231" w:rsidRDefault="00360F6D" w:rsidP="00360F6D">
      <w:pPr>
        <w:pStyle w:val="PL"/>
      </w:pPr>
    </w:p>
    <w:p w14:paraId="2986E7CE" w14:textId="77777777" w:rsidR="00360F6D" w:rsidRPr="00B60231" w:rsidRDefault="00360F6D" w:rsidP="00360F6D">
      <w:pPr>
        <w:pStyle w:val="PL"/>
      </w:pPr>
      <w:r w:rsidRPr="00B60231">
        <w:t>UE-EUTRA-Capability-v1130-IEs ::=</w:t>
      </w:r>
      <w:r w:rsidRPr="00B60231">
        <w:tab/>
        <w:t>SEQUENCE {</w:t>
      </w:r>
    </w:p>
    <w:p w14:paraId="3777960A" w14:textId="77777777" w:rsidR="00360F6D" w:rsidRPr="00B60231" w:rsidRDefault="00360F6D" w:rsidP="00360F6D">
      <w:pPr>
        <w:pStyle w:val="PL"/>
      </w:pPr>
      <w:r w:rsidRPr="00B60231">
        <w:tab/>
        <w:t>pdcp-Parameters-v1130</w:t>
      </w:r>
      <w:r w:rsidRPr="00B60231">
        <w:tab/>
      </w:r>
      <w:r w:rsidRPr="00B60231">
        <w:tab/>
      </w:r>
      <w:r w:rsidRPr="00B60231">
        <w:tab/>
      </w:r>
      <w:r w:rsidRPr="00B60231">
        <w:tab/>
        <w:t>PDCP-Parameters-v1130,</w:t>
      </w:r>
    </w:p>
    <w:p w14:paraId="01C3CD10" w14:textId="77777777" w:rsidR="00360F6D" w:rsidRPr="00B60231" w:rsidRDefault="00360F6D" w:rsidP="00360F6D">
      <w:pPr>
        <w:pStyle w:val="PL"/>
      </w:pPr>
      <w:r w:rsidRPr="00B60231">
        <w:tab/>
        <w:t>phyLayerParameters-v1130</w:t>
      </w:r>
      <w:r w:rsidRPr="00B60231">
        <w:tab/>
      </w:r>
      <w:r w:rsidRPr="00B60231">
        <w:tab/>
      </w:r>
      <w:r w:rsidRPr="00B60231">
        <w:tab/>
        <w:t>PhyLayerParameters-v1130</w:t>
      </w:r>
      <w:r w:rsidRPr="00B60231">
        <w:tab/>
      </w:r>
      <w:r w:rsidRPr="00B60231">
        <w:tab/>
      </w:r>
      <w:r w:rsidRPr="00B60231">
        <w:tab/>
      </w:r>
      <w:r w:rsidRPr="00B60231">
        <w:tab/>
        <w:t>OPTIONAL,</w:t>
      </w:r>
    </w:p>
    <w:p w14:paraId="4F9E809B" w14:textId="77777777" w:rsidR="00360F6D" w:rsidRPr="00B60231" w:rsidRDefault="00360F6D" w:rsidP="00360F6D">
      <w:pPr>
        <w:pStyle w:val="PL"/>
      </w:pPr>
      <w:r w:rsidRPr="00B60231">
        <w:tab/>
        <w:t>rf-Parameters-v1130</w:t>
      </w:r>
      <w:r w:rsidRPr="00B60231">
        <w:tab/>
      </w:r>
      <w:r w:rsidRPr="00B60231">
        <w:tab/>
      </w:r>
      <w:r w:rsidRPr="00B60231">
        <w:tab/>
      </w:r>
      <w:r w:rsidRPr="00B60231">
        <w:tab/>
      </w:r>
      <w:r w:rsidRPr="00B60231">
        <w:tab/>
        <w:t>RF-Parameters-v1130,</w:t>
      </w:r>
    </w:p>
    <w:p w14:paraId="0EB89115" w14:textId="77777777" w:rsidR="00360F6D" w:rsidRPr="00B60231" w:rsidRDefault="00360F6D" w:rsidP="00360F6D">
      <w:pPr>
        <w:pStyle w:val="PL"/>
      </w:pPr>
      <w:r w:rsidRPr="00B60231">
        <w:tab/>
        <w:t>measParameters-v1130</w:t>
      </w:r>
      <w:r w:rsidRPr="00B60231">
        <w:tab/>
      </w:r>
      <w:r w:rsidRPr="00B60231">
        <w:tab/>
      </w:r>
      <w:r w:rsidRPr="00B60231">
        <w:tab/>
      </w:r>
      <w:r w:rsidRPr="00B60231">
        <w:tab/>
        <w:t>MeasParameters-v1130,</w:t>
      </w:r>
    </w:p>
    <w:p w14:paraId="59A283C8" w14:textId="77777777" w:rsidR="00360F6D" w:rsidRPr="00B60231" w:rsidRDefault="00360F6D" w:rsidP="00360F6D">
      <w:pPr>
        <w:pStyle w:val="PL"/>
      </w:pPr>
      <w:r w:rsidRPr="00B60231">
        <w:tab/>
        <w:t>interRAT-ParametersCDMA2000-v1130</w:t>
      </w:r>
      <w:r w:rsidRPr="00B60231">
        <w:tab/>
        <w:t>IRAT-ParametersCDMA2000-v1130,</w:t>
      </w:r>
    </w:p>
    <w:p w14:paraId="4AA66F7D"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t>Other-Parameters-r11,</w:t>
      </w:r>
    </w:p>
    <w:p w14:paraId="6E0FF476" w14:textId="77777777" w:rsidR="00360F6D" w:rsidRPr="00B60231" w:rsidRDefault="00360F6D" w:rsidP="00360F6D">
      <w:pPr>
        <w:pStyle w:val="PL"/>
      </w:pPr>
      <w:r w:rsidRPr="00B60231">
        <w:lastRenderedPageBreak/>
        <w:tab/>
        <w:t>fdd-Add-UE-EUTRA-Capabilities-v1130</w:t>
      </w:r>
      <w:r w:rsidRPr="00B60231">
        <w:tab/>
        <w:t>UE-EUTRA-CapabilityAddXDD-Mode-v1130</w:t>
      </w:r>
      <w:r w:rsidRPr="00B60231">
        <w:tab/>
        <w:t>OPTIONAL,</w:t>
      </w:r>
    </w:p>
    <w:p w14:paraId="75223BD7" w14:textId="77777777" w:rsidR="00360F6D" w:rsidRPr="00B60231" w:rsidRDefault="00360F6D" w:rsidP="00360F6D">
      <w:pPr>
        <w:pStyle w:val="PL"/>
      </w:pPr>
      <w:r w:rsidRPr="00B60231">
        <w:tab/>
        <w:t>tdd-Add-UE-EUTRA-Capabilities-v1130</w:t>
      </w:r>
      <w:r w:rsidRPr="00B60231">
        <w:tab/>
        <w:t>UE-EUTRA-CapabilityAddXDD-Mode-v1130</w:t>
      </w:r>
      <w:r w:rsidRPr="00B60231">
        <w:tab/>
        <w:t>OPTIONAL,</w:t>
      </w:r>
    </w:p>
    <w:p w14:paraId="3D5E936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70-IEs</w:t>
      </w:r>
      <w:r w:rsidRPr="00B60231">
        <w:tab/>
      </w:r>
      <w:r w:rsidRPr="00B60231">
        <w:tab/>
      </w:r>
      <w:r w:rsidRPr="00B60231">
        <w:tab/>
        <w:t>OPTIONAL</w:t>
      </w:r>
    </w:p>
    <w:p w14:paraId="7048B5D8" w14:textId="77777777" w:rsidR="00360F6D" w:rsidRPr="00B60231" w:rsidRDefault="00360F6D" w:rsidP="00360F6D">
      <w:pPr>
        <w:pStyle w:val="PL"/>
      </w:pPr>
      <w:r w:rsidRPr="00B60231">
        <w:t>}</w:t>
      </w:r>
    </w:p>
    <w:p w14:paraId="72074961" w14:textId="77777777" w:rsidR="00360F6D" w:rsidRPr="00B60231" w:rsidRDefault="00360F6D" w:rsidP="00360F6D">
      <w:pPr>
        <w:pStyle w:val="PL"/>
      </w:pPr>
    </w:p>
    <w:p w14:paraId="1C970095" w14:textId="77777777" w:rsidR="00360F6D" w:rsidRPr="00B60231" w:rsidRDefault="00360F6D" w:rsidP="00360F6D">
      <w:pPr>
        <w:pStyle w:val="PL"/>
      </w:pPr>
      <w:r w:rsidRPr="00B60231">
        <w:t>UE-EUTRA-Capability-v1170-IEs ::=</w:t>
      </w:r>
      <w:r w:rsidRPr="00B60231">
        <w:tab/>
        <w:t>SEQUENCE {</w:t>
      </w:r>
    </w:p>
    <w:p w14:paraId="67FE0ECC" w14:textId="77777777" w:rsidR="00360F6D" w:rsidRPr="00B60231" w:rsidRDefault="00360F6D" w:rsidP="00360F6D">
      <w:pPr>
        <w:pStyle w:val="PL"/>
      </w:pPr>
      <w:r w:rsidRPr="00B60231">
        <w:tab/>
        <w:t>phyLayerParameters-v1170</w:t>
      </w:r>
      <w:r w:rsidRPr="00B60231">
        <w:tab/>
      </w:r>
      <w:r w:rsidRPr="00B60231">
        <w:tab/>
      </w:r>
      <w:r w:rsidRPr="00B60231">
        <w:tab/>
        <w:t>PhyLayerParameters-v1170</w:t>
      </w:r>
      <w:r w:rsidRPr="00B60231">
        <w:tab/>
      </w:r>
      <w:r w:rsidRPr="00B60231">
        <w:tab/>
      </w:r>
      <w:r w:rsidRPr="00B60231">
        <w:tab/>
      </w:r>
      <w:r w:rsidRPr="00B60231">
        <w:tab/>
        <w:t>OPTIONAL,</w:t>
      </w:r>
    </w:p>
    <w:p w14:paraId="188A8A91" w14:textId="77777777" w:rsidR="00360F6D" w:rsidRPr="00B60231" w:rsidRDefault="00360F6D" w:rsidP="00360F6D">
      <w:pPr>
        <w:pStyle w:val="PL"/>
      </w:pPr>
      <w:r w:rsidRPr="00B60231">
        <w:tab/>
        <w:t>ue-Category-v1170</w:t>
      </w:r>
      <w:r w:rsidRPr="00B60231">
        <w:tab/>
      </w:r>
      <w:r w:rsidRPr="00B60231">
        <w:tab/>
      </w:r>
      <w:r w:rsidRPr="00B60231">
        <w:tab/>
      </w:r>
      <w:r w:rsidRPr="00B60231">
        <w:tab/>
      </w:r>
      <w:r w:rsidRPr="00B60231">
        <w:tab/>
        <w:t>INTEGER (9..10)</w:t>
      </w:r>
      <w:r w:rsidRPr="00B60231">
        <w:tab/>
      </w:r>
      <w:r w:rsidRPr="00B60231">
        <w:tab/>
      </w:r>
      <w:r w:rsidRPr="00B60231">
        <w:tab/>
      </w:r>
      <w:r w:rsidRPr="00B60231">
        <w:tab/>
      </w:r>
      <w:r w:rsidRPr="00B60231">
        <w:tab/>
      </w:r>
      <w:r w:rsidRPr="00B60231">
        <w:tab/>
      </w:r>
      <w:r w:rsidRPr="00B60231">
        <w:tab/>
        <w:t>OPTIONAL,</w:t>
      </w:r>
    </w:p>
    <w:p w14:paraId="15F2AA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80-IEs</w:t>
      </w:r>
      <w:r w:rsidRPr="00B60231">
        <w:tab/>
      </w:r>
      <w:r w:rsidRPr="00B60231">
        <w:tab/>
      </w:r>
      <w:r w:rsidRPr="00B60231">
        <w:tab/>
        <w:t>OPTIONAL</w:t>
      </w:r>
    </w:p>
    <w:p w14:paraId="19738D19" w14:textId="77777777" w:rsidR="00360F6D" w:rsidRPr="00B60231" w:rsidRDefault="00360F6D" w:rsidP="00360F6D">
      <w:pPr>
        <w:pStyle w:val="PL"/>
      </w:pPr>
      <w:r w:rsidRPr="00B60231">
        <w:t>}</w:t>
      </w:r>
    </w:p>
    <w:p w14:paraId="00F8A4AB" w14:textId="77777777" w:rsidR="00360F6D" w:rsidRPr="00B60231" w:rsidRDefault="00360F6D" w:rsidP="00360F6D">
      <w:pPr>
        <w:pStyle w:val="PL"/>
      </w:pPr>
    </w:p>
    <w:p w14:paraId="5DD1EA84" w14:textId="77777777" w:rsidR="00360F6D" w:rsidRPr="00B60231" w:rsidRDefault="00360F6D" w:rsidP="00360F6D">
      <w:pPr>
        <w:pStyle w:val="PL"/>
      </w:pPr>
      <w:r w:rsidRPr="00B60231">
        <w:t>UE-EUTRA-Capability-v1180-IEs ::=</w:t>
      </w:r>
      <w:r w:rsidRPr="00B60231">
        <w:tab/>
        <w:t>SEQUENCE {</w:t>
      </w:r>
    </w:p>
    <w:p w14:paraId="591EC536" w14:textId="77777777" w:rsidR="00360F6D" w:rsidRPr="00B60231" w:rsidRDefault="00360F6D" w:rsidP="00360F6D">
      <w:pPr>
        <w:pStyle w:val="PL"/>
      </w:pPr>
      <w:r w:rsidRPr="00B60231">
        <w:tab/>
        <w:t>rf-Parameters-v1180</w:t>
      </w:r>
      <w:r w:rsidRPr="00B60231">
        <w:tab/>
      </w:r>
      <w:r w:rsidRPr="00B60231">
        <w:tab/>
      </w:r>
      <w:r w:rsidRPr="00B60231">
        <w:tab/>
      </w:r>
      <w:r w:rsidRPr="00B60231">
        <w:tab/>
      </w:r>
      <w:r w:rsidRPr="00B60231">
        <w:tab/>
        <w:t>RF-Parameters-v1180</w:t>
      </w:r>
      <w:r w:rsidRPr="00B60231">
        <w:tab/>
      </w:r>
      <w:r w:rsidRPr="00B60231">
        <w:tab/>
      </w:r>
      <w:r w:rsidRPr="00B60231">
        <w:tab/>
      </w:r>
      <w:r w:rsidRPr="00B60231">
        <w:tab/>
      </w:r>
      <w:r w:rsidRPr="00B60231">
        <w:tab/>
      </w:r>
      <w:r w:rsidRPr="00B60231">
        <w:tab/>
        <w:t>OPTIONAL,</w:t>
      </w:r>
    </w:p>
    <w:p w14:paraId="0C808635"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r w:rsidRPr="00B60231">
        <w:tab/>
      </w:r>
      <w:r w:rsidRPr="00B60231">
        <w:tab/>
      </w:r>
      <w:r w:rsidRPr="00B60231">
        <w:tab/>
      </w:r>
      <w:r w:rsidRPr="00B60231">
        <w:tab/>
      </w:r>
      <w:r w:rsidRPr="00B60231">
        <w:tab/>
      </w:r>
      <w:r w:rsidRPr="00B60231">
        <w:tab/>
        <w:t>OPTIONAL,</w:t>
      </w:r>
    </w:p>
    <w:p w14:paraId="39A94DB6" w14:textId="77777777" w:rsidR="00360F6D" w:rsidRPr="00B60231" w:rsidRDefault="00360F6D" w:rsidP="00360F6D">
      <w:pPr>
        <w:pStyle w:val="PL"/>
      </w:pPr>
      <w:r w:rsidRPr="00B60231">
        <w:tab/>
        <w:t>fdd-Add-UE-EUTRA-Capabilities-v1180</w:t>
      </w:r>
      <w:r w:rsidRPr="00B60231">
        <w:tab/>
        <w:t>UE-EUTRA-CapabilityAddXDD-Mode-v1180</w:t>
      </w:r>
      <w:r w:rsidRPr="00B60231">
        <w:tab/>
        <w:t>OPTIONAL,</w:t>
      </w:r>
    </w:p>
    <w:p w14:paraId="2F170A46" w14:textId="77777777" w:rsidR="00360F6D" w:rsidRPr="00B60231" w:rsidRDefault="00360F6D" w:rsidP="00360F6D">
      <w:pPr>
        <w:pStyle w:val="PL"/>
      </w:pPr>
      <w:r w:rsidRPr="00B60231">
        <w:tab/>
        <w:t>tdd-Add-UE-EUTRA-Capabilities-v1180</w:t>
      </w:r>
      <w:r w:rsidRPr="00B60231">
        <w:tab/>
        <w:t>UE-EUTRA-CapabilityAddXDD-Mode-v1180</w:t>
      </w:r>
      <w:r w:rsidRPr="00B60231">
        <w:tab/>
        <w:t>OPTIONAL,</w:t>
      </w:r>
    </w:p>
    <w:p w14:paraId="21F1DA0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a0-IEs</w:t>
      </w:r>
      <w:r w:rsidRPr="00B60231">
        <w:tab/>
      </w:r>
      <w:r w:rsidRPr="00B60231">
        <w:tab/>
      </w:r>
      <w:r w:rsidRPr="00B60231">
        <w:tab/>
        <w:t>OPTIONAL</w:t>
      </w:r>
    </w:p>
    <w:p w14:paraId="5645F3AB" w14:textId="77777777" w:rsidR="00360F6D" w:rsidRPr="00B60231" w:rsidRDefault="00360F6D" w:rsidP="00360F6D">
      <w:pPr>
        <w:pStyle w:val="PL"/>
      </w:pPr>
      <w:r w:rsidRPr="00B60231">
        <w:t>}</w:t>
      </w:r>
    </w:p>
    <w:p w14:paraId="54A1B8A4" w14:textId="77777777" w:rsidR="00360F6D" w:rsidRPr="00B60231" w:rsidRDefault="00360F6D" w:rsidP="00360F6D">
      <w:pPr>
        <w:pStyle w:val="PL"/>
      </w:pPr>
    </w:p>
    <w:p w14:paraId="5B355D65" w14:textId="77777777" w:rsidR="00360F6D" w:rsidRPr="00B60231" w:rsidRDefault="00360F6D" w:rsidP="00360F6D">
      <w:pPr>
        <w:pStyle w:val="PL"/>
      </w:pPr>
      <w:r w:rsidRPr="00B60231">
        <w:t>UE-EUTRA-Capability-v11a0-IEs ::=</w:t>
      </w:r>
      <w:r w:rsidRPr="00B60231">
        <w:tab/>
        <w:t>SEQUENCE {</w:t>
      </w:r>
    </w:p>
    <w:p w14:paraId="294CC229" w14:textId="77777777" w:rsidR="00360F6D" w:rsidRPr="00B60231" w:rsidRDefault="00360F6D" w:rsidP="00360F6D">
      <w:pPr>
        <w:pStyle w:val="PL"/>
      </w:pPr>
      <w:r w:rsidRPr="00B60231">
        <w:tab/>
        <w:t>ue-Category-v11a0</w:t>
      </w:r>
      <w:r w:rsidRPr="00B60231">
        <w:tab/>
      </w:r>
      <w:r w:rsidRPr="00B60231">
        <w:tab/>
      </w:r>
      <w:r w:rsidRPr="00B60231">
        <w:tab/>
      </w:r>
      <w:r w:rsidRPr="00B60231">
        <w:tab/>
      </w:r>
      <w:r w:rsidRPr="00B60231">
        <w:tab/>
        <w:t>INTEGER (11..12)</w:t>
      </w:r>
      <w:r w:rsidRPr="00B60231">
        <w:tab/>
      </w:r>
      <w:r w:rsidRPr="00B60231">
        <w:tab/>
      </w:r>
      <w:r w:rsidRPr="00B60231">
        <w:tab/>
      </w:r>
      <w:r w:rsidRPr="00B60231">
        <w:tab/>
      </w:r>
      <w:r w:rsidRPr="00B60231">
        <w:tab/>
      </w:r>
      <w:r w:rsidRPr="00B60231">
        <w:tab/>
        <w:t>OPTIONAL,</w:t>
      </w:r>
    </w:p>
    <w:p w14:paraId="00C169E7" w14:textId="77777777" w:rsidR="00360F6D" w:rsidRPr="00B60231" w:rsidRDefault="00360F6D" w:rsidP="00360F6D">
      <w:pPr>
        <w:pStyle w:val="PL"/>
      </w:pPr>
      <w:r w:rsidRPr="00B60231">
        <w:tab/>
        <w:t>measParameters-v11a0</w:t>
      </w:r>
      <w:r w:rsidRPr="00B60231">
        <w:tab/>
      </w:r>
      <w:r w:rsidRPr="00B60231">
        <w:tab/>
      </w:r>
      <w:r w:rsidRPr="00B60231">
        <w:tab/>
      </w:r>
      <w:r w:rsidRPr="00B60231">
        <w:tab/>
        <w:t>MeasParameters-v11a0</w:t>
      </w:r>
      <w:r w:rsidRPr="00B60231">
        <w:tab/>
      </w:r>
      <w:r w:rsidRPr="00B60231">
        <w:tab/>
      </w:r>
      <w:r w:rsidRPr="00B60231">
        <w:tab/>
      </w:r>
      <w:r w:rsidRPr="00B60231">
        <w:tab/>
      </w:r>
      <w:r w:rsidRPr="00B60231">
        <w:tab/>
        <w:t>OPTIONAL,</w:t>
      </w:r>
    </w:p>
    <w:p w14:paraId="17086F9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50-IEs</w:t>
      </w:r>
      <w:r w:rsidRPr="00B60231">
        <w:tab/>
      </w:r>
      <w:r w:rsidRPr="00B60231">
        <w:tab/>
      </w:r>
      <w:r w:rsidRPr="00B60231">
        <w:tab/>
        <w:t>OPTIONAL</w:t>
      </w:r>
    </w:p>
    <w:p w14:paraId="39AD3E22" w14:textId="77777777" w:rsidR="00360F6D" w:rsidRPr="00B60231" w:rsidRDefault="00360F6D" w:rsidP="00360F6D">
      <w:pPr>
        <w:pStyle w:val="PL"/>
      </w:pPr>
      <w:r w:rsidRPr="00B60231">
        <w:t>}</w:t>
      </w:r>
    </w:p>
    <w:p w14:paraId="46357AA0" w14:textId="77777777" w:rsidR="00360F6D" w:rsidRPr="00B60231" w:rsidRDefault="00360F6D" w:rsidP="00360F6D">
      <w:pPr>
        <w:pStyle w:val="PL"/>
      </w:pPr>
    </w:p>
    <w:p w14:paraId="0CAE2D3C" w14:textId="77777777" w:rsidR="00360F6D" w:rsidRPr="00B60231" w:rsidRDefault="00360F6D" w:rsidP="00360F6D">
      <w:pPr>
        <w:pStyle w:val="PL"/>
      </w:pPr>
      <w:r w:rsidRPr="00B60231">
        <w:t>UE-EUTRA-Capability-v1250-IEs ::=</w:t>
      </w:r>
      <w:r w:rsidRPr="00B60231">
        <w:tab/>
        <w:t>SEQUENCE {</w:t>
      </w:r>
    </w:p>
    <w:p w14:paraId="110A19DC" w14:textId="77777777" w:rsidR="00360F6D" w:rsidRPr="00B60231" w:rsidRDefault="00360F6D" w:rsidP="00360F6D">
      <w:pPr>
        <w:pStyle w:val="PL"/>
        <w:rPr>
          <w:rFonts w:eastAsia="SimSun"/>
        </w:rPr>
      </w:pPr>
      <w:r w:rsidRPr="00B60231">
        <w:tab/>
        <w:t>phyLayerParameters-v1250</w:t>
      </w:r>
      <w:r w:rsidRPr="00B60231">
        <w:tab/>
      </w:r>
      <w:r w:rsidRPr="00B60231">
        <w:tab/>
      </w:r>
      <w:r w:rsidRPr="00B60231">
        <w:tab/>
      </w:r>
      <w:r w:rsidRPr="00B60231">
        <w:tab/>
        <w:t>PhyLayerParameters-v1250</w:t>
      </w:r>
      <w:r w:rsidRPr="00B60231">
        <w:tab/>
      </w:r>
      <w:r w:rsidRPr="00B60231">
        <w:tab/>
      </w:r>
      <w:r w:rsidRPr="00B60231">
        <w:tab/>
      </w:r>
      <w:r w:rsidRPr="00B60231">
        <w:tab/>
        <w:t>OPTIONAL,</w:t>
      </w:r>
    </w:p>
    <w:p w14:paraId="4B8ED634" w14:textId="77777777" w:rsidR="00360F6D" w:rsidRPr="00B60231" w:rsidRDefault="00360F6D" w:rsidP="00360F6D">
      <w:pPr>
        <w:pStyle w:val="PL"/>
      </w:pPr>
      <w:r w:rsidRPr="00B60231">
        <w:tab/>
        <w:t>rf-Parameters-v1250</w:t>
      </w:r>
      <w:r w:rsidRPr="00B60231">
        <w:tab/>
      </w:r>
      <w:r w:rsidRPr="00B60231">
        <w:tab/>
      </w:r>
      <w:r w:rsidRPr="00B60231">
        <w:tab/>
      </w:r>
      <w:r w:rsidRPr="00B60231">
        <w:tab/>
      </w:r>
      <w:r w:rsidRPr="00B60231">
        <w:tab/>
      </w:r>
      <w:r w:rsidRPr="00B60231">
        <w:tab/>
        <w:t>RF-Parameters-v1250</w:t>
      </w:r>
      <w:r w:rsidRPr="00B60231">
        <w:tab/>
      </w:r>
      <w:r w:rsidRPr="00B60231">
        <w:tab/>
      </w:r>
      <w:r w:rsidRPr="00B60231">
        <w:tab/>
      </w:r>
      <w:r w:rsidRPr="00B60231">
        <w:tab/>
      </w:r>
      <w:r w:rsidRPr="00B60231">
        <w:tab/>
      </w:r>
      <w:r w:rsidRPr="00B60231">
        <w:tab/>
        <w:t>OPTIONAL,</w:t>
      </w:r>
    </w:p>
    <w:p w14:paraId="41BC5518" w14:textId="77777777" w:rsidR="00360F6D" w:rsidRPr="00B60231" w:rsidRDefault="00360F6D" w:rsidP="00360F6D">
      <w:pPr>
        <w:pStyle w:val="PL"/>
      </w:pPr>
      <w:r w:rsidRPr="00B60231">
        <w:tab/>
        <w:t>rlc-Parameters-r12</w:t>
      </w:r>
      <w:r w:rsidRPr="00B60231">
        <w:tab/>
      </w:r>
      <w:r w:rsidRPr="00B60231">
        <w:tab/>
      </w:r>
      <w:r w:rsidRPr="00B60231">
        <w:tab/>
      </w:r>
      <w:r w:rsidRPr="00B60231">
        <w:tab/>
      </w:r>
      <w:r w:rsidRPr="00B60231">
        <w:tab/>
      </w:r>
      <w:r w:rsidRPr="00B60231">
        <w:tab/>
        <w:t>RLC-Parameters-r12</w:t>
      </w:r>
      <w:r w:rsidRPr="00B60231">
        <w:tab/>
      </w:r>
      <w:r w:rsidRPr="00B60231">
        <w:tab/>
      </w:r>
      <w:r w:rsidRPr="00B60231">
        <w:tab/>
      </w:r>
      <w:r w:rsidRPr="00B60231">
        <w:tab/>
      </w:r>
      <w:r w:rsidRPr="00B60231">
        <w:tab/>
      </w:r>
      <w:r w:rsidRPr="00B60231">
        <w:tab/>
        <w:t>OPTIONAL,</w:t>
      </w:r>
    </w:p>
    <w:p w14:paraId="71194924" w14:textId="77777777" w:rsidR="00360F6D" w:rsidRPr="00B60231" w:rsidRDefault="00360F6D" w:rsidP="00360F6D">
      <w:pPr>
        <w:pStyle w:val="PL"/>
      </w:pPr>
      <w:r w:rsidRPr="00B60231">
        <w:tab/>
        <w:t>ue-BasedNetwPerfMeasParameters-v1250</w:t>
      </w:r>
      <w:r w:rsidRPr="00B60231">
        <w:tab/>
        <w:t>UE-BasedNetwPerfMeasParameters-v1250</w:t>
      </w:r>
      <w:r w:rsidRPr="00B60231">
        <w:tab/>
        <w:t>OPTIONAL,</w:t>
      </w:r>
    </w:p>
    <w:p w14:paraId="7217D898" w14:textId="77777777" w:rsidR="00360F6D" w:rsidRPr="00B60231" w:rsidRDefault="00360F6D" w:rsidP="00360F6D">
      <w:pPr>
        <w:pStyle w:val="PL"/>
      </w:pPr>
      <w:r w:rsidRPr="00B60231">
        <w:tab/>
        <w:t>ue-CategoryDL-r12</w:t>
      </w:r>
      <w:r w:rsidRPr="00B60231">
        <w:tab/>
      </w:r>
      <w:r w:rsidRPr="00B60231">
        <w:tab/>
      </w:r>
      <w:r w:rsidRPr="00B60231">
        <w:tab/>
      </w:r>
      <w:r w:rsidRPr="00B60231">
        <w:tab/>
      </w:r>
      <w:r w:rsidRPr="00B60231">
        <w:tab/>
      </w:r>
      <w:r w:rsidRPr="00B60231">
        <w:tab/>
        <w:t>INTEGER (0</w:t>
      </w:r>
      <w:r w:rsidRPr="00B60231">
        <w:rPr>
          <w:rFonts w:eastAsia="SimSun"/>
        </w:rPr>
        <w:t>..14</w:t>
      </w:r>
      <w:r w:rsidRPr="00B60231">
        <w:t>)</w:t>
      </w:r>
      <w:r w:rsidRPr="00B60231">
        <w:tab/>
      </w:r>
      <w:r w:rsidRPr="00B60231">
        <w:tab/>
      </w:r>
      <w:r w:rsidRPr="00B60231">
        <w:tab/>
      </w:r>
      <w:r w:rsidRPr="00B60231">
        <w:tab/>
      </w:r>
      <w:r w:rsidRPr="00B60231">
        <w:tab/>
      </w:r>
      <w:r w:rsidRPr="00B60231">
        <w:tab/>
      </w:r>
      <w:r w:rsidRPr="00B60231">
        <w:tab/>
        <w:t>OPTIONAL,</w:t>
      </w:r>
    </w:p>
    <w:p w14:paraId="17DD3C6D" w14:textId="77777777" w:rsidR="00360F6D" w:rsidRPr="00B60231" w:rsidRDefault="00360F6D" w:rsidP="00360F6D">
      <w:pPr>
        <w:pStyle w:val="PL"/>
      </w:pPr>
      <w:r w:rsidRPr="00B60231">
        <w:tab/>
        <w:t>ue-CategoryUL-r12</w:t>
      </w:r>
      <w:r w:rsidRPr="00B60231">
        <w:tab/>
      </w:r>
      <w:r w:rsidRPr="00B60231">
        <w:tab/>
      </w:r>
      <w:r w:rsidRPr="00B60231">
        <w:tab/>
      </w:r>
      <w:r w:rsidRPr="00B60231">
        <w:tab/>
      </w:r>
      <w:r w:rsidRPr="00B60231">
        <w:tab/>
      </w:r>
      <w:r w:rsidRPr="00B60231">
        <w:tab/>
        <w:t>INTEGER (0..13)</w:t>
      </w:r>
      <w:r w:rsidRPr="00B60231">
        <w:tab/>
      </w:r>
      <w:r w:rsidRPr="00B60231">
        <w:tab/>
      </w:r>
      <w:r w:rsidRPr="00B60231">
        <w:tab/>
      </w:r>
      <w:r w:rsidRPr="00B60231">
        <w:tab/>
      </w:r>
      <w:r w:rsidRPr="00B60231">
        <w:tab/>
      </w:r>
      <w:r w:rsidRPr="00B60231">
        <w:tab/>
      </w:r>
      <w:r w:rsidRPr="00B60231">
        <w:tab/>
        <w:t>OPTIONAL,</w:t>
      </w:r>
    </w:p>
    <w:p w14:paraId="1D63E928" w14:textId="77777777" w:rsidR="00360F6D" w:rsidRPr="00B60231" w:rsidRDefault="00360F6D" w:rsidP="00360F6D">
      <w:pPr>
        <w:pStyle w:val="PL"/>
      </w:pPr>
      <w:r w:rsidRPr="00B60231">
        <w:tab/>
        <w:t>wlan-IW-Parameters-r12</w:t>
      </w:r>
      <w:r w:rsidRPr="00B60231">
        <w:tab/>
      </w:r>
      <w:r w:rsidRPr="00B60231">
        <w:tab/>
      </w:r>
      <w:r w:rsidRPr="00B60231">
        <w:tab/>
      </w:r>
      <w:r w:rsidRPr="00B60231">
        <w:tab/>
      </w:r>
      <w:r w:rsidRPr="00B60231">
        <w:tab/>
        <w:t>WLAN-IW-Parameters-r12</w:t>
      </w:r>
      <w:r w:rsidRPr="00B60231">
        <w:tab/>
      </w:r>
      <w:r w:rsidRPr="00B60231">
        <w:tab/>
      </w:r>
      <w:r w:rsidRPr="00B60231">
        <w:tab/>
      </w:r>
      <w:r w:rsidRPr="00B60231">
        <w:tab/>
      </w:r>
      <w:r w:rsidRPr="00B60231">
        <w:tab/>
        <w:t>OPTIONAL,</w:t>
      </w:r>
    </w:p>
    <w:p w14:paraId="1CF468EB" w14:textId="77777777" w:rsidR="00360F6D" w:rsidRPr="00B60231" w:rsidRDefault="00360F6D" w:rsidP="00360F6D">
      <w:pPr>
        <w:pStyle w:val="PL"/>
      </w:pPr>
      <w:r w:rsidRPr="00B60231">
        <w:tab/>
        <w:t>measParameters-v1250</w:t>
      </w:r>
      <w:r w:rsidRPr="00B60231">
        <w:tab/>
      </w:r>
      <w:r w:rsidRPr="00B60231">
        <w:tab/>
      </w:r>
      <w:r w:rsidRPr="00B60231">
        <w:tab/>
      </w:r>
      <w:r w:rsidRPr="00B60231">
        <w:tab/>
      </w:r>
      <w:r w:rsidRPr="00B60231">
        <w:tab/>
        <w:t>MeasParameters-v1250</w:t>
      </w:r>
      <w:r w:rsidRPr="00B60231">
        <w:tab/>
      </w:r>
      <w:r w:rsidRPr="00B60231">
        <w:tab/>
      </w:r>
      <w:r w:rsidRPr="00B60231">
        <w:tab/>
      </w:r>
      <w:r w:rsidRPr="00B60231">
        <w:tab/>
      </w:r>
      <w:r w:rsidRPr="00B60231">
        <w:tab/>
        <w:t>OPTIONAL,</w:t>
      </w:r>
    </w:p>
    <w:p w14:paraId="6769BA7D" w14:textId="77777777" w:rsidR="00360F6D" w:rsidRPr="00B60231" w:rsidRDefault="00360F6D" w:rsidP="00360F6D">
      <w:pPr>
        <w:pStyle w:val="PL"/>
      </w:pPr>
      <w:r w:rsidRPr="00B60231">
        <w:tab/>
        <w:t>dc-Parameters-r12</w:t>
      </w:r>
      <w:r w:rsidRPr="00B60231">
        <w:tab/>
      </w:r>
      <w:r w:rsidRPr="00B60231">
        <w:tab/>
      </w:r>
      <w:r w:rsidRPr="00B60231">
        <w:tab/>
      </w:r>
      <w:r w:rsidRPr="00B60231">
        <w:tab/>
      </w:r>
      <w:r w:rsidRPr="00B60231">
        <w:tab/>
      </w:r>
      <w:r w:rsidRPr="00B60231">
        <w:tab/>
        <w:t>DC-Parameters-r12</w:t>
      </w:r>
      <w:r w:rsidRPr="00B60231">
        <w:tab/>
      </w:r>
      <w:r w:rsidRPr="00B60231">
        <w:tab/>
      </w:r>
      <w:r w:rsidRPr="00B60231">
        <w:tab/>
      </w:r>
      <w:r w:rsidRPr="00B60231">
        <w:tab/>
      </w:r>
      <w:r w:rsidRPr="00B60231">
        <w:tab/>
      </w:r>
      <w:r w:rsidRPr="00B60231">
        <w:tab/>
        <w:t>OPTIONAL,</w:t>
      </w:r>
    </w:p>
    <w:p w14:paraId="5E243350" w14:textId="77777777" w:rsidR="00360F6D" w:rsidRPr="00B60231" w:rsidRDefault="00360F6D" w:rsidP="00360F6D">
      <w:pPr>
        <w:pStyle w:val="PL"/>
      </w:pPr>
      <w:r w:rsidRPr="00B60231">
        <w:tab/>
        <w:t>mbms-Parameters-v1250</w:t>
      </w:r>
      <w:r w:rsidRPr="00B60231">
        <w:tab/>
      </w:r>
      <w:r w:rsidRPr="00B60231">
        <w:tab/>
      </w:r>
      <w:r w:rsidRPr="00B60231">
        <w:tab/>
      </w:r>
      <w:r w:rsidRPr="00B60231">
        <w:tab/>
      </w:r>
      <w:r w:rsidRPr="00B60231">
        <w:tab/>
        <w:t>MBMS-Parameters-v1250</w:t>
      </w:r>
      <w:r w:rsidRPr="00B60231">
        <w:tab/>
      </w:r>
      <w:r w:rsidRPr="00B60231">
        <w:tab/>
      </w:r>
      <w:r w:rsidRPr="00B60231">
        <w:tab/>
      </w:r>
      <w:r w:rsidRPr="00B60231">
        <w:tab/>
      </w:r>
      <w:r w:rsidRPr="00B60231">
        <w:tab/>
        <w:t>OPTIONAL,</w:t>
      </w:r>
    </w:p>
    <w:p w14:paraId="2DD15F1A" w14:textId="77777777" w:rsidR="00360F6D" w:rsidRPr="00B60231" w:rsidRDefault="00360F6D" w:rsidP="00360F6D">
      <w:pPr>
        <w:pStyle w:val="PL"/>
      </w:pPr>
      <w:r w:rsidRPr="00B60231">
        <w:tab/>
        <w:t>mac-Parameters-r12</w:t>
      </w:r>
      <w:r w:rsidRPr="00B60231">
        <w:tab/>
      </w:r>
      <w:r w:rsidRPr="00B60231">
        <w:tab/>
      </w:r>
      <w:r w:rsidRPr="00B60231">
        <w:tab/>
      </w:r>
      <w:r w:rsidRPr="00B60231">
        <w:tab/>
      </w:r>
      <w:r w:rsidRPr="00B60231">
        <w:tab/>
      </w:r>
      <w:r w:rsidRPr="00B60231">
        <w:tab/>
        <w:t>MAC-Parameters-r12</w:t>
      </w:r>
      <w:r w:rsidRPr="00B60231">
        <w:tab/>
      </w:r>
      <w:r w:rsidRPr="00B60231">
        <w:tab/>
      </w:r>
      <w:r w:rsidRPr="00B60231">
        <w:tab/>
      </w:r>
      <w:r w:rsidRPr="00B60231">
        <w:tab/>
      </w:r>
      <w:r w:rsidRPr="00B60231">
        <w:tab/>
      </w:r>
      <w:r w:rsidRPr="00B60231">
        <w:tab/>
        <w:t>OPTIONAL,</w:t>
      </w:r>
    </w:p>
    <w:p w14:paraId="543A3685" w14:textId="77777777" w:rsidR="00360F6D" w:rsidRPr="00B60231" w:rsidRDefault="00360F6D" w:rsidP="00360F6D">
      <w:pPr>
        <w:pStyle w:val="PL"/>
      </w:pPr>
      <w:r w:rsidRPr="00B60231">
        <w:tab/>
        <w:t>fdd-Add-UE-EUTRA-Capabilities-v1250</w:t>
      </w:r>
      <w:r w:rsidRPr="00B60231">
        <w:tab/>
      </w:r>
      <w:r w:rsidRPr="00B60231">
        <w:tab/>
        <w:t>UE-EUTRA-CapabilityAddXDD-Mode-v1250</w:t>
      </w:r>
      <w:r w:rsidRPr="00B60231">
        <w:tab/>
        <w:t>OPTIONAL,</w:t>
      </w:r>
    </w:p>
    <w:p w14:paraId="584A707F" w14:textId="77777777" w:rsidR="00360F6D" w:rsidRPr="00B60231" w:rsidRDefault="00360F6D" w:rsidP="00360F6D">
      <w:pPr>
        <w:pStyle w:val="PL"/>
      </w:pPr>
      <w:r w:rsidRPr="00B60231">
        <w:tab/>
        <w:t>tdd-Add-UE-EUTRA-Capabilities-v1250</w:t>
      </w:r>
      <w:r w:rsidRPr="00B60231">
        <w:tab/>
      </w:r>
      <w:r w:rsidRPr="00B60231">
        <w:tab/>
        <w:t>UE-EUTRA-CapabilityAddXDD-Mode-v1250</w:t>
      </w:r>
      <w:r w:rsidRPr="00B60231">
        <w:tab/>
        <w:t>OPTIONAL,</w:t>
      </w:r>
    </w:p>
    <w:p w14:paraId="3ACA8C5B" w14:textId="77777777" w:rsidR="00360F6D" w:rsidRPr="00B60231" w:rsidRDefault="00360F6D" w:rsidP="00360F6D">
      <w:pPr>
        <w:pStyle w:val="PL"/>
      </w:pPr>
      <w:r w:rsidRPr="00B60231">
        <w:tab/>
        <w:t>sl-Parameters-r12</w:t>
      </w:r>
      <w:r w:rsidRPr="00B60231">
        <w:tab/>
      </w:r>
      <w:r w:rsidRPr="00B60231">
        <w:tab/>
      </w:r>
      <w:r w:rsidRPr="00B60231">
        <w:tab/>
      </w:r>
      <w:r w:rsidRPr="00B60231">
        <w:tab/>
      </w:r>
      <w:r w:rsidRPr="00B60231">
        <w:tab/>
      </w:r>
      <w:r w:rsidRPr="00B60231">
        <w:tab/>
        <w:t>SL-Parameters-r12</w:t>
      </w:r>
      <w:r w:rsidRPr="00B60231">
        <w:tab/>
      </w:r>
      <w:r w:rsidRPr="00B60231">
        <w:tab/>
      </w:r>
      <w:r w:rsidRPr="00B60231">
        <w:tab/>
      </w:r>
      <w:r w:rsidRPr="00B60231">
        <w:tab/>
      </w:r>
      <w:r w:rsidRPr="00B60231">
        <w:tab/>
      </w:r>
      <w:r w:rsidRPr="00B60231">
        <w:tab/>
        <w:t>OPTIONAL,</w:t>
      </w:r>
    </w:p>
    <w:p w14:paraId="07775F32"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260-IEs</w:t>
      </w:r>
      <w:r w:rsidRPr="00B60231">
        <w:tab/>
      </w:r>
      <w:r w:rsidRPr="00B60231">
        <w:tab/>
      </w:r>
      <w:r w:rsidRPr="00B60231">
        <w:tab/>
        <w:t>OPTIONAL</w:t>
      </w:r>
    </w:p>
    <w:p w14:paraId="098BB65E" w14:textId="77777777" w:rsidR="00360F6D" w:rsidRPr="00B60231" w:rsidRDefault="00360F6D" w:rsidP="00360F6D">
      <w:pPr>
        <w:pStyle w:val="PL"/>
      </w:pPr>
      <w:r w:rsidRPr="00B60231">
        <w:t>}</w:t>
      </w:r>
    </w:p>
    <w:p w14:paraId="4FDFE646" w14:textId="77777777" w:rsidR="00360F6D" w:rsidRPr="00B60231" w:rsidRDefault="00360F6D" w:rsidP="00360F6D">
      <w:pPr>
        <w:pStyle w:val="PL"/>
      </w:pPr>
    </w:p>
    <w:p w14:paraId="5B91F920" w14:textId="77777777" w:rsidR="00360F6D" w:rsidRPr="00B60231" w:rsidRDefault="00360F6D" w:rsidP="00360F6D">
      <w:pPr>
        <w:pStyle w:val="PL"/>
      </w:pPr>
      <w:r w:rsidRPr="00B60231">
        <w:t>UE-EUTRA-Capability-v1260-IEs ::=</w:t>
      </w:r>
      <w:r w:rsidRPr="00B60231">
        <w:tab/>
        <w:t>SEQUENCE {</w:t>
      </w:r>
    </w:p>
    <w:p w14:paraId="0A0F1778" w14:textId="77777777" w:rsidR="00360F6D" w:rsidRPr="00B60231" w:rsidRDefault="00360F6D" w:rsidP="00360F6D">
      <w:pPr>
        <w:pStyle w:val="PL"/>
      </w:pPr>
      <w:r w:rsidRPr="00B60231">
        <w:tab/>
        <w:t>ue-CategoryDL-v1260</w:t>
      </w:r>
      <w:r w:rsidRPr="00B60231">
        <w:tab/>
      </w:r>
      <w:r w:rsidRPr="00B60231">
        <w:tab/>
      </w:r>
      <w:r w:rsidRPr="00B60231">
        <w:tab/>
      </w:r>
      <w:r w:rsidRPr="00B60231">
        <w:tab/>
      </w:r>
      <w:r w:rsidRPr="00B60231">
        <w:tab/>
        <w:t>INTEGER (15..16)</w:t>
      </w:r>
      <w:r w:rsidRPr="00B60231">
        <w:tab/>
      </w:r>
      <w:r w:rsidRPr="00B60231">
        <w:tab/>
      </w:r>
      <w:r w:rsidRPr="00B60231">
        <w:tab/>
      </w:r>
      <w:r w:rsidRPr="00B60231">
        <w:tab/>
      </w:r>
      <w:r w:rsidRPr="00B60231">
        <w:tab/>
      </w:r>
      <w:r w:rsidRPr="00B60231">
        <w:tab/>
        <w:t>OPTIONAL,</w:t>
      </w:r>
    </w:p>
    <w:p w14:paraId="00041E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70-IEs</w:t>
      </w:r>
      <w:r w:rsidRPr="00B60231">
        <w:tab/>
      </w:r>
      <w:r w:rsidRPr="00B60231">
        <w:tab/>
      </w:r>
      <w:r w:rsidRPr="00B60231">
        <w:tab/>
        <w:t>OPTIONAL</w:t>
      </w:r>
    </w:p>
    <w:p w14:paraId="3902A3AF" w14:textId="77777777" w:rsidR="00360F6D" w:rsidRPr="00B60231" w:rsidRDefault="00360F6D" w:rsidP="00360F6D">
      <w:pPr>
        <w:pStyle w:val="PL"/>
      </w:pPr>
      <w:r w:rsidRPr="00B60231">
        <w:t>}</w:t>
      </w:r>
    </w:p>
    <w:p w14:paraId="354E2FD1" w14:textId="77777777" w:rsidR="00360F6D" w:rsidRPr="00B60231" w:rsidRDefault="00360F6D" w:rsidP="00360F6D">
      <w:pPr>
        <w:pStyle w:val="PL"/>
      </w:pPr>
    </w:p>
    <w:p w14:paraId="138D31F5" w14:textId="77777777" w:rsidR="00360F6D" w:rsidRPr="00B60231" w:rsidRDefault="00360F6D" w:rsidP="00360F6D">
      <w:pPr>
        <w:pStyle w:val="PL"/>
      </w:pPr>
      <w:r w:rsidRPr="00B60231">
        <w:t>UE-EUTRA-Capability-v1270-IEs ::= SEQUENCE {</w:t>
      </w:r>
    </w:p>
    <w:p w14:paraId="2AC22CFE" w14:textId="77777777" w:rsidR="00360F6D" w:rsidRPr="00B60231" w:rsidRDefault="00360F6D" w:rsidP="00360F6D">
      <w:pPr>
        <w:pStyle w:val="PL"/>
      </w:pPr>
      <w:r w:rsidRPr="00B60231">
        <w:tab/>
        <w:t>rf-Parameters-v1270</w:t>
      </w:r>
      <w:r w:rsidRPr="00B60231">
        <w:tab/>
      </w:r>
      <w:r w:rsidRPr="00B60231">
        <w:tab/>
      </w:r>
      <w:r w:rsidRPr="00B60231">
        <w:tab/>
      </w:r>
      <w:r w:rsidRPr="00B60231">
        <w:tab/>
      </w:r>
      <w:r w:rsidRPr="00B60231">
        <w:tab/>
        <w:t>RF-Parameters-v1270</w:t>
      </w:r>
      <w:r w:rsidRPr="00B60231">
        <w:tab/>
      </w:r>
      <w:r w:rsidRPr="00B60231">
        <w:tab/>
      </w:r>
      <w:r w:rsidRPr="00B60231">
        <w:tab/>
      </w:r>
      <w:r w:rsidRPr="00B60231">
        <w:tab/>
      </w:r>
      <w:r w:rsidRPr="00B60231">
        <w:tab/>
      </w:r>
      <w:r w:rsidRPr="00B60231">
        <w:tab/>
        <w:t>OPTIONAL,</w:t>
      </w:r>
    </w:p>
    <w:p w14:paraId="7644CD7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80-IEs</w:t>
      </w:r>
      <w:r w:rsidRPr="00B60231">
        <w:tab/>
      </w:r>
      <w:r w:rsidRPr="00B60231">
        <w:tab/>
      </w:r>
      <w:r w:rsidRPr="00B60231">
        <w:tab/>
        <w:t>OPTIONAL</w:t>
      </w:r>
    </w:p>
    <w:p w14:paraId="488B02C1" w14:textId="77777777" w:rsidR="00360F6D" w:rsidRPr="00B60231" w:rsidRDefault="00360F6D" w:rsidP="00360F6D">
      <w:pPr>
        <w:pStyle w:val="PL"/>
      </w:pPr>
      <w:r w:rsidRPr="00B60231">
        <w:t>}</w:t>
      </w:r>
    </w:p>
    <w:p w14:paraId="17F58CB1" w14:textId="77777777" w:rsidR="00360F6D" w:rsidRPr="00B60231" w:rsidRDefault="00360F6D" w:rsidP="00360F6D">
      <w:pPr>
        <w:pStyle w:val="PL"/>
      </w:pPr>
    </w:p>
    <w:p w14:paraId="42232F54" w14:textId="77777777" w:rsidR="00360F6D" w:rsidRPr="00B60231" w:rsidRDefault="00360F6D" w:rsidP="00360F6D">
      <w:pPr>
        <w:pStyle w:val="PL"/>
      </w:pPr>
      <w:r w:rsidRPr="00B60231">
        <w:t>UE-EUTRA-Capability-v1280-IEs ::= SEQUENCE {</w:t>
      </w:r>
    </w:p>
    <w:p w14:paraId="5ADB78DD" w14:textId="77777777" w:rsidR="00360F6D" w:rsidRPr="00B60231" w:rsidRDefault="00360F6D" w:rsidP="00360F6D">
      <w:pPr>
        <w:pStyle w:val="PL"/>
      </w:pPr>
      <w:r w:rsidRPr="00B60231">
        <w:tab/>
        <w:t>phyLayerParameters-v1280</w:t>
      </w:r>
      <w:r w:rsidRPr="00B60231">
        <w:tab/>
      </w:r>
      <w:r w:rsidRPr="00B60231">
        <w:tab/>
      </w:r>
      <w:r w:rsidRPr="00B60231">
        <w:tab/>
        <w:t>PhyLayerParameters-v1280</w:t>
      </w:r>
      <w:r w:rsidRPr="00B60231">
        <w:tab/>
      </w:r>
      <w:r w:rsidRPr="00B60231">
        <w:tab/>
      </w:r>
      <w:r w:rsidRPr="00B60231">
        <w:tab/>
      </w:r>
      <w:r w:rsidRPr="00B60231">
        <w:tab/>
        <w:t>OPTIONAL,</w:t>
      </w:r>
    </w:p>
    <w:p w14:paraId="30B89DD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10-IEs</w:t>
      </w:r>
      <w:r w:rsidRPr="00B60231">
        <w:tab/>
      </w:r>
      <w:r w:rsidRPr="00B60231">
        <w:tab/>
      </w:r>
      <w:r w:rsidRPr="00B60231">
        <w:tab/>
        <w:t>OPTIONAL</w:t>
      </w:r>
    </w:p>
    <w:p w14:paraId="358BF5A2" w14:textId="77777777" w:rsidR="00360F6D" w:rsidRPr="00B60231" w:rsidRDefault="00360F6D" w:rsidP="00360F6D">
      <w:pPr>
        <w:pStyle w:val="PL"/>
      </w:pPr>
      <w:r w:rsidRPr="00B60231">
        <w:t>}</w:t>
      </w:r>
    </w:p>
    <w:p w14:paraId="555B07FD" w14:textId="77777777" w:rsidR="00360F6D" w:rsidRPr="00B60231" w:rsidRDefault="00360F6D" w:rsidP="00360F6D">
      <w:pPr>
        <w:pStyle w:val="PL"/>
      </w:pPr>
    </w:p>
    <w:p w14:paraId="204E6155" w14:textId="77777777" w:rsidR="00360F6D" w:rsidRPr="00B60231" w:rsidRDefault="00360F6D" w:rsidP="00360F6D">
      <w:pPr>
        <w:pStyle w:val="PL"/>
      </w:pPr>
      <w:r w:rsidRPr="00B60231">
        <w:t>UE-EUTRA-Capability-v1310-IEs ::= SEQUENCE {</w:t>
      </w:r>
    </w:p>
    <w:p w14:paraId="79F8CD59" w14:textId="77777777" w:rsidR="00360F6D" w:rsidRPr="00B60231" w:rsidRDefault="00360F6D" w:rsidP="00360F6D">
      <w:pPr>
        <w:pStyle w:val="PL"/>
      </w:pPr>
      <w:r w:rsidRPr="00B60231">
        <w:tab/>
        <w:t>ue-CategoryDL-v1310</w:t>
      </w:r>
      <w:r w:rsidRPr="00B60231">
        <w:tab/>
      </w:r>
      <w:r w:rsidRPr="00B60231">
        <w:tab/>
      </w:r>
      <w:r w:rsidRPr="00B60231">
        <w:tab/>
      </w:r>
      <w:r w:rsidRPr="00B60231">
        <w:tab/>
      </w:r>
      <w:r w:rsidRPr="00B60231">
        <w:tab/>
        <w:t>ENUMERATED {n17, m1}</w:t>
      </w:r>
      <w:r w:rsidRPr="00B60231">
        <w:tab/>
      </w:r>
      <w:r w:rsidRPr="00B60231">
        <w:tab/>
      </w:r>
      <w:r w:rsidRPr="00B60231">
        <w:tab/>
      </w:r>
      <w:r w:rsidRPr="00B60231">
        <w:tab/>
      </w:r>
      <w:r w:rsidRPr="00B60231">
        <w:tab/>
        <w:t>OPTIONAL,</w:t>
      </w:r>
    </w:p>
    <w:p w14:paraId="58EAB682" w14:textId="77777777" w:rsidR="00360F6D" w:rsidRPr="00B60231" w:rsidRDefault="00360F6D" w:rsidP="00360F6D">
      <w:pPr>
        <w:pStyle w:val="PL"/>
      </w:pPr>
      <w:r w:rsidRPr="00B60231">
        <w:tab/>
        <w:t>ue-CategoryUL-v1310</w:t>
      </w:r>
      <w:r w:rsidRPr="00B60231">
        <w:tab/>
      </w:r>
      <w:r w:rsidRPr="00B60231">
        <w:tab/>
      </w:r>
      <w:r w:rsidRPr="00B60231">
        <w:tab/>
      </w:r>
      <w:r w:rsidRPr="00B60231">
        <w:tab/>
      </w:r>
      <w:r w:rsidRPr="00B60231">
        <w:tab/>
        <w:t>ENUMERATED {n14, m1}</w:t>
      </w:r>
      <w:r w:rsidRPr="00B60231">
        <w:tab/>
      </w:r>
      <w:r w:rsidRPr="00B60231">
        <w:tab/>
      </w:r>
      <w:r w:rsidRPr="00B60231">
        <w:tab/>
      </w:r>
      <w:r w:rsidRPr="00B60231">
        <w:tab/>
      </w:r>
      <w:r w:rsidRPr="00B60231">
        <w:tab/>
        <w:t>OPTIONAL,</w:t>
      </w:r>
    </w:p>
    <w:p w14:paraId="3F6877B6" w14:textId="77777777" w:rsidR="00360F6D" w:rsidRPr="00B60231" w:rsidRDefault="00360F6D" w:rsidP="00360F6D">
      <w:pPr>
        <w:pStyle w:val="PL"/>
      </w:pPr>
      <w:r w:rsidRPr="00B60231">
        <w:tab/>
        <w:t>pdcp-Parameters-v1310</w:t>
      </w:r>
      <w:r w:rsidRPr="00B60231">
        <w:tab/>
      </w:r>
      <w:r w:rsidRPr="00B60231">
        <w:tab/>
      </w:r>
      <w:r w:rsidRPr="00B60231">
        <w:tab/>
      </w:r>
      <w:r w:rsidRPr="00B60231">
        <w:tab/>
        <w:t>PDCP-Parameters-v1310,</w:t>
      </w:r>
    </w:p>
    <w:p w14:paraId="25C55CD5" w14:textId="77777777" w:rsidR="00360F6D" w:rsidRPr="00B60231" w:rsidRDefault="00360F6D" w:rsidP="00360F6D">
      <w:pPr>
        <w:pStyle w:val="PL"/>
      </w:pPr>
      <w:r w:rsidRPr="00B60231">
        <w:tab/>
        <w:t>rlc-Parameters-v1310</w:t>
      </w:r>
      <w:r w:rsidRPr="00B60231">
        <w:tab/>
      </w:r>
      <w:r w:rsidRPr="00B60231">
        <w:tab/>
      </w:r>
      <w:r w:rsidRPr="00B60231">
        <w:tab/>
      </w:r>
      <w:r w:rsidRPr="00B60231">
        <w:tab/>
        <w:t>RLC-Parameters-v1310,</w:t>
      </w:r>
    </w:p>
    <w:p w14:paraId="1F871772" w14:textId="77777777" w:rsidR="00360F6D" w:rsidRPr="00B60231" w:rsidRDefault="00360F6D" w:rsidP="00360F6D">
      <w:pPr>
        <w:pStyle w:val="PL"/>
      </w:pPr>
      <w:r w:rsidRPr="00B60231">
        <w:tab/>
        <w:t>mac-Parameters-v1310</w:t>
      </w:r>
      <w:r w:rsidRPr="00B60231">
        <w:tab/>
      </w:r>
      <w:r w:rsidRPr="00B60231">
        <w:tab/>
      </w:r>
      <w:r w:rsidRPr="00B60231">
        <w:tab/>
      </w:r>
      <w:r w:rsidRPr="00B60231">
        <w:tab/>
        <w:t>MAC-Parameters-v1310</w:t>
      </w:r>
      <w:r w:rsidRPr="00B60231">
        <w:tab/>
      </w:r>
      <w:r w:rsidRPr="00B60231">
        <w:tab/>
      </w:r>
      <w:r w:rsidRPr="00B60231">
        <w:tab/>
      </w:r>
      <w:r w:rsidRPr="00B60231">
        <w:tab/>
      </w:r>
      <w:r w:rsidRPr="00B60231">
        <w:tab/>
        <w:t>OPTIONAL,</w:t>
      </w:r>
    </w:p>
    <w:p w14:paraId="1C9B2F82"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r>
      <w:r w:rsidRPr="00B60231">
        <w:tab/>
        <w:t>OPTIONAL,</w:t>
      </w:r>
    </w:p>
    <w:p w14:paraId="087A3F75" w14:textId="77777777" w:rsidR="00360F6D" w:rsidRPr="00B60231" w:rsidRDefault="00360F6D" w:rsidP="00360F6D">
      <w:pPr>
        <w:pStyle w:val="PL"/>
      </w:pPr>
      <w:r w:rsidRPr="00B60231">
        <w:tab/>
        <w:t>rf-Parameters-v1310</w:t>
      </w:r>
      <w:r w:rsidRPr="00B60231">
        <w:tab/>
      </w:r>
      <w:r w:rsidRPr="00B60231">
        <w:tab/>
      </w:r>
      <w:r w:rsidRPr="00B60231">
        <w:tab/>
      </w:r>
      <w:r w:rsidRPr="00B60231">
        <w:tab/>
      </w:r>
      <w:r w:rsidRPr="00B60231">
        <w:tab/>
        <w:t>RF-Parameters-v1310</w:t>
      </w:r>
      <w:r w:rsidRPr="00B60231">
        <w:tab/>
      </w:r>
      <w:r w:rsidRPr="00B60231">
        <w:tab/>
      </w:r>
      <w:r w:rsidRPr="00B60231">
        <w:tab/>
      </w:r>
      <w:r w:rsidRPr="00B60231">
        <w:tab/>
      </w:r>
      <w:r w:rsidRPr="00B60231">
        <w:tab/>
      </w:r>
      <w:r w:rsidRPr="00B60231">
        <w:tab/>
        <w:t>OPTIONAL,</w:t>
      </w:r>
    </w:p>
    <w:p w14:paraId="54E12BF1" w14:textId="77777777" w:rsidR="00360F6D" w:rsidRPr="00B60231" w:rsidRDefault="00360F6D" w:rsidP="00360F6D">
      <w:pPr>
        <w:pStyle w:val="PL"/>
      </w:pPr>
      <w:r w:rsidRPr="00B60231">
        <w:tab/>
        <w:t>measParameters-v1310</w:t>
      </w:r>
      <w:r w:rsidRPr="00B60231">
        <w:tab/>
      </w:r>
      <w:r w:rsidRPr="00B60231">
        <w:tab/>
      </w:r>
      <w:r w:rsidRPr="00B60231">
        <w:tab/>
      </w:r>
      <w:r w:rsidRPr="00B60231">
        <w:tab/>
        <w:t>MeasParameters-v1310</w:t>
      </w:r>
      <w:r w:rsidRPr="00B60231">
        <w:tab/>
      </w:r>
      <w:r w:rsidRPr="00B60231">
        <w:tab/>
      </w:r>
      <w:r w:rsidRPr="00B60231">
        <w:tab/>
      </w:r>
      <w:r w:rsidRPr="00B60231">
        <w:tab/>
      </w:r>
      <w:r w:rsidRPr="00B60231">
        <w:tab/>
        <w:t>OPTIONAL,</w:t>
      </w:r>
    </w:p>
    <w:p w14:paraId="5D5F9E7B" w14:textId="77777777" w:rsidR="00360F6D" w:rsidRPr="00B60231" w:rsidRDefault="00360F6D" w:rsidP="00360F6D">
      <w:pPr>
        <w:pStyle w:val="PL"/>
      </w:pPr>
      <w:r w:rsidRPr="00B60231">
        <w:tab/>
        <w:t>dc-Parameters-v1310</w:t>
      </w:r>
      <w:r w:rsidRPr="00B60231">
        <w:tab/>
      </w:r>
      <w:r w:rsidRPr="00B60231">
        <w:tab/>
      </w:r>
      <w:r w:rsidRPr="00B60231">
        <w:tab/>
      </w:r>
      <w:r w:rsidRPr="00B60231">
        <w:tab/>
      </w:r>
      <w:r w:rsidRPr="00B60231">
        <w:tab/>
        <w:t>DC-Parameters-v1310</w:t>
      </w:r>
      <w:r w:rsidRPr="00B60231">
        <w:tab/>
      </w:r>
      <w:r w:rsidRPr="00B60231">
        <w:tab/>
      </w:r>
      <w:r w:rsidRPr="00B60231">
        <w:tab/>
      </w:r>
      <w:r w:rsidRPr="00B60231">
        <w:tab/>
      </w:r>
      <w:r w:rsidRPr="00B60231">
        <w:tab/>
      </w:r>
      <w:r w:rsidRPr="00B60231">
        <w:tab/>
        <w:t>OPTIONAL,</w:t>
      </w:r>
    </w:p>
    <w:p w14:paraId="384FBE09" w14:textId="77777777" w:rsidR="00360F6D" w:rsidRPr="00B60231" w:rsidRDefault="00360F6D" w:rsidP="00360F6D">
      <w:pPr>
        <w:pStyle w:val="PL"/>
      </w:pPr>
      <w:r w:rsidRPr="00B60231">
        <w:tab/>
        <w:t>sl-Parameters-v1310</w:t>
      </w:r>
      <w:r w:rsidRPr="00B60231">
        <w:tab/>
      </w:r>
      <w:r w:rsidRPr="00B60231">
        <w:tab/>
      </w:r>
      <w:r w:rsidRPr="00B60231">
        <w:tab/>
      </w:r>
      <w:r w:rsidRPr="00B60231">
        <w:tab/>
      </w:r>
      <w:r w:rsidRPr="00B60231">
        <w:tab/>
        <w:t>SL-Parameters-v1310</w:t>
      </w:r>
      <w:r w:rsidRPr="00B60231">
        <w:tab/>
      </w:r>
      <w:r w:rsidRPr="00B60231">
        <w:tab/>
      </w:r>
      <w:r w:rsidRPr="00B60231">
        <w:tab/>
      </w:r>
      <w:r w:rsidRPr="00B60231">
        <w:tab/>
      </w:r>
      <w:r w:rsidRPr="00B60231">
        <w:tab/>
      </w:r>
      <w:r w:rsidRPr="00B60231">
        <w:tab/>
        <w:t>OPTIONAL,</w:t>
      </w:r>
    </w:p>
    <w:p w14:paraId="663A2194"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r>
      <w:r w:rsidRPr="00B60231">
        <w:tab/>
        <w:t>OPTIONAL,</w:t>
      </w:r>
    </w:p>
    <w:p w14:paraId="5F272173" w14:textId="77777777" w:rsidR="00360F6D" w:rsidRPr="00B60231" w:rsidRDefault="00360F6D" w:rsidP="00360F6D">
      <w:pPr>
        <w:pStyle w:val="PL"/>
      </w:pPr>
      <w:r w:rsidRPr="00B60231">
        <w:tab/>
        <w:t>ce-Parameters-r13</w:t>
      </w:r>
      <w:r w:rsidRPr="00B60231">
        <w:tab/>
      </w:r>
      <w:r w:rsidRPr="00B60231">
        <w:tab/>
      </w:r>
      <w:r w:rsidRPr="00B60231">
        <w:tab/>
      </w:r>
      <w:r w:rsidRPr="00B60231">
        <w:tab/>
      </w:r>
      <w:r w:rsidRPr="00B60231">
        <w:tab/>
        <w:t>CE-Parameters-r13</w:t>
      </w:r>
      <w:r w:rsidRPr="00B60231">
        <w:tab/>
      </w:r>
      <w:r w:rsidRPr="00B60231">
        <w:tab/>
      </w:r>
      <w:r w:rsidRPr="00B60231">
        <w:tab/>
      </w:r>
      <w:r w:rsidRPr="00B60231">
        <w:tab/>
      </w:r>
      <w:r w:rsidRPr="00B60231">
        <w:tab/>
      </w:r>
      <w:r w:rsidRPr="00B60231">
        <w:tab/>
        <w:t>OPTIONAL,</w:t>
      </w:r>
    </w:p>
    <w:p w14:paraId="7B3B2E30" w14:textId="77777777" w:rsidR="00360F6D" w:rsidRPr="0018761F" w:rsidRDefault="00360F6D" w:rsidP="00360F6D">
      <w:pPr>
        <w:pStyle w:val="PL"/>
        <w:rPr>
          <w:lang w:val="sv-SE"/>
        </w:rPr>
      </w:pPr>
      <w:r w:rsidRPr="00B60231">
        <w:tab/>
      </w:r>
      <w:r w:rsidRPr="0018761F">
        <w:rPr>
          <w:lang w:val="sv-SE"/>
        </w:rPr>
        <w:t>interRAT-ParametersWLAN-r13</w:t>
      </w:r>
      <w:r w:rsidRPr="0018761F">
        <w:rPr>
          <w:b/>
          <w:i/>
          <w:lang w:val="sv-SE"/>
        </w:rPr>
        <w:tab/>
      </w:r>
      <w:r w:rsidRPr="0018761F">
        <w:rPr>
          <w:b/>
          <w:i/>
          <w:lang w:val="sv-SE"/>
        </w:rPr>
        <w:tab/>
      </w:r>
      <w:r w:rsidRPr="0018761F">
        <w:rPr>
          <w:b/>
          <w:i/>
          <w:lang w:val="sv-SE"/>
        </w:rPr>
        <w:tab/>
      </w:r>
      <w:r w:rsidRPr="0018761F">
        <w:rPr>
          <w:lang w:val="sv-SE"/>
        </w:rPr>
        <w:t>IRAT-ParametersWLAN-r13,</w:t>
      </w:r>
    </w:p>
    <w:p w14:paraId="2867D97B" w14:textId="77777777" w:rsidR="00360F6D" w:rsidRPr="00B60231" w:rsidRDefault="00360F6D" w:rsidP="00360F6D">
      <w:pPr>
        <w:pStyle w:val="PL"/>
      </w:pPr>
      <w:r w:rsidRPr="0018761F">
        <w:rPr>
          <w:lang w:val="sv-SE"/>
        </w:rPr>
        <w:tab/>
      </w:r>
      <w:r w:rsidRPr="00B60231">
        <w:t>laa-Parameters-r13</w:t>
      </w:r>
      <w:r w:rsidRPr="00B60231">
        <w:tab/>
      </w:r>
      <w:r w:rsidRPr="00B60231">
        <w:tab/>
      </w:r>
      <w:r w:rsidRPr="00B60231">
        <w:tab/>
      </w:r>
      <w:r w:rsidRPr="00B60231">
        <w:tab/>
      </w:r>
      <w:r w:rsidRPr="00B60231">
        <w:tab/>
        <w:t>LAA-Parameters-r13</w:t>
      </w:r>
      <w:r w:rsidRPr="00B60231">
        <w:tab/>
      </w:r>
      <w:r w:rsidRPr="00B60231">
        <w:tab/>
      </w:r>
      <w:r w:rsidRPr="00B60231">
        <w:tab/>
      </w:r>
      <w:r w:rsidRPr="00B60231">
        <w:tab/>
      </w:r>
      <w:r w:rsidRPr="00B60231">
        <w:tab/>
      </w:r>
      <w:r w:rsidRPr="00B60231">
        <w:tab/>
        <w:t>OPTIONAL,</w:t>
      </w:r>
    </w:p>
    <w:p w14:paraId="330F08D8" w14:textId="77777777" w:rsidR="00360F6D" w:rsidRPr="00B60231" w:rsidRDefault="00360F6D" w:rsidP="00360F6D">
      <w:pPr>
        <w:pStyle w:val="PL"/>
      </w:pPr>
      <w:r w:rsidRPr="00B60231">
        <w:tab/>
        <w:t>lwa-Parameters-r13</w:t>
      </w:r>
      <w:r w:rsidRPr="00B60231">
        <w:tab/>
      </w:r>
      <w:r w:rsidRPr="00B60231">
        <w:tab/>
      </w:r>
      <w:r w:rsidRPr="00B60231">
        <w:tab/>
      </w:r>
      <w:r w:rsidRPr="00B60231">
        <w:tab/>
      </w:r>
      <w:r w:rsidRPr="00B60231">
        <w:tab/>
        <w:t>LWA-Parameters-r13</w:t>
      </w:r>
      <w:r w:rsidRPr="00B60231">
        <w:tab/>
      </w:r>
      <w:r w:rsidRPr="00B60231">
        <w:tab/>
      </w:r>
      <w:r w:rsidRPr="00B60231">
        <w:tab/>
      </w:r>
      <w:r w:rsidRPr="00B60231">
        <w:tab/>
      </w:r>
      <w:r w:rsidRPr="00B60231">
        <w:tab/>
      </w:r>
      <w:r w:rsidRPr="00B60231">
        <w:tab/>
        <w:t>OPTIONAL,</w:t>
      </w:r>
    </w:p>
    <w:p w14:paraId="62D3130B" w14:textId="77777777" w:rsidR="00360F6D" w:rsidRPr="00B60231" w:rsidRDefault="00360F6D" w:rsidP="00360F6D">
      <w:pPr>
        <w:pStyle w:val="PL"/>
      </w:pPr>
      <w:r w:rsidRPr="00B60231">
        <w:tab/>
        <w:t>wlan-IW-Parameters-v1310</w:t>
      </w:r>
      <w:r w:rsidRPr="00B60231">
        <w:tab/>
      </w:r>
      <w:r w:rsidRPr="00B60231">
        <w:tab/>
      </w:r>
      <w:r w:rsidRPr="00B60231">
        <w:tab/>
        <w:t>WLAN-IW-Parameters-v1310,</w:t>
      </w:r>
    </w:p>
    <w:p w14:paraId="568E7F43" w14:textId="77777777" w:rsidR="00360F6D" w:rsidRPr="00B60231" w:rsidRDefault="00360F6D" w:rsidP="00360F6D">
      <w:pPr>
        <w:pStyle w:val="PL"/>
      </w:pPr>
      <w:r w:rsidRPr="00B60231">
        <w:tab/>
        <w:t>lwip-Parameters-r13</w:t>
      </w:r>
      <w:r w:rsidRPr="00B60231">
        <w:tab/>
      </w:r>
      <w:r w:rsidRPr="00B60231">
        <w:tab/>
      </w:r>
      <w:r w:rsidRPr="00B60231">
        <w:tab/>
      </w:r>
      <w:r w:rsidRPr="00B60231">
        <w:tab/>
      </w:r>
      <w:r w:rsidRPr="00B60231">
        <w:tab/>
        <w:t>LWIP-Parameters-r13,</w:t>
      </w:r>
    </w:p>
    <w:p w14:paraId="33B50741" w14:textId="77777777" w:rsidR="00360F6D" w:rsidRPr="00B60231" w:rsidRDefault="00360F6D" w:rsidP="00360F6D">
      <w:pPr>
        <w:pStyle w:val="PL"/>
      </w:pPr>
      <w:r w:rsidRPr="00B60231">
        <w:tab/>
        <w:t>fdd-Add-UE-EUTRA-Capabilities-v1310</w:t>
      </w:r>
      <w:r w:rsidRPr="00B60231">
        <w:tab/>
        <w:t>UE-EUTRA-CapabilityAddXDD-Mode-v1310</w:t>
      </w:r>
      <w:r w:rsidRPr="00B60231">
        <w:tab/>
        <w:t>OPTIONAL,</w:t>
      </w:r>
    </w:p>
    <w:p w14:paraId="42E42141" w14:textId="77777777" w:rsidR="00360F6D" w:rsidRPr="00B60231" w:rsidRDefault="00360F6D" w:rsidP="00360F6D">
      <w:pPr>
        <w:pStyle w:val="PL"/>
      </w:pPr>
      <w:r w:rsidRPr="00B60231">
        <w:lastRenderedPageBreak/>
        <w:tab/>
        <w:t>tdd-Add-UE-EUTRA-Capabilities-v1310</w:t>
      </w:r>
      <w:r w:rsidRPr="00B60231">
        <w:tab/>
        <w:t>UE-EUTRA-CapabilityAddXDD-Mode-v1310</w:t>
      </w:r>
      <w:r w:rsidRPr="00B60231">
        <w:tab/>
        <w:t>OPTIONAL,</w:t>
      </w:r>
    </w:p>
    <w:p w14:paraId="44DC8F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20-IEs</w:t>
      </w:r>
      <w:r w:rsidRPr="00B60231">
        <w:tab/>
      </w:r>
      <w:r w:rsidRPr="00B60231">
        <w:tab/>
      </w:r>
      <w:r w:rsidRPr="00B60231">
        <w:tab/>
        <w:t>OPTIONAL</w:t>
      </w:r>
    </w:p>
    <w:p w14:paraId="5C889FB3" w14:textId="77777777" w:rsidR="00360F6D" w:rsidRPr="00B60231" w:rsidRDefault="00360F6D" w:rsidP="00360F6D">
      <w:pPr>
        <w:pStyle w:val="PL"/>
      </w:pPr>
      <w:r w:rsidRPr="00B60231">
        <w:t>}</w:t>
      </w:r>
    </w:p>
    <w:p w14:paraId="006384A0" w14:textId="77777777" w:rsidR="00360F6D" w:rsidRPr="00B60231" w:rsidRDefault="00360F6D" w:rsidP="00360F6D">
      <w:pPr>
        <w:pStyle w:val="PL"/>
      </w:pPr>
    </w:p>
    <w:p w14:paraId="04E3A580" w14:textId="77777777" w:rsidR="00360F6D" w:rsidRPr="00B60231" w:rsidRDefault="00360F6D" w:rsidP="00360F6D">
      <w:pPr>
        <w:pStyle w:val="PL"/>
      </w:pPr>
      <w:r w:rsidRPr="00B60231">
        <w:t>UE-EUTRA-Capability-v1320-IEs ::= SEQUENCE {</w:t>
      </w:r>
    </w:p>
    <w:p w14:paraId="2C50DBE5" w14:textId="77777777" w:rsidR="00360F6D" w:rsidRPr="00B60231" w:rsidRDefault="00360F6D" w:rsidP="00360F6D">
      <w:pPr>
        <w:pStyle w:val="PL"/>
      </w:pPr>
      <w:r w:rsidRPr="00B60231">
        <w:tab/>
        <w:t>ce-Parameters-v1320</w:t>
      </w:r>
      <w:r w:rsidRPr="00B60231">
        <w:tab/>
      </w:r>
      <w:r w:rsidRPr="00B60231">
        <w:tab/>
      </w:r>
      <w:r w:rsidRPr="00B60231">
        <w:tab/>
      </w:r>
      <w:r w:rsidRPr="00B60231">
        <w:tab/>
      </w:r>
      <w:r w:rsidRPr="00B60231">
        <w:tab/>
        <w:t>CE-Parameters-v1320</w:t>
      </w:r>
      <w:r w:rsidRPr="00B60231">
        <w:tab/>
      </w:r>
      <w:r w:rsidRPr="00B60231">
        <w:tab/>
      </w:r>
      <w:r w:rsidRPr="00B60231">
        <w:tab/>
      </w:r>
      <w:r w:rsidRPr="00B60231">
        <w:tab/>
      </w:r>
      <w:r w:rsidRPr="00B60231">
        <w:tab/>
      </w:r>
      <w:r w:rsidRPr="00B60231">
        <w:tab/>
        <w:t>OPTIONAL,</w:t>
      </w:r>
    </w:p>
    <w:p w14:paraId="3510B17A"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r>
      <w:r w:rsidRPr="00B60231">
        <w:tab/>
        <w:t>OPTIONAL,</w:t>
      </w:r>
    </w:p>
    <w:p w14:paraId="5C755B57" w14:textId="77777777" w:rsidR="00360F6D" w:rsidRPr="00B60231" w:rsidRDefault="00360F6D" w:rsidP="00360F6D">
      <w:pPr>
        <w:pStyle w:val="PL"/>
      </w:pPr>
      <w:r w:rsidRPr="00B60231">
        <w:tab/>
        <w:t>rf-Parameters-v1320</w:t>
      </w:r>
      <w:r w:rsidRPr="00B60231">
        <w:tab/>
      </w:r>
      <w:r w:rsidRPr="00B60231">
        <w:tab/>
      </w:r>
      <w:r w:rsidRPr="00B60231">
        <w:tab/>
      </w:r>
      <w:r w:rsidRPr="00B60231">
        <w:tab/>
      </w:r>
      <w:r w:rsidRPr="00B60231">
        <w:tab/>
        <w:t>RF-Parameters-v1320</w:t>
      </w:r>
      <w:r w:rsidRPr="00B60231">
        <w:tab/>
      </w:r>
      <w:r w:rsidRPr="00B60231">
        <w:tab/>
      </w:r>
      <w:r w:rsidRPr="00B60231">
        <w:tab/>
      </w:r>
      <w:r w:rsidRPr="00B60231">
        <w:tab/>
      </w:r>
      <w:r w:rsidRPr="00B60231">
        <w:tab/>
      </w:r>
      <w:r w:rsidRPr="00B60231">
        <w:tab/>
        <w:t>OPTIONAL,</w:t>
      </w:r>
    </w:p>
    <w:p w14:paraId="1D3DFBC7" w14:textId="77777777" w:rsidR="00360F6D" w:rsidRPr="00B60231" w:rsidRDefault="00360F6D" w:rsidP="00360F6D">
      <w:pPr>
        <w:pStyle w:val="PL"/>
      </w:pPr>
      <w:r w:rsidRPr="00B60231">
        <w:tab/>
        <w:t>fdd-Add-UE-EUTRA-Capabilities-v1320</w:t>
      </w:r>
      <w:r w:rsidRPr="00B60231">
        <w:tab/>
        <w:t>UE-EUTRA-CapabilityAddXDD-Mode-v1320</w:t>
      </w:r>
      <w:r w:rsidRPr="00B60231">
        <w:tab/>
        <w:t>OPTIONAL,</w:t>
      </w:r>
    </w:p>
    <w:p w14:paraId="6DF0B0F2" w14:textId="77777777" w:rsidR="00360F6D" w:rsidRPr="00B60231" w:rsidRDefault="00360F6D" w:rsidP="00360F6D">
      <w:pPr>
        <w:pStyle w:val="PL"/>
      </w:pPr>
      <w:r w:rsidRPr="00B60231">
        <w:tab/>
        <w:t>tdd-Add-UE-EUTRA-Capabilities-v1320</w:t>
      </w:r>
      <w:r w:rsidRPr="00B60231">
        <w:tab/>
        <w:t>UE-EUTRA-CapabilityAddXDD-Mode-v1320</w:t>
      </w:r>
      <w:r w:rsidRPr="00B60231">
        <w:tab/>
        <w:t>OPTIONAL,</w:t>
      </w:r>
    </w:p>
    <w:p w14:paraId="45C121D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30-IEs</w:t>
      </w:r>
      <w:r w:rsidRPr="00B60231">
        <w:tab/>
      </w:r>
      <w:r w:rsidRPr="00B60231">
        <w:tab/>
      </w:r>
      <w:r w:rsidRPr="00B60231">
        <w:tab/>
        <w:t>OPTIONAL</w:t>
      </w:r>
    </w:p>
    <w:p w14:paraId="1D3BD434" w14:textId="77777777" w:rsidR="00360F6D" w:rsidRPr="00B60231" w:rsidRDefault="00360F6D" w:rsidP="00360F6D">
      <w:pPr>
        <w:pStyle w:val="PL"/>
      </w:pPr>
      <w:r w:rsidRPr="00B60231">
        <w:t>}</w:t>
      </w:r>
    </w:p>
    <w:p w14:paraId="1B4890FB" w14:textId="77777777" w:rsidR="00360F6D" w:rsidRPr="00B60231" w:rsidRDefault="00360F6D" w:rsidP="00360F6D">
      <w:pPr>
        <w:pStyle w:val="PL"/>
      </w:pPr>
    </w:p>
    <w:p w14:paraId="49EEA89A" w14:textId="77777777" w:rsidR="00360F6D" w:rsidRPr="00B60231" w:rsidRDefault="00360F6D" w:rsidP="00360F6D">
      <w:pPr>
        <w:pStyle w:val="PL"/>
      </w:pPr>
      <w:r w:rsidRPr="00B60231">
        <w:t>UE-EUTRA-Capability-v1330-IEs ::= SEQUENCE {</w:t>
      </w:r>
    </w:p>
    <w:p w14:paraId="63C6F75B" w14:textId="77777777" w:rsidR="00360F6D" w:rsidRPr="00B60231" w:rsidRDefault="00360F6D" w:rsidP="00360F6D">
      <w:pPr>
        <w:pStyle w:val="PL"/>
      </w:pPr>
      <w:r w:rsidRPr="00B60231">
        <w:tab/>
        <w:t>ue-CategoryDL-v1330</w:t>
      </w:r>
      <w:r w:rsidRPr="00B60231">
        <w:tab/>
      </w:r>
      <w:r w:rsidRPr="00B60231">
        <w:tab/>
      </w:r>
      <w:r w:rsidRPr="00B60231">
        <w:tab/>
      </w:r>
      <w:r w:rsidRPr="00B60231">
        <w:tab/>
      </w:r>
      <w:r w:rsidRPr="00B60231">
        <w:tab/>
        <w:t>INTEGER (18..19)</w:t>
      </w:r>
      <w:r w:rsidRPr="00B60231">
        <w:tab/>
      </w:r>
      <w:r w:rsidRPr="00B60231">
        <w:tab/>
      </w:r>
      <w:r w:rsidRPr="00B60231">
        <w:tab/>
      </w:r>
      <w:r w:rsidRPr="00B60231">
        <w:tab/>
      </w:r>
      <w:r w:rsidRPr="00B60231">
        <w:tab/>
      </w:r>
      <w:r w:rsidRPr="00B60231">
        <w:tab/>
        <w:t>OPTIONAL,</w:t>
      </w:r>
    </w:p>
    <w:p w14:paraId="630C4EF9" w14:textId="77777777" w:rsidR="00360F6D" w:rsidRPr="00B60231" w:rsidRDefault="00360F6D" w:rsidP="00360F6D">
      <w:pPr>
        <w:pStyle w:val="PL"/>
      </w:pPr>
      <w:r w:rsidRPr="00B60231">
        <w:tab/>
        <w:t>phyLayerParameters-v1330</w:t>
      </w:r>
      <w:r w:rsidRPr="00B60231">
        <w:tab/>
      </w:r>
      <w:r w:rsidRPr="00B60231">
        <w:tab/>
      </w:r>
      <w:r w:rsidRPr="00B60231">
        <w:tab/>
        <w:t>PhyLayerParameters-v1330</w:t>
      </w:r>
      <w:r w:rsidRPr="00B60231">
        <w:tab/>
      </w:r>
      <w:r w:rsidRPr="00B60231">
        <w:tab/>
      </w:r>
      <w:r w:rsidRPr="00B60231">
        <w:tab/>
      </w:r>
      <w:r w:rsidRPr="00B60231">
        <w:tab/>
        <w:t>OPTIONAL,</w:t>
      </w:r>
    </w:p>
    <w:p w14:paraId="6A3E9C64" w14:textId="77777777" w:rsidR="00360F6D" w:rsidRPr="00B60231" w:rsidRDefault="00360F6D" w:rsidP="00360F6D">
      <w:pPr>
        <w:pStyle w:val="PL"/>
      </w:pPr>
      <w:r w:rsidRPr="00B60231">
        <w:tab/>
        <w:t>ue-CE-NeedULGaps-r13</w:t>
      </w:r>
      <w:r w:rsidRPr="00B60231">
        <w:tab/>
      </w:r>
      <w:r w:rsidRPr="00B60231">
        <w:tab/>
      </w:r>
      <w:r w:rsidRPr="00B60231">
        <w:tab/>
      </w:r>
      <w:r w:rsidRPr="00B60231">
        <w:tab/>
        <w:t>ENUMERATED {true}</w:t>
      </w:r>
      <w:r w:rsidRPr="00B60231">
        <w:tab/>
      </w:r>
      <w:r w:rsidRPr="00B60231">
        <w:tab/>
      </w:r>
      <w:r w:rsidRPr="00B60231">
        <w:tab/>
      </w:r>
      <w:r w:rsidRPr="00B60231">
        <w:tab/>
      </w:r>
      <w:r w:rsidRPr="00B60231">
        <w:tab/>
      </w:r>
      <w:r w:rsidRPr="00B60231">
        <w:tab/>
        <w:t>OPTIONAL,</w:t>
      </w:r>
    </w:p>
    <w:p w14:paraId="7F02A4C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40-IEs</w:t>
      </w:r>
      <w:r w:rsidRPr="00B60231">
        <w:tab/>
      </w:r>
      <w:r w:rsidRPr="00B60231">
        <w:tab/>
      </w:r>
      <w:r w:rsidRPr="00B60231">
        <w:tab/>
        <w:t>OPTIONAL</w:t>
      </w:r>
    </w:p>
    <w:p w14:paraId="2378818C" w14:textId="77777777" w:rsidR="00360F6D" w:rsidRPr="00B60231" w:rsidRDefault="00360F6D" w:rsidP="00360F6D">
      <w:pPr>
        <w:pStyle w:val="PL"/>
      </w:pPr>
      <w:r w:rsidRPr="00B60231">
        <w:t>}</w:t>
      </w:r>
    </w:p>
    <w:p w14:paraId="610E991F" w14:textId="77777777" w:rsidR="00360F6D" w:rsidRPr="00B60231" w:rsidRDefault="00360F6D" w:rsidP="00360F6D">
      <w:pPr>
        <w:pStyle w:val="PL"/>
      </w:pPr>
    </w:p>
    <w:p w14:paraId="08151C1F" w14:textId="77777777" w:rsidR="00360F6D" w:rsidRPr="00B60231" w:rsidRDefault="00360F6D" w:rsidP="00360F6D">
      <w:pPr>
        <w:pStyle w:val="PL"/>
      </w:pPr>
      <w:r w:rsidRPr="00B60231">
        <w:t>UE-EUTRA-Capability-v1340-IEs ::= SEQUENCE {</w:t>
      </w:r>
    </w:p>
    <w:p w14:paraId="2CE48D48" w14:textId="77777777" w:rsidR="00360F6D" w:rsidRPr="00B60231" w:rsidRDefault="00360F6D" w:rsidP="00360F6D">
      <w:pPr>
        <w:pStyle w:val="PL"/>
      </w:pPr>
      <w:r w:rsidRPr="00B60231">
        <w:tab/>
        <w:t>ue-CategoryUL-v1340</w:t>
      </w:r>
      <w:r w:rsidRPr="00B60231">
        <w:tab/>
      </w:r>
      <w:r w:rsidRPr="00B60231">
        <w:tab/>
      </w:r>
      <w:r w:rsidRPr="00B60231">
        <w:tab/>
      </w:r>
      <w:r w:rsidRPr="00B60231">
        <w:tab/>
      </w:r>
      <w:r w:rsidRPr="00B60231">
        <w:tab/>
        <w:t>INTEGER (15)</w:t>
      </w:r>
      <w:r w:rsidRPr="00B60231">
        <w:tab/>
      </w:r>
      <w:r w:rsidRPr="00B60231">
        <w:tab/>
      </w:r>
      <w:r w:rsidRPr="00B60231">
        <w:tab/>
      </w:r>
      <w:r w:rsidRPr="00B60231">
        <w:tab/>
      </w:r>
      <w:r w:rsidRPr="00B60231">
        <w:tab/>
      </w:r>
      <w:r w:rsidRPr="00B60231">
        <w:tab/>
      </w:r>
      <w:r w:rsidRPr="00B60231">
        <w:tab/>
        <w:t>OPTIONAL,</w:t>
      </w:r>
    </w:p>
    <w:p w14:paraId="570CC99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50-IEs</w:t>
      </w:r>
      <w:r w:rsidRPr="00B60231">
        <w:tab/>
      </w:r>
      <w:r w:rsidRPr="00B60231">
        <w:tab/>
      </w:r>
      <w:r w:rsidRPr="00B60231">
        <w:tab/>
        <w:t>OPTIONAL</w:t>
      </w:r>
    </w:p>
    <w:p w14:paraId="209E75CE" w14:textId="77777777" w:rsidR="00360F6D" w:rsidRPr="00B60231" w:rsidRDefault="00360F6D" w:rsidP="00360F6D">
      <w:pPr>
        <w:pStyle w:val="PL"/>
      </w:pPr>
      <w:r w:rsidRPr="00B60231">
        <w:t>}</w:t>
      </w:r>
    </w:p>
    <w:p w14:paraId="7A1A3267" w14:textId="77777777" w:rsidR="00360F6D" w:rsidRPr="00B60231" w:rsidRDefault="00360F6D" w:rsidP="00360F6D">
      <w:pPr>
        <w:pStyle w:val="PL"/>
      </w:pPr>
    </w:p>
    <w:p w14:paraId="5A0CA010" w14:textId="77777777" w:rsidR="00360F6D" w:rsidRPr="00B60231" w:rsidRDefault="00360F6D" w:rsidP="00360F6D">
      <w:pPr>
        <w:pStyle w:val="PL"/>
      </w:pPr>
      <w:r w:rsidRPr="00B60231">
        <w:t>UE-EUTRA-Capability-v1350-IEs ::= SEQUENCE {</w:t>
      </w:r>
    </w:p>
    <w:p w14:paraId="31656F63" w14:textId="77777777" w:rsidR="00360F6D" w:rsidRPr="00B60231" w:rsidRDefault="00360F6D" w:rsidP="00360F6D">
      <w:pPr>
        <w:pStyle w:val="PL"/>
      </w:pPr>
      <w:r w:rsidRPr="00B60231">
        <w:tab/>
        <w:t>ue-CategoryD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1B6F002F" w14:textId="77777777" w:rsidR="00360F6D" w:rsidRPr="00B60231" w:rsidRDefault="00360F6D" w:rsidP="00360F6D">
      <w:pPr>
        <w:pStyle w:val="PL"/>
      </w:pPr>
      <w:r w:rsidRPr="00B60231">
        <w:tab/>
        <w:t>ue-CategoryU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0C66CF0A" w14:textId="77777777" w:rsidR="00360F6D" w:rsidRPr="00B60231" w:rsidRDefault="00360F6D" w:rsidP="00360F6D">
      <w:pPr>
        <w:pStyle w:val="PL"/>
      </w:pPr>
      <w:r w:rsidRPr="00B60231">
        <w:tab/>
        <w:t>ce-Parameters-v1350</w:t>
      </w:r>
      <w:r w:rsidRPr="00B60231">
        <w:tab/>
      </w:r>
      <w:r w:rsidRPr="00B60231">
        <w:tab/>
      </w:r>
      <w:r w:rsidRPr="00B60231">
        <w:tab/>
      </w:r>
      <w:r w:rsidRPr="00B60231">
        <w:tab/>
      </w:r>
      <w:r w:rsidRPr="00B60231">
        <w:tab/>
        <w:t>CE-Parameters-v1350,</w:t>
      </w:r>
    </w:p>
    <w:p w14:paraId="5F215C7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60-IEs</w:t>
      </w:r>
      <w:r w:rsidRPr="00B60231">
        <w:tab/>
      </w:r>
      <w:r w:rsidRPr="00B60231">
        <w:tab/>
      </w:r>
      <w:r w:rsidRPr="00B60231">
        <w:tab/>
        <w:t>OPTIONAL</w:t>
      </w:r>
    </w:p>
    <w:p w14:paraId="1DE44287" w14:textId="77777777" w:rsidR="00360F6D" w:rsidRPr="00B60231" w:rsidRDefault="00360F6D" w:rsidP="00360F6D">
      <w:pPr>
        <w:pStyle w:val="PL"/>
      </w:pPr>
      <w:r w:rsidRPr="00B60231">
        <w:t>}</w:t>
      </w:r>
    </w:p>
    <w:p w14:paraId="58D908F6" w14:textId="77777777" w:rsidR="00360F6D" w:rsidRPr="00B60231" w:rsidRDefault="00360F6D" w:rsidP="00360F6D">
      <w:pPr>
        <w:pStyle w:val="PL"/>
      </w:pPr>
    </w:p>
    <w:p w14:paraId="1939AFFE" w14:textId="77777777" w:rsidR="00360F6D" w:rsidRPr="00B60231" w:rsidRDefault="00360F6D" w:rsidP="00360F6D">
      <w:pPr>
        <w:pStyle w:val="PL"/>
      </w:pPr>
      <w:r w:rsidRPr="00B60231">
        <w:t>UE-EUTRA-Capability-v1360-IEs ::= SEQUENCE {</w:t>
      </w:r>
    </w:p>
    <w:p w14:paraId="552168F5" w14:textId="77777777" w:rsidR="00360F6D" w:rsidRPr="00B60231" w:rsidRDefault="00360F6D" w:rsidP="00360F6D">
      <w:pPr>
        <w:pStyle w:val="PL"/>
      </w:pPr>
      <w:r w:rsidRPr="00B60231">
        <w:tab/>
        <w:t>other-Parameters-v1360</w:t>
      </w:r>
      <w:r w:rsidRPr="00B60231">
        <w:tab/>
      </w:r>
      <w:r w:rsidRPr="00B60231">
        <w:tab/>
      </w:r>
      <w:r w:rsidRPr="00B60231">
        <w:tab/>
      </w:r>
      <w:r w:rsidRPr="00B60231">
        <w:tab/>
        <w:t>Other-Parameters-v1360</w:t>
      </w:r>
      <w:r w:rsidRPr="00B60231">
        <w:tab/>
      </w:r>
      <w:r w:rsidRPr="00B60231">
        <w:tab/>
      </w:r>
      <w:r w:rsidRPr="00B60231">
        <w:tab/>
      </w:r>
      <w:r w:rsidRPr="00B60231">
        <w:tab/>
      </w:r>
      <w:r w:rsidRPr="00B60231">
        <w:tab/>
        <w:t>OPTIONAL,</w:t>
      </w:r>
    </w:p>
    <w:p w14:paraId="7DC455F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30-IEs</w:t>
      </w:r>
      <w:r w:rsidRPr="00B60231">
        <w:tab/>
      </w:r>
      <w:r w:rsidRPr="00B60231">
        <w:tab/>
      </w:r>
      <w:r w:rsidRPr="00B60231">
        <w:tab/>
        <w:t>OPTIONAL</w:t>
      </w:r>
    </w:p>
    <w:p w14:paraId="7023ED0D" w14:textId="77777777" w:rsidR="00360F6D" w:rsidRPr="00B60231" w:rsidRDefault="00360F6D" w:rsidP="00360F6D">
      <w:pPr>
        <w:pStyle w:val="PL"/>
      </w:pPr>
      <w:r w:rsidRPr="00B60231">
        <w:t>}</w:t>
      </w:r>
    </w:p>
    <w:p w14:paraId="2D4A0EA0" w14:textId="77777777" w:rsidR="00360F6D" w:rsidRPr="00B60231" w:rsidRDefault="00360F6D" w:rsidP="00360F6D">
      <w:pPr>
        <w:pStyle w:val="PL"/>
      </w:pPr>
    </w:p>
    <w:p w14:paraId="0D1FD031" w14:textId="77777777" w:rsidR="00360F6D" w:rsidRPr="00B60231" w:rsidRDefault="00360F6D" w:rsidP="00360F6D">
      <w:pPr>
        <w:pStyle w:val="PL"/>
      </w:pPr>
      <w:r w:rsidRPr="00B60231">
        <w:t>UE-EUTRA-Capability-v1430-IEs ::= SEQUENCE {</w:t>
      </w:r>
    </w:p>
    <w:p w14:paraId="1882A6E5"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p>
    <w:p w14:paraId="6749506B" w14:textId="77777777" w:rsidR="00360F6D" w:rsidRPr="00B60231" w:rsidRDefault="00360F6D" w:rsidP="00360F6D">
      <w:pPr>
        <w:pStyle w:val="PL"/>
      </w:pPr>
      <w:r w:rsidRPr="00B60231">
        <w:tab/>
        <w:t>ue-CategoryDL-v1430</w:t>
      </w:r>
      <w:r w:rsidRPr="00B60231">
        <w:tab/>
      </w:r>
      <w:r w:rsidRPr="00B60231">
        <w:tab/>
      </w:r>
      <w:r w:rsidRPr="00B60231">
        <w:tab/>
      </w:r>
      <w:r w:rsidRPr="00B60231">
        <w:tab/>
      </w:r>
      <w:r w:rsidRPr="00B60231">
        <w:tab/>
        <w:t>ENUMERATED {m2}</w:t>
      </w:r>
      <w:r w:rsidRPr="00B60231">
        <w:tab/>
      </w:r>
      <w:r w:rsidRPr="00B60231">
        <w:tab/>
      </w:r>
      <w:r w:rsidRPr="00B60231">
        <w:tab/>
      </w:r>
      <w:r w:rsidRPr="00B60231">
        <w:tab/>
      </w:r>
      <w:r w:rsidRPr="00B60231">
        <w:tab/>
      </w:r>
      <w:r w:rsidRPr="00B60231">
        <w:tab/>
      </w:r>
      <w:r w:rsidRPr="00B60231">
        <w:tab/>
      </w:r>
      <w:r w:rsidRPr="00B60231">
        <w:tab/>
        <w:t>OPTIONAL,</w:t>
      </w:r>
    </w:p>
    <w:p w14:paraId="029EFFAD" w14:textId="77777777" w:rsidR="00360F6D" w:rsidRPr="00B60231" w:rsidRDefault="00360F6D" w:rsidP="00360F6D">
      <w:pPr>
        <w:pStyle w:val="PL"/>
      </w:pPr>
      <w:r w:rsidRPr="00B60231">
        <w:tab/>
        <w:t>ue-CategoryUL-v1430</w:t>
      </w:r>
      <w:r w:rsidRPr="00B60231">
        <w:tab/>
      </w:r>
      <w:r w:rsidRPr="00B60231">
        <w:tab/>
      </w:r>
      <w:r w:rsidRPr="00B60231">
        <w:tab/>
      </w:r>
      <w:r w:rsidRPr="00B60231">
        <w:tab/>
      </w:r>
      <w:r w:rsidRPr="00B60231">
        <w:tab/>
        <w:t>ENUMERATED {n16, n17, n18, n19, n20, m2}</w:t>
      </w:r>
      <w:r w:rsidRPr="00B60231">
        <w:tab/>
        <w:t>OPTIONAL,</w:t>
      </w:r>
    </w:p>
    <w:p w14:paraId="28C34B6B" w14:textId="77777777" w:rsidR="00360F6D" w:rsidRPr="00B60231" w:rsidRDefault="00360F6D" w:rsidP="00360F6D">
      <w:pPr>
        <w:pStyle w:val="PL"/>
      </w:pPr>
      <w:r w:rsidRPr="00B60231">
        <w:tab/>
        <w:t>ue-CategoryUL-v1430b</w:t>
      </w:r>
      <w:r w:rsidRPr="00B60231">
        <w:tab/>
      </w:r>
      <w:r w:rsidRPr="00B60231">
        <w:tab/>
      </w:r>
      <w:r w:rsidRPr="00B60231">
        <w:tab/>
      </w:r>
      <w:r w:rsidRPr="00B60231">
        <w:tab/>
        <w:t>ENUMERATED {n21}</w:t>
      </w:r>
      <w:r w:rsidRPr="00B60231">
        <w:tab/>
      </w:r>
      <w:r w:rsidRPr="00B60231">
        <w:tab/>
      </w:r>
      <w:r w:rsidRPr="00B60231">
        <w:tab/>
      </w:r>
      <w:r w:rsidRPr="00B60231">
        <w:tab/>
      </w:r>
      <w:r w:rsidRPr="00B60231">
        <w:tab/>
      </w:r>
      <w:r w:rsidRPr="00B60231">
        <w:tab/>
      </w:r>
      <w:r w:rsidRPr="00B60231">
        <w:tab/>
        <w:t>OPTIONAL,</w:t>
      </w:r>
    </w:p>
    <w:p w14:paraId="67310ADB" w14:textId="77777777" w:rsidR="00360F6D" w:rsidRPr="00B60231" w:rsidRDefault="00360F6D" w:rsidP="00360F6D">
      <w:pPr>
        <w:pStyle w:val="PL"/>
      </w:pPr>
      <w:r w:rsidRPr="00B60231">
        <w:tab/>
        <w:t>mac-Parameters-v1430</w:t>
      </w:r>
      <w:r w:rsidRPr="00B60231">
        <w:tab/>
      </w:r>
      <w:r w:rsidRPr="00B60231">
        <w:tab/>
      </w:r>
      <w:r w:rsidRPr="00B60231">
        <w:tab/>
      </w:r>
      <w:r w:rsidRPr="00B60231">
        <w:tab/>
        <w:t>MAC-Parameters-v1430</w:t>
      </w:r>
      <w:r w:rsidRPr="00B60231">
        <w:tab/>
      </w:r>
      <w:r w:rsidRPr="00B60231">
        <w:tab/>
      </w:r>
      <w:r w:rsidRPr="00B60231">
        <w:tab/>
      </w:r>
      <w:r w:rsidRPr="00B60231">
        <w:tab/>
      </w:r>
      <w:r w:rsidRPr="00B60231">
        <w:tab/>
      </w:r>
      <w:r w:rsidRPr="00B60231">
        <w:tab/>
        <w:t>OPTIONAL,</w:t>
      </w:r>
    </w:p>
    <w:p w14:paraId="5F7A733C" w14:textId="77777777" w:rsidR="00360F6D" w:rsidRPr="00B60231" w:rsidRDefault="00360F6D" w:rsidP="00360F6D">
      <w:pPr>
        <w:pStyle w:val="PL"/>
      </w:pPr>
      <w:r w:rsidRPr="00B60231">
        <w:tab/>
        <w:t>measParameters-v1430</w:t>
      </w:r>
      <w:r w:rsidRPr="00B60231">
        <w:tab/>
      </w:r>
      <w:r w:rsidRPr="00B60231">
        <w:tab/>
      </w:r>
      <w:r w:rsidRPr="00B60231">
        <w:tab/>
      </w:r>
      <w:r w:rsidRPr="00B60231">
        <w:tab/>
        <w:t>MeasParameters-v1430</w:t>
      </w:r>
      <w:r w:rsidRPr="00B60231">
        <w:tab/>
      </w:r>
      <w:r w:rsidRPr="00B60231">
        <w:tab/>
      </w:r>
      <w:r w:rsidRPr="00B60231">
        <w:tab/>
      </w:r>
      <w:r w:rsidRPr="00B60231">
        <w:tab/>
      </w:r>
      <w:r w:rsidRPr="00B60231">
        <w:tab/>
      </w:r>
      <w:r w:rsidRPr="00B60231">
        <w:tab/>
        <w:t>OPTIONAL,</w:t>
      </w:r>
    </w:p>
    <w:p w14:paraId="77A3B26A" w14:textId="77777777" w:rsidR="00360F6D" w:rsidRPr="00B60231" w:rsidRDefault="00360F6D" w:rsidP="00360F6D">
      <w:pPr>
        <w:pStyle w:val="PL"/>
      </w:pPr>
      <w:r w:rsidRPr="00B60231">
        <w:tab/>
        <w:t>pdcp-Parameters-v1430</w:t>
      </w:r>
      <w:r w:rsidRPr="00B60231">
        <w:tab/>
      </w:r>
      <w:r w:rsidRPr="00B60231">
        <w:tab/>
      </w:r>
      <w:r w:rsidRPr="00B60231">
        <w:tab/>
      </w:r>
      <w:r w:rsidRPr="00B60231">
        <w:tab/>
        <w:t>PDCP-Parameters-v1430</w:t>
      </w:r>
      <w:r w:rsidRPr="00B60231">
        <w:tab/>
      </w:r>
      <w:r w:rsidRPr="00B60231">
        <w:tab/>
      </w:r>
      <w:r w:rsidRPr="00B60231">
        <w:tab/>
      </w:r>
      <w:r w:rsidRPr="00B60231">
        <w:tab/>
      </w:r>
      <w:r w:rsidRPr="00B60231">
        <w:tab/>
      </w:r>
      <w:r w:rsidRPr="00B60231">
        <w:tab/>
        <w:t>OPTIONAL,</w:t>
      </w:r>
    </w:p>
    <w:p w14:paraId="5E0082BE" w14:textId="77777777" w:rsidR="00360F6D" w:rsidRPr="00B60231" w:rsidRDefault="00360F6D" w:rsidP="00360F6D">
      <w:pPr>
        <w:pStyle w:val="PL"/>
      </w:pPr>
      <w:r w:rsidRPr="00B60231">
        <w:tab/>
        <w:t>rlc-Parameters-v1430</w:t>
      </w:r>
      <w:r w:rsidRPr="00B60231">
        <w:tab/>
      </w:r>
      <w:r w:rsidRPr="00B60231">
        <w:tab/>
      </w:r>
      <w:r w:rsidRPr="00B60231">
        <w:tab/>
      </w:r>
      <w:r w:rsidRPr="00B60231">
        <w:tab/>
        <w:t>RLC-Parameters-v1430,</w:t>
      </w:r>
    </w:p>
    <w:p w14:paraId="54A4A523" w14:textId="77777777" w:rsidR="00360F6D" w:rsidRPr="00B60231" w:rsidRDefault="00360F6D" w:rsidP="00360F6D">
      <w:pPr>
        <w:pStyle w:val="PL"/>
      </w:pPr>
      <w:r w:rsidRPr="00B60231">
        <w:tab/>
        <w:t>rf-Parameters-v1430</w:t>
      </w:r>
      <w:r w:rsidRPr="00B60231">
        <w:tab/>
      </w:r>
      <w:r w:rsidRPr="00B60231">
        <w:tab/>
      </w:r>
      <w:r w:rsidRPr="00B60231">
        <w:tab/>
      </w:r>
      <w:r w:rsidRPr="00B60231">
        <w:tab/>
      </w:r>
      <w:r w:rsidRPr="00B60231">
        <w:tab/>
        <w:t>RF-Parameters-v1430</w:t>
      </w:r>
      <w:r w:rsidRPr="00B60231">
        <w:tab/>
      </w:r>
      <w:r w:rsidRPr="00B60231">
        <w:tab/>
      </w:r>
      <w:r w:rsidRPr="00B60231">
        <w:tab/>
      </w:r>
      <w:r w:rsidRPr="00B60231">
        <w:tab/>
      </w:r>
      <w:r w:rsidRPr="00B60231">
        <w:tab/>
      </w:r>
      <w:r w:rsidRPr="00B60231">
        <w:tab/>
      </w:r>
      <w:r w:rsidRPr="00B60231">
        <w:tab/>
        <w:t>OPTIONAL,</w:t>
      </w:r>
    </w:p>
    <w:p w14:paraId="4B60220E" w14:textId="77777777" w:rsidR="00360F6D" w:rsidRPr="00B60231" w:rsidRDefault="00360F6D" w:rsidP="00360F6D">
      <w:pPr>
        <w:pStyle w:val="PL"/>
      </w:pPr>
      <w:r w:rsidRPr="00B60231">
        <w:tab/>
        <w:t>laa-Parameters-v1430</w:t>
      </w:r>
      <w:r w:rsidRPr="00B60231">
        <w:tab/>
      </w:r>
      <w:r w:rsidRPr="00B60231">
        <w:tab/>
      </w:r>
      <w:r w:rsidRPr="00B60231">
        <w:tab/>
      </w:r>
      <w:r w:rsidRPr="00B60231">
        <w:tab/>
        <w:t>LAA-Parameters-v1430</w:t>
      </w:r>
      <w:r w:rsidRPr="00B60231">
        <w:tab/>
      </w:r>
      <w:r w:rsidRPr="00B60231">
        <w:tab/>
      </w:r>
      <w:r w:rsidRPr="00B60231">
        <w:tab/>
      </w:r>
      <w:r w:rsidRPr="00B60231">
        <w:tab/>
      </w:r>
      <w:r w:rsidRPr="00B60231">
        <w:tab/>
      </w:r>
      <w:r w:rsidRPr="00B60231">
        <w:tab/>
        <w:t>OPTIONAL,</w:t>
      </w:r>
    </w:p>
    <w:p w14:paraId="420753F8" w14:textId="77777777" w:rsidR="00360F6D" w:rsidRPr="00B60231" w:rsidRDefault="00360F6D" w:rsidP="00360F6D">
      <w:pPr>
        <w:pStyle w:val="PL"/>
      </w:pPr>
      <w:r w:rsidRPr="00B60231">
        <w:tab/>
        <w:t>lwa-Parameters-v1430</w:t>
      </w:r>
      <w:r w:rsidRPr="00B60231">
        <w:tab/>
      </w:r>
      <w:r w:rsidRPr="00B60231">
        <w:tab/>
      </w:r>
      <w:r w:rsidRPr="00B60231">
        <w:tab/>
      </w:r>
      <w:r w:rsidRPr="00B60231">
        <w:tab/>
        <w:t>LWA-Parameters-v1430</w:t>
      </w:r>
      <w:r w:rsidRPr="00B60231">
        <w:tab/>
      </w:r>
      <w:r w:rsidRPr="00B60231">
        <w:tab/>
      </w:r>
      <w:r w:rsidRPr="00B60231">
        <w:tab/>
      </w:r>
      <w:r w:rsidRPr="00B60231">
        <w:tab/>
      </w:r>
      <w:r w:rsidRPr="00B60231">
        <w:tab/>
      </w:r>
      <w:r w:rsidRPr="00B60231">
        <w:tab/>
        <w:t>OPTIONAL,</w:t>
      </w:r>
    </w:p>
    <w:p w14:paraId="2E2D259D" w14:textId="77777777" w:rsidR="00360F6D" w:rsidRPr="00B60231" w:rsidRDefault="00360F6D" w:rsidP="00360F6D">
      <w:pPr>
        <w:pStyle w:val="PL"/>
      </w:pPr>
      <w:r w:rsidRPr="00B60231">
        <w:tab/>
        <w:t>lwip-Parameters-v1430</w:t>
      </w:r>
      <w:r w:rsidRPr="00B60231">
        <w:tab/>
      </w:r>
      <w:r w:rsidRPr="00B60231">
        <w:tab/>
      </w:r>
      <w:r w:rsidRPr="00B60231">
        <w:tab/>
      </w:r>
      <w:r w:rsidRPr="00B60231">
        <w:tab/>
        <w:t>LWIP-Parameters-v1430</w:t>
      </w:r>
      <w:r w:rsidRPr="00B60231">
        <w:tab/>
      </w:r>
      <w:r w:rsidRPr="00B60231">
        <w:tab/>
      </w:r>
      <w:r w:rsidRPr="00B60231">
        <w:tab/>
      </w:r>
      <w:r w:rsidRPr="00B60231">
        <w:tab/>
      </w:r>
      <w:r w:rsidRPr="00B60231">
        <w:tab/>
      </w:r>
      <w:r w:rsidRPr="00B60231">
        <w:tab/>
        <w:t>OPTIONAL,</w:t>
      </w:r>
    </w:p>
    <w:p w14:paraId="1508CDAE" w14:textId="77777777" w:rsidR="00360F6D" w:rsidRPr="00B60231" w:rsidRDefault="00360F6D" w:rsidP="00360F6D">
      <w:pPr>
        <w:pStyle w:val="PL"/>
      </w:pPr>
      <w:r w:rsidRPr="00B60231">
        <w:tab/>
        <w:t>otherParameters-v1430</w:t>
      </w:r>
      <w:r w:rsidRPr="00B60231">
        <w:tab/>
      </w:r>
      <w:r w:rsidRPr="00B60231">
        <w:tab/>
      </w:r>
      <w:r w:rsidRPr="00B60231">
        <w:tab/>
      </w:r>
      <w:r w:rsidRPr="00B60231">
        <w:tab/>
        <w:t>Other-Parameters-v1430,</w:t>
      </w:r>
    </w:p>
    <w:p w14:paraId="0DC7574B"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r>
      <w:r w:rsidRPr="00B60231">
        <w:tab/>
      </w:r>
      <w:r w:rsidRPr="00B60231">
        <w:tab/>
        <w:t>OPTIONAL,</w:t>
      </w:r>
    </w:p>
    <w:p w14:paraId="336C8BDF" w14:textId="77777777" w:rsidR="00360F6D" w:rsidRPr="00B60231" w:rsidRDefault="00360F6D" w:rsidP="00360F6D">
      <w:pPr>
        <w:pStyle w:val="PL"/>
      </w:pPr>
      <w:r w:rsidRPr="00B60231">
        <w:tab/>
        <w:t>mobilityParameters-r14</w:t>
      </w:r>
      <w:r w:rsidRPr="00B60231">
        <w:tab/>
      </w:r>
      <w:r w:rsidRPr="00B60231">
        <w:tab/>
      </w:r>
      <w:r w:rsidRPr="00B60231">
        <w:tab/>
      </w:r>
      <w:r w:rsidRPr="00B60231">
        <w:tab/>
        <w:t>MobilityParameters-r14</w:t>
      </w:r>
      <w:r w:rsidRPr="00B60231">
        <w:tab/>
      </w:r>
      <w:r w:rsidRPr="00B60231">
        <w:tab/>
      </w:r>
      <w:r w:rsidRPr="00B60231">
        <w:tab/>
      </w:r>
      <w:r w:rsidRPr="00B60231">
        <w:tab/>
      </w:r>
      <w:r w:rsidRPr="00B60231">
        <w:tab/>
      </w:r>
      <w:r w:rsidRPr="00B60231">
        <w:tab/>
        <w:t>OPTIONAL,</w:t>
      </w:r>
    </w:p>
    <w:p w14:paraId="663EC99E" w14:textId="77777777" w:rsidR="00360F6D" w:rsidRPr="00B60231" w:rsidRDefault="00360F6D" w:rsidP="00360F6D">
      <w:pPr>
        <w:pStyle w:val="PL"/>
      </w:pPr>
      <w:r w:rsidRPr="00B60231">
        <w:tab/>
        <w:t>ce-Parameters-v1430</w:t>
      </w:r>
      <w:r w:rsidRPr="00B60231">
        <w:tab/>
      </w:r>
      <w:r w:rsidRPr="00B60231">
        <w:tab/>
      </w:r>
      <w:r w:rsidRPr="00B60231">
        <w:tab/>
      </w:r>
      <w:r w:rsidRPr="00B60231">
        <w:tab/>
      </w:r>
      <w:r w:rsidRPr="00B60231">
        <w:tab/>
        <w:t>CE-Parameters-v1430,</w:t>
      </w:r>
    </w:p>
    <w:p w14:paraId="11C9A9EA" w14:textId="77777777" w:rsidR="00360F6D" w:rsidRPr="00B60231" w:rsidRDefault="00360F6D" w:rsidP="00360F6D">
      <w:pPr>
        <w:pStyle w:val="PL"/>
      </w:pPr>
      <w:r w:rsidRPr="00B60231">
        <w:tab/>
        <w:t>fdd-Add-UE-EUTRA-Capabilities-v1430</w:t>
      </w:r>
      <w:r w:rsidRPr="00B60231">
        <w:tab/>
        <w:t>UE-EUTRA-CapabilityAddXDD-Mode-v1430</w:t>
      </w:r>
      <w:r w:rsidRPr="00B60231">
        <w:tab/>
      </w:r>
      <w:r w:rsidRPr="00B60231">
        <w:tab/>
        <w:t>OPTIONAL,</w:t>
      </w:r>
    </w:p>
    <w:p w14:paraId="00881EA0" w14:textId="77777777" w:rsidR="00360F6D" w:rsidRPr="00B60231" w:rsidRDefault="00360F6D" w:rsidP="00360F6D">
      <w:pPr>
        <w:pStyle w:val="PL"/>
      </w:pPr>
      <w:r w:rsidRPr="00B60231">
        <w:tab/>
        <w:t>tdd-Add-UE-EUTRA-Capabilities-v1430</w:t>
      </w:r>
      <w:r w:rsidRPr="00B60231">
        <w:tab/>
        <w:t>UE-EUTRA-CapabilityAddXDD-Mode-v1430</w:t>
      </w:r>
      <w:r w:rsidRPr="00B60231">
        <w:tab/>
      </w:r>
      <w:r w:rsidRPr="00B60231">
        <w:tab/>
        <w:t>OPTIONAL,</w:t>
      </w:r>
    </w:p>
    <w:p w14:paraId="010B7E7A" w14:textId="77777777" w:rsidR="00360F6D" w:rsidRPr="00B60231" w:rsidRDefault="00360F6D" w:rsidP="00360F6D">
      <w:pPr>
        <w:pStyle w:val="PL"/>
      </w:pPr>
      <w:r w:rsidRPr="00B60231">
        <w:tab/>
        <w:t>mbms-Parameters-v1430</w:t>
      </w:r>
      <w:r w:rsidRPr="00B60231">
        <w:tab/>
      </w:r>
      <w:r w:rsidRPr="00B60231">
        <w:tab/>
      </w:r>
      <w:r w:rsidRPr="00B60231">
        <w:tab/>
      </w:r>
      <w:r w:rsidRPr="00B60231">
        <w:tab/>
        <w:t>MBMS-Parameters-v1430</w:t>
      </w:r>
      <w:r w:rsidRPr="00B60231">
        <w:tab/>
      </w:r>
      <w:r w:rsidRPr="00B60231">
        <w:tab/>
      </w:r>
      <w:r w:rsidRPr="00B60231">
        <w:tab/>
      </w:r>
      <w:r w:rsidRPr="00B60231">
        <w:tab/>
      </w:r>
      <w:r w:rsidRPr="00B60231">
        <w:tab/>
      </w:r>
      <w:r w:rsidRPr="00B60231">
        <w:tab/>
        <w:t>OPTIONAL,</w:t>
      </w:r>
    </w:p>
    <w:p w14:paraId="30FFB117" w14:textId="77777777" w:rsidR="00360F6D" w:rsidRPr="00B60231" w:rsidRDefault="00360F6D" w:rsidP="00360F6D">
      <w:pPr>
        <w:pStyle w:val="PL"/>
      </w:pPr>
      <w:r w:rsidRPr="00B60231">
        <w:tab/>
        <w:t>sl-Parameters-v1430</w:t>
      </w:r>
      <w:r w:rsidRPr="00B60231">
        <w:tab/>
      </w:r>
      <w:r w:rsidRPr="00B60231">
        <w:tab/>
      </w:r>
      <w:r w:rsidRPr="00B60231">
        <w:tab/>
      </w:r>
      <w:r w:rsidRPr="00B60231">
        <w:tab/>
      </w:r>
      <w:r w:rsidRPr="00B60231">
        <w:tab/>
        <w:t>SL-Parameters-v1430</w:t>
      </w:r>
      <w:r w:rsidRPr="00B60231">
        <w:tab/>
      </w:r>
      <w:r w:rsidRPr="00B60231">
        <w:tab/>
      </w:r>
      <w:r w:rsidRPr="00B60231">
        <w:tab/>
      </w:r>
      <w:r w:rsidRPr="00B60231">
        <w:tab/>
      </w:r>
      <w:r w:rsidRPr="00B60231">
        <w:tab/>
      </w:r>
      <w:r w:rsidRPr="00B60231">
        <w:tab/>
      </w:r>
      <w:r w:rsidRPr="00B60231">
        <w:tab/>
        <w:t>OPTIONAL,</w:t>
      </w:r>
    </w:p>
    <w:p w14:paraId="5C39891E" w14:textId="77777777" w:rsidR="00360F6D" w:rsidRPr="00B60231" w:rsidRDefault="00360F6D" w:rsidP="00360F6D">
      <w:pPr>
        <w:pStyle w:val="PL"/>
      </w:pPr>
      <w:r w:rsidRPr="00B60231">
        <w:tab/>
        <w:t>ue-BasedNetwPerfMeasParameters-v1430</w:t>
      </w:r>
      <w:r w:rsidRPr="00B60231">
        <w:tab/>
        <w:t>UE-BasedNetwPerfMeasParameters-v1430</w:t>
      </w:r>
      <w:r w:rsidRPr="00B60231">
        <w:tab/>
        <w:t>OPTIONAL,</w:t>
      </w:r>
    </w:p>
    <w:p w14:paraId="264E3993" w14:textId="77777777" w:rsidR="00360F6D" w:rsidRPr="00B60231" w:rsidRDefault="00360F6D" w:rsidP="00360F6D">
      <w:pPr>
        <w:pStyle w:val="PL"/>
      </w:pPr>
      <w:r w:rsidRPr="00B60231">
        <w:tab/>
        <w:t>highSpeedEnhParameters-r14</w:t>
      </w:r>
      <w:r w:rsidRPr="00B60231">
        <w:tab/>
      </w:r>
      <w:r w:rsidRPr="00B60231">
        <w:tab/>
      </w:r>
      <w:r w:rsidRPr="00B60231">
        <w:tab/>
        <w:t>HighSpeedEnhParameters-r14</w:t>
      </w:r>
      <w:r w:rsidRPr="00B60231">
        <w:tab/>
      </w:r>
      <w:r w:rsidRPr="00B60231">
        <w:tab/>
      </w:r>
      <w:r w:rsidRPr="00B60231">
        <w:tab/>
      </w:r>
      <w:r w:rsidRPr="00B60231">
        <w:tab/>
      </w:r>
      <w:r w:rsidRPr="00B60231">
        <w:tab/>
        <w:t>OPTIONAL,</w:t>
      </w:r>
    </w:p>
    <w:p w14:paraId="22038D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40-IEs</w:t>
      </w:r>
      <w:r w:rsidRPr="00B60231">
        <w:tab/>
      </w:r>
      <w:r w:rsidRPr="00B60231">
        <w:tab/>
      </w:r>
      <w:r w:rsidRPr="00B60231">
        <w:tab/>
      </w:r>
      <w:r w:rsidRPr="00B60231">
        <w:tab/>
        <w:t>OPTIONAL</w:t>
      </w:r>
    </w:p>
    <w:p w14:paraId="7D518995" w14:textId="77777777" w:rsidR="00360F6D" w:rsidRPr="00B60231" w:rsidRDefault="00360F6D" w:rsidP="00360F6D">
      <w:pPr>
        <w:pStyle w:val="PL"/>
      </w:pPr>
      <w:r w:rsidRPr="00B60231">
        <w:t>}</w:t>
      </w:r>
    </w:p>
    <w:p w14:paraId="3C181091" w14:textId="77777777" w:rsidR="00360F6D" w:rsidRPr="00B60231" w:rsidRDefault="00360F6D" w:rsidP="00360F6D">
      <w:pPr>
        <w:pStyle w:val="PL"/>
      </w:pPr>
    </w:p>
    <w:p w14:paraId="024052D6" w14:textId="77777777" w:rsidR="00360F6D" w:rsidRPr="00B60231" w:rsidRDefault="00360F6D" w:rsidP="00360F6D">
      <w:pPr>
        <w:pStyle w:val="PL"/>
      </w:pPr>
      <w:r w:rsidRPr="00B60231">
        <w:t>UE-EUTRA-Capability-v1440-IEs ::= SEQUENCE {</w:t>
      </w:r>
    </w:p>
    <w:p w14:paraId="78B68C25" w14:textId="77777777" w:rsidR="00360F6D" w:rsidRPr="00B60231" w:rsidRDefault="00360F6D" w:rsidP="00360F6D">
      <w:pPr>
        <w:pStyle w:val="PL"/>
      </w:pPr>
      <w:r w:rsidRPr="00B60231">
        <w:tab/>
        <w:t>lwa-Parameters-v1440</w:t>
      </w:r>
      <w:r w:rsidRPr="00B60231">
        <w:tab/>
      </w:r>
      <w:r w:rsidRPr="00B60231">
        <w:tab/>
      </w:r>
      <w:r w:rsidRPr="00B60231">
        <w:tab/>
      </w:r>
      <w:r w:rsidRPr="00B60231">
        <w:tab/>
        <w:t>LWA-Parameters-v1440,</w:t>
      </w:r>
    </w:p>
    <w:p w14:paraId="0E2B4E53" w14:textId="77777777" w:rsidR="00360F6D" w:rsidRPr="00B60231" w:rsidRDefault="00360F6D" w:rsidP="00360F6D">
      <w:pPr>
        <w:pStyle w:val="PL"/>
      </w:pPr>
      <w:r w:rsidRPr="00B60231">
        <w:tab/>
        <w:t>mac-Parameters-v1440</w:t>
      </w:r>
      <w:r w:rsidRPr="00B60231">
        <w:tab/>
      </w:r>
      <w:r w:rsidRPr="00B60231">
        <w:tab/>
      </w:r>
      <w:r w:rsidRPr="00B60231">
        <w:tab/>
      </w:r>
      <w:r w:rsidRPr="00B60231">
        <w:tab/>
        <w:t>MAC-Parameters-v1440,</w:t>
      </w:r>
    </w:p>
    <w:p w14:paraId="2E6879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50-IEs</w:t>
      </w:r>
      <w:r w:rsidRPr="00B60231">
        <w:tab/>
      </w:r>
      <w:r w:rsidRPr="00B60231">
        <w:tab/>
      </w:r>
      <w:r w:rsidRPr="00B60231">
        <w:tab/>
        <w:t>OPTIONAL</w:t>
      </w:r>
    </w:p>
    <w:p w14:paraId="790367AD" w14:textId="77777777" w:rsidR="00360F6D" w:rsidRPr="00B60231" w:rsidRDefault="00360F6D" w:rsidP="00360F6D">
      <w:pPr>
        <w:pStyle w:val="PL"/>
      </w:pPr>
      <w:r w:rsidRPr="00B60231">
        <w:t>}</w:t>
      </w:r>
    </w:p>
    <w:p w14:paraId="12AD41B9" w14:textId="77777777" w:rsidR="00360F6D" w:rsidRPr="00B60231" w:rsidRDefault="00360F6D" w:rsidP="00360F6D">
      <w:pPr>
        <w:pStyle w:val="PL"/>
      </w:pPr>
    </w:p>
    <w:p w14:paraId="1BBF2303" w14:textId="77777777" w:rsidR="00360F6D" w:rsidRPr="00B60231" w:rsidRDefault="00360F6D" w:rsidP="00360F6D">
      <w:pPr>
        <w:pStyle w:val="PL"/>
      </w:pPr>
      <w:r w:rsidRPr="00B60231">
        <w:t>UE-EUTRA-Capability-v1450-IEs ::= SEQUENCE {</w:t>
      </w:r>
    </w:p>
    <w:p w14:paraId="0EAEE48A" w14:textId="77777777" w:rsidR="00360F6D" w:rsidRPr="00B60231" w:rsidRDefault="00360F6D" w:rsidP="00360F6D">
      <w:pPr>
        <w:pStyle w:val="PL"/>
      </w:pPr>
      <w:r w:rsidRPr="00B60231">
        <w:tab/>
        <w:t>phyLayerParameters-v1450</w:t>
      </w:r>
      <w:r w:rsidRPr="00B60231">
        <w:tab/>
      </w:r>
      <w:r w:rsidRPr="00B60231">
        <w:tab/>
      </w:r>
      <w:r w:rsidRPr="00B60231">
        <w:tab/>
        <w:t>PhyLayerParameters-v1450</w:t>
      </w:r>
      <w:r w:rsidRPr="00B60231">
        <w:tab/>
      </w:r>
      <w:r w:rsidRPr="00B60231">
        <w:tab/>
        <w:t>OPTIONAL,</w:t>
      </w:r>
    </w:p>
    <w:p w14:paraId="66822951" w14:textId="77777777" w:rsidR="00360F6D" w:rsidRPr="00B60231" w:rsidRDefault="00360F6D" w:rsidP="00360F6D">
      <w:pPr>
        <w:pStyle w:val="PL"/>
      </w:pPr>
      <w:r w:rsidRPr="00B60231">
        <w:tab/>
        <w:t>rf-Parameters-v1450</w:t>
      </w:r>
      <w:r w:rsidRPr="00B60231">
        <w:tab/>
      </w:r>
      <w:r w:rsidRPr="00B60231">
        <w:tab/>
      </w:r>
      <w:r w:rsidRPr="00B60231">
        <w:tab/>
      </w:r>
      <w:r w:rsidRPr="00B60231">
        <w:tab/>
      </w:r>
      <w:r w:rsidRPr="00B60231">
        <w:tab/>
        <w:t>RF-Parameters-v1450</w:t>
      </w:r>
      <w:r w:rsidRPr="00B60231">
        <w:tab/>
      </w:r>
      <w:r w:rsidRPr="00B60231">
        <w:tab/>
      </w:r>
      <w:r w:rsidRPr="00B60231">
        <w:tab/>
        <w:t>OPTIONAL,</w:t>
      </w:r>
    </w:p>
    <w:p w14:paraId="2A78088E" w14:textId="77777777" w:rsidR="00360F6D" w:rsidRPr="00B60231" w:rsidRDefault="00360F6D" w:rsidP="00360F6D">
      <w:pPr>
        <w:pStyle w:val="PL"/>
      </w:pPr>
      <w:r w:rsidRPr="00B60231">
        <w:tab/>
        <w:t>otherParameters-v1450</w:t>
      </w:r>
      <w:r w:rsidRPr="00B60231">
        <w:tab/>
      </w:r>
      <w:r w:rsidRPr="00B60231">
        <w:tab/>
      </w:r>
      <w:r w:rsidRPr="00B60231">
        <w:tab/>
      </w:r>
      <w:r w:rsidRPr="00B60231">
        <w:tab/>
        <w:t>OtherParameters-v1450,</w:t>
      </w:r>
    </w:p>
    <w:p w14:paraId="59ECFA4A" w14:textId="77777777" w:rsidR="00360F6D" w:rsidRPr="00B60231" w:rsidRDefault="00360F6D" w:rsidP="00360F6D">
      <w:pPr>
        <w:pStyle w:val="PL"/>
      </w:pPr>
      <w:r w:rsidRPr="00B60231">
        <w:tab/>
        <w:t>ue-CategoryDL-v1450</w:t>
      </w:r>
      <w:r w:rsidRPr="00B60231">
        <w:tab/>
      </w:r>
      <w:r w:rsidRPr="00B60231">
        <w:tab/>
      </w:r>
      <w:r w:rsidRPr="00B60231">
        <w:tab/>
      </w:r>
      <w:r w:rsidRPr="00B60231">
        <w:tab/>
      </w:r>
      <w:r w:rsidRPr="00B60231">
        <w:tab/>
        <w:t>INTEGER (20)</w:t>
      </w:r>
      <w:r w:rsidRPr="00B60231">
        <w:tab/>
      </w:r>
      <w:r w:rsidRPr="00B60231">
        <w:tab/>
      </w:r>
      <w:r w:rsidRPr="00B60231">
        <w:tab/>
      </w:r>
      <w:r w:rsidRPr="00B60231">
        <w:tab/>
      </w:r>
      <w:r w:rsidRPr="00B60231">
        <w:tab/>
        <w:t>OPTIONAL,</w:t>
      </w:r>
    </w:p>
    <w:p w14:paraId="734AC66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60-IEs</w:t>
      </w:r>
      <w:r w:rsidRPr="00B60231">
        <w:tab/>
        <w:t>OPTIONAL</w:t>
      </w:r>
    </w:p>
    <w:p w14:paraId="16A9DE8B" w14:textId="77777777" w:rsidR="00360F6D" w:rsidRPr="00B60231" w:rsidRDefault="00360F6D" w:rsidP="00360F6D">
      <w:pPr>
        <w:pStyle w:val="PL"/>
      </w:pPr>
      <w:r w:rsidRPr="00B60231">
        <w:t>}</w:t>
      </w:r>
    </w:p>
    <w:p w14:paraId="0DCB49D9" w14:textId="77777777" w:rsidR="00360F6D" w:rsidRPr="00B60231" w:rsidRDefault="00360F6D" w:rsidP="00360F6D">
      <w:pPr>
        <w:pStyle w:val="PL"/>
      </w:pPr>
    </w:p>
    <w:p w14:paraId="4ADCCB05" w14:textId="77777777" w:rsidR="00360F6D" w:rsidRPr="00B60231" w:rsidRDefault="00360F6D" w:rsidP="00360F6D">
      <w:pPr>
        <w:pStyle w:val="PL"/>
      </w:pPr>
      <w:r w:rsidRPr="00B60231">
        <w:lastRenderedPageBreak/>
        <w:t>UE-EUTRA-Capability-v1460-IEs ::= SEQUENCE {</w:t>
      </w:r>
    </w:p>
    <w:p w14:paraId="136559B5" w14:textId="77777777" w:rsidR="00360F6D" w:rsidRPr="00B60231" w:rsidRDefault="00360F6D" w:rsidP="00360F6D">
      <w:pPr>
        <w:pStyle w:val="PL"/>
      </w:pPr>
      <w:r w:rsidRPr="00B60231">
        <w:tab/>
        <w:t>ue-CategoryDL-v1460</w:t>
      </w:r>
      <w:r w:rsidRPr="00B60231">
        <w:tab/>
      </w:r>
      <w:r w:rsidRPr="00B60231">
        <w:tab/>
      </w:r>
      <w:r w:rsidRPr="00B60231">
        <w:tab/>
      </w:r>
      <w:r w:rsidRPr="00B60231">
        <w:tab/>
        <w:t>INTEGER (21)</w:t>
      </w:r>
      <w:r w:rsidRPr="00B60231">
        <w:tab/>
      </w:r>
      <w:r w:rsidRPr="00B60231">
        <w:tab/>
      </w:r>
      <w:r w:rsidRPr="00B60231">
        <w:tab/>
      </w:r>
      <w:r w:rsidRPr="00B60231">
        <w:tab/>
      </w:r>
      <w:r w:rsidRPr="00B60231">
        <w:tab/>
      </w:r>
      <w:r w:rsidRPr="00B60231">
        <w:tab/>
      </w:r>
      <w:r w:rsidRPr="00B60231">
        <w:tab/>
        <w:t>OPTIONAL,</w:t>
      </w:r>
    </w:p>
    <w:p w14:paraId="322F34E5" w14:textId="77777777" w:rsidR="00360F6D" w:rsidRPr="00B60231" w:rsidRDefault="00360F6D" w:rsidP="00360F6D">
      <w:pPr>
        <w:pStyle w:val="PL"/>
      </w:pPr>
      <w:r w:rsidRPr="00B60231">
        <w:tab/>
        <w:t>otherParameters-v1460</w:t>
      </w:r>
      <w:r w:rsidRPr="00B60231">
        <w:tab/>
      </w:r>
      <w:r w:rsidRPr="00B60231">
        <w:tab/>
      </w:r>
      <w:r w:rsidRPr="00B60231">
        <w:tab/>
      </w:r>
      <w:r w:rsidRPr="00B60231">
        <w:tab/>
        <w:t>Other-Parameters-v1460,</w:t>
      </w:r>
    </w:p>
    <w:p w14:paraId="580CFB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510-IEs</w:t>
      </w:r>
      <w:r w:rsidRPr="00B60231">
        <w:tab/>
      </w:r>
      <w:r w:rsidRPr="00B60231">
        <w:tab/>
        <w:t>OPTIONAL</w:t>
      </w:r>
    </w:p>
    <w:p w14:paraId="050F99B9" w14:textId="77777777" w:rsidR="00360F6D" w:rsidRPr="00B60231" w:rsidRDefault="00360F6D" w:rsidP="00360F6D">
      <w:pPr>
        <w:pStyle w:val="PL"/>
      </w:pPr>
      <w:r w:rsidRPr="00B60231">
        <w:t>}</w:t>
      </w:r>
    </w:p>
    <w:p w14:paraId="42890F05" w14:textId="77777777" w:rsidR="00360F6D" w:rsidRPr="00B60231" w:rsidRDefault="00360F6D" w:rsidP="00360F6D">
      <w:pPr>
        <w:pStyle w:val="PL"/>
      </w:pPr>
    </w:p>
    <w:p w14:paraId="1F12113A" w14:textId="77777777" w:rsidR="00360F6D" w:rsidRPr="00B60231" w:rsidRDefault="00360F6D" w:rsidP="00360F6D">
      <w:pPr>
        <w:pStyle w:val="PL"/>
      </w:pPr>
      <w:r w:rsidRPr="00B60231">
        <w:t>UE-EUTRA-Capability-v1510-IEs ::= SEQUENCE {</w:t>
      </w:r>
    </w:p>
    <w:p w14:paraId="132BB2D1" w14:textId="77777777" w:rsidR="00360F6D" w:rsidRPr="00B60231" w:rsidRDefault="00360F6D" w:rsidP="00360F6D">
      <w:pPr>
        <w:pStyle w:val="PL"/>
      </w:pPr>
      <w:r w:rsidRPr="00B60231">
        <w:tab/>
        <w:t>irat-ParametersNR-r15</w:t>
      </w:r>
      <w:r w:rsidRPr="00B60231">
        <w:tab/>
      </w:r>
      <w:r w:rsidRPr="00B60231">
        <w:tab/>
      </w:r>
      <w:r w:rsidRPr="00B60231">
        <w:tab/>
      </w:r>
      <w:r w:rsidRPr="00B60231">
        <w:tab/>
      </w:r>
      <w:r w:rsidRPr="00B60231">
        <w:tab/>
        <w:t>IRAT-ParametersNR-r15</w:t>
      </w:r>
      <w:r w:rsidRPr="00B60231">
        <w:tab/>
      </w:r>
      <w:r w:rsidRPr="00B60231">
        <w:tab/>
      </w:r>
      <w:r w:rsidRPr="00B60231">
        <w:tab/>
      </w:r>
      <w:r w:rsidRPr="00B60231">
        <w:tab/>
      </w:r>
      <w:r w:rsidRPr="00B60231">
        <w:tab/>
        <w:t>OPTIONAL,</w:t>
      </w:r>
    </w:p>
    <w:p w14:paraId="0E77C01D" w14:textId="77777777" w:rsidR="00360F6D" w:rsidRPr="00B60231" w:rsidRDefault="00360F6D" w:rsidP="00360F6D">
      <w:pPr>
        <w:pStyle w:val="PL"/>
      </w:pPr>
      <w:r w:rsidRPr="00B60231">
        <w:tab/>
        <w:t>featureSetsEUTRA-r15</w:t>
      </w:r>
      <w:r w:rsidRPr="00B60231">
        <w:tab/>
      </w:r>
      <w:r w:rsidRPr="00B60231">
        <w:tab/>
      </w:r>
      <w:r w:rsidRPr="00B60231">
        <w:tab/>
      </w:r>
      <w:r w:rsidRPr="00B60231">
        <w:tab/>
      </w:r>
      <w:r w:rsidRPr="00B60231">
        <w:tab/>
        <w:t>FeatureSetsEUTRA-r15</w:t>
      </w:r>
      <w:r w:rsidRPr="00B60231">
        <w:tab/>
      </w:r>
      <w:r w:rsidRPr="00B60231">
        <w:tab/>
      </w:r>
      <w:r w:rsidRPr="00B60231">
        <w:tab/>
      </w:r>
      <w:r w:rsidRPr="00B60231">
        <w:tab/>
      </w:r>
      <w:r w:rsidRPr="00B60231">
        <w:tab/>
        <w:t>OPTIONAL,</w:t>
      </w:r>
    </w:p>
    <w:p w14:paraId="2311D741"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t>PDCP-ParametersNR-r15</w:t>
      </w:r>
      <w:r w:rsidRPr="00B60231">
        <w:tab/>
      </w:r>
      <w:r w:rsidRPr="00B60231">
        <w:tab/>
      </w:r>
      <w:r w:rsidRPr="00B60231">
        <w:tab/>
      </w:r>
      <w:r w:rsidRPr="00B60231">
        <w:tab/>
      </w:r>
      <w:r w:rsidRPr="00B60231">
        <w:tab/>
        <w:t>OPTIONAL,</w:t>
      </w:r>
    </w:p>
    <w:p w14:paraId="7E7B8D5C" w14:textId="77777777" w:rsidR="00360F6D" w:rsidRPr="00B60231" w:rsidRDefault="00360F6D" w:rsidP="00360F6D">
      <w:pPr>
        <w:pStyle w:val="PL"/>
      </w:pPr>
      <w:r w:rsidRPr="00B60231">
        <w:tab/>
        <w:t>fdd-Add-UE-EUTRA-Capabilities-v1510</w:t>
      </w:r>
      <w:r w:rsidRPr="00B60231">
        <w:tab/>
      </w:r>
      <w:r w:rsidRPr="00B60231">
        <w:tab/>
        <w:t>UE-EUTRA-CapabilityAddXDD-Mode-v1510</w:t>
      </w:r>
      <w:r w:rsidRPr="00B60231">
        <w:tab/>
        <w:t>OPTIONAL,</w:t>
      </w:r>
    </w:p>
    <w:p w14:paraId="64EAFDD4" w14:textId="77777777" w:rsidR="00360F6D" w:rsidRPr="00B60231" w:rsidRDefault="00360F6D" w:rsidP="00360F6D">
      <w:pPr>
        <w:pStyle w:val="PL"/>
      </w:pPr>
      <w:r w:rsidRPr="00B60231">
        <w:tab/>
        <w:t>tdd-Add-UE-EUTRA-Capabilities-v1510</w:t>
      </w:r>
      <w:r w:rsidRPr="00B60231">
        <w:tab/>
      </w:r>
      <w:r w:rsidRPr="00B60231">
        <w:tab/>
        <w:t>UE-EUTRA-CapabilityAddXDD-Mode-v1510</w:t>
      </w:r>
      <w:r w:rsidRPr="00B60231">
        <w:tab/>
        <w:t>OPTIONAL,</w:t>
      </w:r>
    </w:p>
    <w:p w14:paraId="26188E2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20-IEs</w:t>
      </w:r>
      <w:r w:rsidRPr="00B60231">
        <w:tab/>
      </w:r>
      <w:r w:rsidRPr="00B60231">
        <w:tab/>
      </w:r>
      <w:r w:rsidRPr="00B60231">
        <w:tab/>
        <w:t>OPTIONAL</w:t>
      </w:r>
    </w:p>
    <w:p w14:paraId="1712235F" w14:textId="77777777" w:rsidR="00360F6D" w:rsidRPr="00B60231" w:rsidRDefault="00360F6D" w:rsidP="00360F6D">
      <w:pPr>
        <w:pStyle w:val="PL"/>
      </w:pPr>
      <w:r w:rsidRPr="00B60231">
        <w:t>}</w:t>
      </w:r>
    </w:p>
    <w:p w14:paraId="2DE3A5A4" w14:textId="77777777" w:rsidR="00360F6D" w:rsidRPr="00B60231" w:rsidRDefault="00360F6D" w:rsidP="00360F6D">
      <w:pPr>
        <w:pStyle w:val="PL"/>
      </w:pPr>
    </w:p>
    <w:p w14:paraId="11564BEA" w14:textId="77777777" w:rsidR="00360F6D" w:rsidRPr="00B60231" w:rsidRDefault="00360F6D" w:rsidP="00360F6D">
      <w:pPr>
        <w:pStyle w:val="PL"/>
      </w:pPr>
      <w:r w:rsidRPr="00B60231">
        <w:t>UE-EUTRA-Capability-v1520-IEs ::= SEQUENCE {</w:t>
      </w:r>
    </w:p>
    <w:p w14:paraId="36AB007D" w14:textId="77777777" w:rsidR="00360F6D" w:rsidRPr="00B60231" w:rsidRDefault="00360F6D" w:rsidP="00360F6D">
      <w:pPr>
        <w:pStyle w:val="PL"/>
      </w:pPr>
      <w:r w:rsidRPr="00B60231">
        <w:tab/>
        <w:t>measParameters-v1520</w:t>
      </w:r>
      <w:r w:rsidRPr="00B60231">
        <w:tab/>
      </w:r>
      <w:r w:rsidRPr="00B60231">
        <w:tab/>
      </w:r>
      <w:r w:rsidRPr="00B60231">
        <w:tab/>
      </w:r>
      <w:r w:rsidRPr="00B60231">
        <w:tab/>
      </w:r>
      <w:r w:rsidRPr="00B60231">
        <w:tab/>
        <w:t>MeasParameters-v1520,</w:t>
      </w:r>
    </w:p>
    <w:p w14:paraId="593E82E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30-IEs</w:t>
      </w:r>
      <w:r w:rsidRPr="00B60231">
        <w:tab/>
        <w:t>OPTIONAL</w:t>
      </w:r>
    </w:p>
    <w:p w14:paraId="4E30499B" w14:textId="77777777" w:rsidR="00360F6D" w:rsidRPr="00B60231" w:rsidRDefault="00360F6D" w:rsidP="00360F6D">
      <w:pPr>
        <w:pStyle w:val="PL"/>
      </w:pPr>
      <w:r w:rsidRPr="00B60231">
        <w:t>}</w:t>
      </w:r>
    </w:p>
    <w:p w14:paraId="2D84A4EA" w14:textId="77777777" w:rsidR="00360F6D" w:rsidRPr="00B60231" w:rsidRDefault="00360F6D" w:rsidP="00360F6D">
      <w:pPr>
        <w:pStyle w:val="PL"/>
      </w:pPr>
    </w:p>
    <w:p w14:paraId="54B7642C" w14:textId="77777777" w:rsidR="00360F6D" w:rsidRPr="00B60231" w:rsidRDefault="00360F6D" w:rsidP="00360F6D">
      <w:pPr>
        <w:pStyle w:val="PL"/>
      </w:pPr>
      <w:r w:rsidRPr="00B60231">
        <w:t>UE-EUTRA-Capability-v1530-IEs ::= SEQUENCE {</w:t>
      </w:r>
    </w:p>
    <w:p w14:paraId="1A8ACA8C" w14:textId="77777777" w:rsidR="00360F6D" w:rsidRPr="00B60231" w:rsidRDefault="00360F6D" w:rsidP="00360F6D">
      <w:pPr>
        <w:pStyle w:val="PL"/>
      </w:pPr>
      <w:r w:rsidRPr="00B60231">
        <w:tab/>
        <w:t>measParameters-v1530</w:t>
      </w:r>
      <w:r w:rsidRPr="00B60231">
        <w:tab/>
      </w:r>
      <w:r w:rsidRPr="00B60231">
        <w:tab/>
      </w:r>
      <w:r w:rsidRPr="00B60231">
        <w:tab/>
      </w:r>
      <w:r w:rsidRPr="00B60231">
        <w:tab/>
      </w:r>
      <w:r w:rsidRPr="00B60231">
        <w:tab/>
        <w:t>MeasParameters-v1530</w:t>
      </w:r>
      <w:r w:rsidRPr="00B60231">
        <w:tab/>
      </w:r>
      <w:r w:rsidRPr="00B60231">
        <w:tab/>
      </w:r>
      <w:r w:rsidRPr="00B60231">
        <w:tab/>
      </w:r>
      <w:r w:rsidRPr="00B60231">
        <w:tab/>
      </w:r>
      <w:r w:rsidRPr="00B60231">
        <w:tab/>
        <w:t>OPTIONAL,</w:t>
      </w:r>
    </w:p>
    <w:p w14:paraId="5989192D" w14:textId="77777777" w:rsidR="00360F6D" w:rsidRPr="00B60231" w:rsidRDefault="00360F6D" w:rsidP="00360F6D">
      <w:pPr>
        <w:pStyle w:val="PL"/>
      </w:pPr>
      <w:r w:rsidRPr="00B60231">
        <w:tab/>
        <w:t>otherParameters-v1530</w:t>
      </w:r>
      <w:r w:rsidRPr="00B60231">
        <w:tab/>
      </w:r>
      <w:r w:rsidRPr="00B60231">
        <w:tab/>
      </w:r>
      <w:r w:rsidRPr="00B60231">
        <w:tab/>
      </w:r>
      <w:r w:rsidRPr="00B60231">
        <w:tab/>
      </w:r>
      <w:r w:rsidRPr="00B60231">
        <w:tab/>
        <w:t>Other-Parameters-v1530</w:t>
      </w:r>
      <w:r w:rsidRPr="00B60231">
        <w:tab/>
      </w:r>
      <w:r w:rsidRPr="00B60231">
        <w:tab/>
      </w:r>
      <w:r w:rsidRPr="00B60231">
        <w:tab/>
      </w:r>
      <w:r w:rsidRPr="00B60231">
        <w:tab/>
      </w:r>
      <w:r w:rsidRPr="00B60231">
        <w:tab/>
        <w:t>OPTIONAL,</w:t>
      </w:r>
    </w:p>
    <w:p w14:paraId="7B97B5A6"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620AD80" w14:textId="77777777" w:rsidR="00360F6D" w:rsidRPr="00B60231" w:rsidRDefault="00360F6D" w:rsidP="00360F6D">
      <w:pPr>
        <w:pStyle w:val="PL"/>
      </w:pPr>
      <w:r w:rsidRPr="00B60231">
        <w:tab/>
        <w:t>mac-Parameters-v1530</w:t>
      </w:r>
      <w:r w:rsidRPr="00B60231">
        <w:tab/>
      </w:r>
      <w:r w:rsidRPr="00B60231">
        <w:tab/>
      </w:r>
      <w:r w:rsidRPr="00B60231">
        <w:tab/>
      </w:r>
      <w:r w:rsidRPr="00B60231">
        <w:tab/>
      </w:r>
      <w:r w:rsidRPr="00B60231">
        <w:tab/>
        <w:t>MAC-Parameters-v1530</w:t>
      </w:r>
      <w:r w:rsidRPr="00B60231">
        <w:tab/>
      </w:r>
      <w:r w:rsidRPr="00B60231">
        <w:tab/>
      </w:r>
      <w:r w:rsidRPr="00B60231">
        <w:tab/>
      </w:r>
      <w:r w:rsidRPr="00B60231">
        <w:tab/>
      </w:r>
      <w:r w:rsidRPr="00B60231">
        <w:tab/>
        <w:t>OPTIONAL,</w:t>
      </w:r>
    </w:p>
    <w:p w14:paraId="2EACB548" w14:textId="77777777" w:rsidR="00360F6D" w:rsidRPr="00B60231" w:rsidRDefault="00360F6D" w:rsidP="00360F6D">
      <w:pPr>
        <w:pStyle w:val="PL"/>
      </w:pPr>
      <w:r w:rsidRPr="00B60231">
        <w:tab/>
        <w:t>phyLayerParameters-v1530</w:t>
      </w:r>
      <w:r w:rsidRPr="00B60231">
        <w:tab/>
      </w:r>
      <w:r w:rsidRPr="00B60231">
        <w:tab/>
      </w:r>
      <w:r w:rsidRPr="00B60231">
        <w:tab/>
      </w:r>
      <w:r w:rsidRPr="00B60231">
        <w:tab/>
        <w:t>PhyLayerParameters-v1530</w:t>
      </w:r>
      <w:r w:rsidRPr="00B60231">
        <w:tab/>
      </w:r>
      <w:r w:rsidRPr="00B60231">
        <w:tab/>
      </w:r>
      <w:r w:rsidRPr="00B60231">
        <w:tab/>
      </w:r>
      <w:r w:rsidRPr="00B60231">
        <w:tab/>
        <w:t>OPTIONAL,</w:t>
      </w:r>
    </w:p>
    <w:p w14:paraId="32B36452" w14:textId="77777777" w:rsidR="00360F6D" w:rsidRPr="00B60231" w:rsidRDefault="00360F6D" w:rsidP="00360F6D">
      <w:pPr>
        <w:pStyle w:val="PL"/>
      </w:pPr>
      <w:r w:rsidRPr="00B60231">
        <w:tab/>
        <w:t>rf-Parameters-v1530</w:t>
      </w:r>
      <w:r w:rsidRPr="00B60231">
        <w:tab/>
      </w:r>
      <w:r w:rsidRPr="00B60231">
        <w:tab/>
      </w:r>
      <w:r w:rsidRPr="00B60231">
        <w:tab/>
      </w:r>
      <w:r w:rsidRPr="00B60231">
        <w:tab/>
      </w:r>
      <w:r w:rsidRPr="00B60231">
        <w:tab/>
      </w:r>
      <w:r w:rsidRPr="00B60231">
        <w:tab/>
        <w:t>RF-Parameters-v1530</w:t>
      </w:r>
      <w:r w:rsidRPr="00B60231">
        <w:tab/>
      </w:r>
      <w:r w:rsidRPr="00B60231">
        <w:tab/>
      </w:r>
      <w:r w:rsidRPr="00B60231">
        <w:tab/>
      </w:r>
      <w:r w:rsidRPr="00B60231">
        <w:tab/>
      </w:r>
      <w:r w:rsidRPr="00B60231">
        <w:tab/>
      </w:r>
      <w:r w:rsidRPr="00B60231">
        <w:tab/>
        <w:t>OPTIONAL,</w:t>
      </w:r>
    </w:p>
    <w:p w14:paraId="271C7D79" w14:textId="77777777" w:rsidR="00360F6D" w:rsidRPr="00B60231" w:rsidRDefault="00360F6D" w:rsidP="00360F6D">
      <w:pPr>
        <w:pStyle w:val="PL"/>
      </w:pPr>
      <w:r w:rsidRPr="00B60231">
        <w:tab/>
        <w:t>pdcp-Parameters-v1530</w:t>
      </w:r>
      <w:r w:rsidRPr="00B60231">
        <w:tab/>
      </w:r>
      <w:r w:rsidRPr="00B60231">
        <w:tab/>
      </w:r>
      <w:r w:rsidRPr="00B60231">
        <w:tab/>
      </w:r>
      <w:r w:rsidRPr="00B60231">
        <w:tab/>
      </w:r>
      <w:r w:rsidRPr="00B60231">
        <w:tab/>
        <w:t>PDCP-Parameters-v1530</w:t>
      </w:r>
      <w:r w:rsidRPr="00B60231">
        <w:tab/>
      </w:r>
      <w:r w:rsidRPr="00B60231">
        <w:tab/>
      </w:r>
      <w:r w:rsidRPr="00B60231">
        <w:tab/>
      </w:r>
      <w:r w:rsidRPr="00B60231">
        <w:tab/>
      </w:r>
      <w:r w:rsidRPr="00B60231">
        <w:tab/>
        <w:t>OPTIONAL,</w:t>
      </w:r>
    </w:p>
    <w:p w14:paraId="0B066314" w14:textId="77777777" w:rsidR="00360F6D" w:rsidRPr="00B60231" w:rsidRDefault="00360F6D" w:rsidP="00360F6D">
      <w:pPr>
        <w:pStyle w:val="PL"/>
      </w:pPr>
      <w:r w:rsidRPr="00B60231">
        <w:tab/>
        <w:t>ue-CategoryD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0F139AC2" w14:textId="77777777" w:rsidR="00360F6D" w:rsidRPr="00B60231" w:rsidRDefault="00360F6D" w:rsidP="00360F6D">
      <w:pPr>
        <w:pStyle w:val="PL"/>
      </w:pPr>
      <w:r w:rsidRPr="00B60231">
        <w:tab/>
        <w:t>ue-BasedNetwPerfMeasParameters-v1530</w:t>
      </w:r>
      <w:r w:rsidRPr="00B60231">
        <w:tab/>
        <w:t>UE-BasedNetwPerfMeasParameters-v1530</w:t>
      </w:r>
      <w:r w:rsidRPr="00B60231">
        <w:tab/>
        <w:t>OPTIONAL,</w:t>
      </w:r>
    </w:p>
    <w:p w14:paraId="7E24C98F" w14:textId="77777777" w:rsidR="00360F6D" w:rsidRPr="00B60231" w:rsidRDefault="00360F6D" w:rsidP="00360F6D">
      <w:pPr>
        <w:pStyle w:val="PL"/>
      </w:pPr>
      <w:r w:rsidRPr="00B60231">
        <w:tab/>
        <w:t>rlc-Parameters-v1530</w:t>
      </w:r>
      <w:r w:rsidRPr="00B60231">
        <w:tab/>
      </w:r>
      <w:r w:rsidRPr="00B60231">
        <w:tab/>
      </w:r>
      <w:r w:rsidRPr="00B60231">
        <w:tab/>
      </w:r>
      <w:r w:rsidRPr="00B60231">
        <w:tab/>
      </w:r>
      <w:r w:rsidRPr="00B60231">
        <w:tab/>
        <w:t>RLC-Parameters-v1530</w:t>
      </w:r>
      <w:r w:rsidRPr="00B60231">
        <w:tab/>
      </w:r>
      <w:r w:rsidRPr="00B60231">
        <w:tab/>
      </w:r>
      <w:r w:rsidRPr="00B60231">
        <w:tab/>
      </w:r>
      <w:r w:rsidRPr="00B60231">
        <w:tab/>
      </w:r>
      <w:r w:rsidRPr="00B60231">
        <w:tab/>
        <w:t>OPTIONAL,</w:t>
      </w:r>
    </w:p>
    <w:p w14:paraId="64555EEB" w14:textId="77777777" w:rsidR="00360F6D" w:rsidRPr="00B60231" w:rsidRDefault="00360F6D" w:rsidP="00360F6D">
      <w:pPr>
        <w:pStyle w:val="PL"/>
      </w:pPr>
      <w:r w:rsidRPr="00B60231">
        <w:tab/>
        <w:t>sl-Parameters-v1530</w:t>
      </w:r>
      <w:r w:rsidRPr="00B60231">
        <w:tab/>
      </w:r>
      <w:r w:rsidRPr="00B60231">
        <w:tab/>
      </w:r>
      <w:r w:rsidRPr="00B60231">
        <w:tab/>
      </w:r>
      <w:r w:rsidRPr="00B60231">
        <w:tab/>
      </w:r>
      <w:r w:rsidRPr="00B60231">
        <w:tab/>
      </w:r>
      <w:r w:rsidRPr="00B60231">
        <w:tab/>
        <w:t>SL-Parameters-v1530</w:t>
      </w:r>
      <w:r w:rsidRPr="00B60231">
        <w:tab/>
      </w:r>
      <w:r w:rsidRPr="00B60231">
        <w:tab/>
      </w:r>
      <w:r w:rsidRPr="00B60231">
        <w:tab/>
      </w:r>
      <w:r w:rsidRPr="00B60231">
        <w:tab/>
      </w:r>
      <w:r w:rsidRPr="00B60231">
        <w:tab/>
      </w:r>
      <w:r w:rsidRPr="00B60231">
        <w:tab/>
        <w:t>OPTIONAL,</w:t>
      </w:r>
    </w:p>
    <w:p w14:paraId="3A2753D5" w14:textId="77777777" w:rsidR="00360F6D" w:rsidRPr="00B60231" w:rsidRDefault="00360F6D" w:rsidP="00360F6D">
      <w:pPr>
        <w:pStyle w:val="PL"/>
      </w:pPr>
      <w:r w:rsidRPr="00B60231">
        <w:tab/>
        <w:t>extendedNumberOfDRBs-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1C7F2E4" w14:textId="77777777" w:rsidR="00360F6D" w:rsidRPr="00B60231" w:rsidRDefault="00360F6D" w:rsidP="00360F6D">
      <w:pPr>
        <w:pStyle w:val="PL"/>
      </w:pPr>
      <w:r w:rsidRPr="00B60231">
        <w:tab/>
        <w:t>reducedCP-Latency-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EBDC682" w14:textId="77777777" w:rsidR="00360F6D" w:rsidRPr="00B60231" w:rsidRDefault="00360F6D" w:rsidP="00360F6D">
      <w:pPr>
        <w:pStyle w:val="PL"/>
      </w:pPr>
      <w:r w:rsidRPr="00B60231">
        <w:tab/>
        <w:t>laa-Parameters-v1530</w:t>
      </w:r>
      <w:r w:rsidRPr="00B60231">
        <w:tab/>
      </w:r>
      <w:r w:rsidRPr="00B60231">
        <w:tab/>
      </w:r>
      <w:r w:rsidRPr="00B60231">
        <w:tab/>
      </w:r>
      <w:r w:rsidRPr="00B60231">
        <w:tab/>
      </w:r>
      <w:r w:rsidRPr="00B60231">
        <w:tab/>
        <w:t>LAA-Parameters-v1530</w:t>
      </w:r>
      <w:r w:rsidRPr="00B60231">
        <w:tab/>
      </w:r>
      <w:r w:rsidRPr="00B60231">
        <w:tab/>
      </w:r>
      <w:r w:rsidRPr="00B60231">
        <w:tab/>
      </w:r>
      <w:r w:rsidRPr="00B60231">
        <w:tab/>
      </w:r>
      <w:r w:rsidRPr="00B60231">
        <w:tab/>
        <w:t>OPTIONAL,</w:t>
      </w:r>
    </w:p>
    <w:p w14:paraId="11752D1D" w14:textId="77777777" w:rsidR="00360F6D" w:rsidRPr="00B60231" w:rsidRDefault="00360F6D" w:rsidP="00360F6D">
      <w:pPr>
        <w:pStyle w:val="PL"/>
      </w:pPr>
      <w:r w:rsidRPr="00B60231">
        <w:tab/>
        <w:t>ue-CategoryU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57507ABD" w14:textId="77777777" w:rsidR="00360F6D" w:rsidRPr="00B60231" w:rsidRDefault="00360F6D" w:rsidP="00360F6D">
      <w:pPr>
        <w:pStyle w:val="PL"/>
      </w:pPr>
      <w:r w:rsidRPr="00B60231">
        <w:tab/>
        <w:t>fdd-Add-UE-EUTRA-Capabilities-v1530</w:t>
      </w:r>
      <w:r w:rsidRPr="00B60231">
        <w:tab/>
      </w:r>
      <w:r w:rsidRPr="00B60231">
        <w:tab/>
        <w:t>UE-EUTRA-CapabilityAddXDD-Mode-v1530</w:t>
      </w:r>
      <w:r w:rsidRPr="00B60231">
        <w:tab/>
        <w:t>OPTIONAL,</w:t>
      </w:r>
    </w:p>
    <w:p w14:paraId="45819042" w14:textId="77777777" w:rsidR="00360F6D" w:rsidRPr="00B60231" w:rsidRDefault="00360F6D" w:rsidP="00360F6D">
      <w:pPr>
        <w:pStyle w:val="PL"/>
      </w:pPr>
      <w:r w:rsidRPr="00B60231">
        <w:tab/>
        <w:t>tdd-Add-UE-EUTRA-Capabilities-v1530</w:t>
      </w:r>
      <w:r w:rsidRPr="00B60231">
        <w:tab/>
      </w:r>
      <w:r w:rsidRPr="00B60231">
        <w:tab/>
        <w:t>UE-EUTRA-CapabilityAddXDD-Mode-v1530</w:t>
      </w:r>
      <w:r w:rsidRPr="00B60231">
        <w:tab/>
        <w:t>OPTIONAL,</w:t>
      </w:r>
    </w:p>
    <w:p w14:paraId="16880786"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40-IEs</w:t>
      </w:r>
      <w:r w:rsidRPr="00B60231">
        <w:tab/>
      </w:r>
      <w:r w:rsidRPr="00B60231">
        <w:tab/>
      </w:r>
      <w:r w:rsidRPr="00B60231">
        <w:tab/>
        <w:t>OPTIONAL</w:t>
      </w:r>
    </w:p>
    <w:p w14:paraId="7B956775" w14:textId="77777777" w:rsidR="00360F6D" w:rsidRPr="00B60231" w:rsidRDefault="00360F6D" w:rsidP="00360F6D">
      <w:pPr>
        <w:pStyle w:val="PL"/>
        <w:rPr>
          <w:lang w:eastAsia="en-US"/>
        </w:rPr>
      </w:pPr>
      <w:r w:rsidRPr="00B60231">
        <w:t>}</w:t>
      </w:r>
    </w:p>
    <w:p w14:paraId="2DAEF428" w14:textId="77777777" w:rsidR="00360F6D" w:rsidRPr="00B60231" w:rsidRDefault="00360F6D" w:rsidP="00360F6D">
      <w:pPr>
        <w:pStyle w:val="PL"/>
      </w:pPr>
    </w:p>
    <w:p w14:paraId="2BD977BA" w14:textId="77777777" w:rsidR="00360F6D" w:rsidRPr="00B60231" w:rsidRDefault="00360F6D" w:rsidP="00360F6D">
      <w:pPr>
        <w:pStyle w:val="PL"/>
      </w:pPr>
      <w:r w:rsidRPr="00B60231">
        <w:t>UE-EUTRA-Capability-v1540-IEs ::= SEQUENCE {</w:t>
      </w:r>
    </w:p>
    <w:p w14:paraId="50D2E233" w14:textId="77777777" w:rsidR="00360F6D" w:rsidRPr="00B60231" w:rsidRDefault="00360F6D" w:rsidP="00360F6D">
      <w:pPr>
        <w:pStyle w:val="PL"/>
      </w:pPr>
      <w:r w:rsidRPr="00B60231">
        <w:tab/>
        <w:t>phyLayerParameters-v1540</w:t>
      </w:r>
      <w:r w:rsidRPr="00B60231">
        <w:tab/>
      </w:r>
      <w:r w:rsidRPr="00B60231">
        <w:tab/>
      </w:r>
      <w:r w:rsidRPr="00B60231">
        <w:tab/>
      </w:r>
      <w:r w:rsidRPr="00B60231">
        <w:tab/>
        <w:t>PhyLayerParameters-v1540</w:t>
      </w:r>
      <w:r w:rsidRPr="00B60231">
        <w:tab/>
      </w:r>
      <w:r w:rsidRPr="00B60231">
        <w:tab/>
      </w:r>
      <w:r w:rsidRPr="00B60231">
        <w:tab/>
      </w:r>
      <w:r w:rsidRPr="00B60231">
        <w:tab/>
        <w:t>OPTIONAL,</w:t>
      </w:r>
    </w:p>
    <w:p w14:paraId="453CB13E" w14:textId="77777777" w:rsidR="00360F6D" w:rsidRPr="00B60231" w:rsidRDefault="00360F6D" w:rsidP="00360F6D">
      <w:pPr>
        <w:pStyle w:val="PL"/>
      </w:pPr>
      <w:r w:rsidRPr="00B60231">
        <w:tab/>
        <w:t>otherParameters-v1540</w:t>
      </w:r>
      <w:r w:rsidRPr="00B60231">
        <w:tab/>
      </w:r>
      <w:r w:rsidRPr="00B60231">
        <w:tab/>
      </w:r>
      <w:r w:rsidRPr="00B60231">
        <w:tab/>
      </w:r>
      <w:r w:rsidRPr="00B60231">
        <w:tab/>
      </w:r>
      <w:r w:rsidRPr="00B60231">
        <w:tab/>
        <w:t>Other-Parameters-v1540,</w:t>
      </w:r>
    </w:p>
    <w:p w14:paraId="446874E2" w14:textId="77777777" w:rsidR="00360F6D" w:rsidRPr="00B60231" w:rsidRDefault="00360F6D" w:rsidP="00360F6D">
      <w:pPr>
        <w:pStyle w:val="PL"/>
      </w:pPr>
      <w:r w:rsidRPr="00B60231">
        <w:tab/>
        <w:t>fdd-Add-UE-EUTRA-Capabilities-v1540</w:t>
      </w:r>
      <w:r w:rsidRPr="00B60231">
        <w:tab/>
      </w:r>
      <w:r w:rsidRPr="00B60231">
        <w:tab/>
        <w:t>UE-EUTRA-CapabilityAddXDD-Mode-v1540</w:t>
      </w:r>
      <w:r w:rsidRPr="00B60231">
        <w:tab/>
        <w:t>OPTIONAL,</w:t>
      </w:r>
    </w:p>
    <w:p w14:paraId="7658E860" w14:textId="77777777" w:rsidR="00360F6D" w:rsidRPr="00B60231" w:rsidRDefault="00360F6D" w:rsidP="00360F6D">
      <w:pPr>
        <w:pStyle w:val="PL"/>
      </w:pPr>
      <w:r w:rsidRPr="00B60231">
        <w:tab/>
        <w:t>tdd-Add-UE-EUTRA-Capabilities-v1540</w:t>
      </w:r>
      <w:r w:rsidRPr="00B60231">
        <w:tab/>
      </w:r>
      <w:r w:rsidRPr="00B60231">
        <w:tab/>
        <w:t>UE-EUTRA-CapabilityAddXDD-Mode-v1540</w:t>
      </w:r>
      <w:r w:rsidRPr="00B60231">
        <w:tab/>
        <w:t>OPTIONAL,</w:t>
      </w:r>
    </w:p>
    <w:p w14:paraId="4BD7A8C1" w14:textId="77777777" w:rsidR="00360F6D" w:rsidRPr="00B60231" w:rsidRDefault="00360F6D" w:rsidP="00360F6D">
      <w:pPr>
        <w:pStyle w:val="PL"/>
      </w:pPr>
      <w:r w:rsidRPr="00B60231">
        <w:tab/>
        <w:t>sl-Parameters-v1540</w:t>
      </w:r>
      <w:r w:rsidRPr="00B60231">
        <w:tab/>
      </w:r>
      <w:r w:rsidRPr="00B60231">
        <w:tab/>
      </w:r>
      <w:r w:rsidRPr="00B60231">
        <w:tab/>
      </w:r>
      <w:r w:rsidRPr="00B60231">
        <w:tab/>
      </w:r>
      <w:r w:rsidRPr="00B60231">
        <w:tab/>
      </w:r>
      <w:r w:rsidRPr="00B60231">
        <w:tab/>
        <w:t>SL-Parameters-v1540</w:t>
      </w:r>
      <w:r w:rsidRPr="00B60231">
        <w:tab/>
      </w:r>
      <w:r w:rsidRPr="00B60231">
        <w:tab/>
      </w:r>
      <w:r w:rsidRPr="00B60231">
        <w:tab/>
      </w:r>
      <w:r w:rsidRPr="00B60231">
        <w:tab/>
      </w:r>
      <w:r w:rsidRPr="00B60231">
        <w:tab/>
      </w:r>
      <w:r w:rsidRPr="00B60231">
        <w:tab/>
        <w:t>OPTIONAL,</w:t>
      </w:r>
    </w:p>
    <w:p w14:paraId="2B71D3F3"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t>IRAT-ParametersNR-v1540</w:t>
      </w:r>
      <w:r w:rsidRPr="00B60231">
        <w:tab/>
      </w:r>
      <w:r w:rsidRPr="00B60231">
        <w:tab/>
      </w:r>
      <w:r w:rsidRPr="00B60231">
        <w:tab/>
      </w:r>
      <w:r w:rsidRPr="00B60231">
        <w:tab/>
      </w:r>
      <w:r w:rsidRPr="00B60231">
        <w:tab/>
        <w:t>OPTIONAL,</w:t>
      </w:r>
    </w:p>
    <w:p w14:paraId="48DCD0F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50-IEs</w:t>
      </w:r>
      <w:r w:rsidRPr="00B60231">
        <w:tab/>
      </w:r>
      <w:r w:rsidRPr="00B60231">
        <w:tab/>
      </w:r>
      <w:r w:rsidRPr="00B60231">
        <w:tab/>
        <w:t>OPTIONAL</w:t>
      </w:r>
    </w:p>
    <w:p w14:paraId="5A497CB4" w14:textId="77777777" w:rsidR="00360F6D" w:rsidRPr="00B60231" w:rsidRDefault="00360F6D" w:rsidP="00360F6D">
      <w:pPr>
        <w:pStyle w:val="PL"/>
      </w:pPr>
      <w:r w:rsidRPr="00B60231">
        <w:t>}</w:t>
      </w:r>
    </w:p>
    <w:p w14:paraId="5041F196" w14:textId="77777777" w:rsidR="00360F6D" w:rsidRPr="00B60231" w:rsidRDefault="00360F6D" w:rsidP="00360F6D">
      <w:pPr>
        <w:pStyle w:val="PL"/>
      </w:pPr>
    </w:p>
    <w:p w14:paraId="0CDDEC6D" w14:textId="77777777" w:rsidR="00360F6D" w:rsidRPr="00B60231" w:rsidRDefault="00360F6D" w:rsidP="00360F6D">
      <w:pPr>
        <w:pStyle w:val="PL"/>
      </w:pPr>
      <w:r w:rsidRPr="00B60231">
        <w:t>UE-EUTRA-Capability-v1550-IEs ::= SEQUENCE {</w:t>
      </w:r>
    </w:p>
    <w:p w14:paraId="38C3B869"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4786716E" w14:textId="77777777" w:rsidR="00360F6D" w:rsidRPr="00B60231" w:rsidRDefault="00360F6D" w:rsidP="00360F6D">
      <w:pPr>
        <w:pStyle w:val="PL"/>
      </w:pPr>
      <w:r w:rsidRPr="00B60231">
        <w:tab/>
        <w:t>phyLayerParameters-v1550</w:t>
      </w:r>
      <w:r w:rsidRPr="00B60231">
        <w:tab/>
      </w:r>
      <w:r w:rsidRPr="00B60231">
        <w:tab/>
      </w:r>
      <w:r w:rsidRPr="00B60231">
        <w:tab/>
      </w:r>
      <w:r w:rsidRPr="00B60231">
        <w:tab/>
        <w:t>PhyLayerParameters-v1550,</w:t>
      </w:r>
    </w:p>
    <w:p w14:paraId="0BBA6846" w14:textId="77777777" w:rsidR="00360F6D" w:rsidRPr="00B60231" w:rsidRDefault="00360F6D" w:rsidP="00360F6D">
      <w:pPr>
        <w:pStyle w:val="PL"/>
      </w:pPr>
      <w:r w:rsidRPr="00B60231">
        <w:tab/>
        <w:t>mac-Parameters-v1550</w:t>
      </w:r>
      <w:r w:rsidRPr="00B60231">
        <w:tab/>
      </w:r>
      <w:r w:rsidRPr="00B60231">
        <w:tab/>
      </w:r>
      <w:r w:rsidRPr="00B60231">
        <w:tab/>
      </w:r>
      <w:r w:rsidRPr="00B60231">
        <w:tab/>
      </w:r>
      <w:r w:rsidRPr="00B60231">
        <w:tab/>
        <w:t>MAC-Parameters-v1550,</w:t>
      </w:r>
    </w:p>
    <w:p w14:paraId="093EFAB5" w14:textId="77777777" w:rsidR="00360F6D" w:rsidRPr="00B60231" w:rsidRDefault="00360F6D" w:rsidP="00360F6D">
      <w:pPr>
        <w:pStyle w:val="PL"/>
      </w:pPr>
      <w:r w:rsidRPr="00B60231">
        <w:tab/>
        <w:t>fdd-Add-UE-EUTRA-Capabilities-v1550</w:t>
      </w:r>
      <w:r w:rsidRPr="00B60231">
        <w:tab/>
      </w:r>
      <w:r w:rsidRPr="00B60231">
        <w:tab/>
        <w:t>UE-EUTRA-CapabilityAddXDD-Mode-v1550,</w:t>
      </w:r>
    </w:p>
    <w:p w14:paraId="5024AAD9" w14:textId="77777777" w:rsidR="00360F6D" w:rsidRPr="00B60231" w:rsidRDefault="00360F6D" w:rsidP="00360F6D">
      <w:pPr>
        <w:pStyle w:val="PL"/>
      </w:pPr>
      <w:r w:rsidRPr="00B60231">
        <w:tab/>
        <w:t>tdd-Add-UE-EUTRA-Capabilities-v1550</w:t>
      </w:r>
      <w:r w:rsidRPr="00B60231">
        <w:tab/>
      </w:r>
      <w:r w:rsidRPr="00B60231">
        <w:tab/>
        <w:t>UE-EUTRA-CapabilityAddXDD-Mode-v1550,</w:t>
      </w:r>
    </w:p>
    <w:p w14:paraId="29BB3068"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60-IEs</w:t>
      </w:r>
      <w:r w:rsidRPr="00B60231">
        <w:tab/>
        <w:t>OPTIONAL</w:t>
      </w:r>
    </w:p>
    <w:p w14:paraId="0D3CDD00" w14:textId="77777777" w:rsidR="00360F6D" w:rsidRPr="00B60231" w:rsidRDefault="00360F6D" w:rsidP="00360F6D">
      <w:pPr>
        <w:pStyle w:val="PL"/>
      </w:pPr>
      <w:r w:rsidRPr="00B60231">
        <w:t>}</w:t>
      </w:r>
    </w:p>
    <w:p w14:paraId="72F70CF5" w14:textId="77777777" w:rsidR="00360F6D" w:rsidRPr="00B60231" w:rsidRDefault="00360F6D" w:rsidP="00360F6D">
      <w:pPr>
        <w:pStyle w:val="PL"/>
      </w:pPr>
    </w:p>
    <w:p w14:paraId="0AB9098B" w14:textId="77777777" w:rsidR="00360F6D" w:rsidRPr="00B60231" w:rsidRDefault="00360F6D" w:rsidP="00360F6D">
      <w:pPr>
        <w:pStyle w:val="PL"/>
      </w:pPr>
      <w:r w:rsidRPr="00B60231">
        <w:t>UE-EUTRA-Capability-v1560-IEs ::= SEQUENCE {</w:t>
      </w:r>
    </w:p>
    <w:p w14:paraId="77AFDAC1" w14:textId="77777777" w:rsidR="00360F6D" w:rsidRPr="00B60231" w:rsidRDefault="00360F6D" w:rsidP="00360F6D">
      <w:pPr>
        <w:pStyle w:val="PL"/>
      </w:pPr>
      <w:r w:rsidRPr="00B60231">
        <w:tab/>
        <w:t>pdcp-ParametersNR-v1560</w:t>
      </w:r>
      <w:r w:rsidRPr="00B60231">
        <w:tab/>
      </w:r>
      <w:r w:rsidRPr="00B60231">
        <w:tab/>
      </w:r>
      <w:r w:rsidRPr="00B60231">
        <w:tab/>
      </w:r>
      <w:r w:rsidRPr="00B60231">
        <w:tab/>
        <w:t>PDCP-ParametersNR-v1560,</w:t>
      </w:r>
    </w:p>
    <w:p w14:paraId="30682656" w14:textId="77777777" w:rsidR="00360F6D" w:rsidRPr="00B60231" w:rsidRDefault="00360F6D" w:rsidP="00360F6D">
      <w:pPr>
        <w:pStyle w:val="PL"/>
      </w:pPr>
      <w:r w:rsidRPr="00B60231">
        <w:tab/>
        <w:t>irat-ParametersNR-v1560</w:t>
      </w:r>
      <w:r w:rsidRPr="00B60231">
        <w:tab/>
      </w:r>
      <w:r w:rsidRPr="00B60231">
        <w:tab/>
      </w:r>
      <w:r w:rsidRPr="00B60231">
        <w:tab/>
      </w:r>
      <w:r w:rsidRPr="00B60231">
        <w:tab/>
        <w:t>IRAT-ParametersNR-v1560,</w:t>
      </w:r>
    </w:p>
    <w:p w14:paraId="26936D69" w14:textId="77777777" w:rsidR="00360F6D" w:rsidRPr="00B60231" w:rsidRDefault="00360F6D" w:rsidP="00360F6D">
      <w:pPr>
        <w:pStyle w:val="PL"/>
      </w:pPr>
      <w:r w:rsidRPr="00B60231">
        <w:tab/>
        <w:t>appliedCapabilityFilterCommon-r15</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00D92985" w14:textId="77777777" w:rsidR="00360F6D" w:rsidRPr="00B60231" w:rsidRDefault="00360F6D" w:rsidP="00360F6D">
      <w:pPr>
        <w:pStyle w:val="PL"/>
      </w:pPr>
      <w:r w:rsidRPr="00B60231">
        <w:tab/>
        <w:t>fdd-Add-UE-EUTRA-Capabilities-v1560</w:t>
      </w:r>
      <w:r w:rsidRPr="00B60231">
        <w:tab/>
        <w:t>UE-EUTRA-CapabilityAddXDD-Mode-v1560,</w:t>
      </w:r>
    </w:p>
    <w:p w14:paraId="261A74A9" w14:textId="77777777" w:rsidR="00360F6D" w:rsidRPr="00B60231" w:rsidRDefault="00360F6D" w:rsidP="00360F6D">
      <w:pPr>
        <w:pStyle w:val="PL"/>
      </w:pPr>
      <w:r w:rsidRPr="00B60231">
        <w:tab/>
        <w:t>tdd-Add-UE-EUTRA-Capabilities-v1560</w:t>
      </w:r>
      <w:r w:rsidRPr="00B60231">
        <w:tab/>
        <w:t>UE-EUTRA-CapabilityAddXDD-Mode-v1560,</w:t>
      </w:r>
    </w:p>
    <w:p w14:paraId="5FFA4AB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70-IEs</w:t>
      </w:r>
      <w:r w:rsidRPr="00B60231">
        <w:tab/>
      </w:r>
      <w:r w:rsidRPr="00B60231">
        <w:tab/>
      </w:r>
      <w:r w:rsidRPr="00B60231">
        <w:tab/>
        <w:t>OPTIONAL</w:t>
      </w:r>
    </w:p>
    <w:p w14:paraId="20113339" w14:textId="77777777" w:rsidR="00360F6D" w:rsidRPr="00B60231" w:rsidRDefault="00360F6D" w:rsidP="00360F6D">
      <w:pPr>
        <w:pStyle w:val="PL"/>
      </w:pPr>
      <w:r w:rsidRPr="00B60231">
        <w:t>}</w:t>
      </w:r>
    </w:p>
    <w:p w14:paraId="4EE6E0AE" w14:textId="77777777" w:rsidR="00360F6D" w:rsidRPr="00B60231" w:rsidRDefault="00360F6D" w:rsidP="00360F6D">
      <w:pPr>
        <w:pStyle w:val="PL"/>
      </w:pPr>
    </w:p>
    <w:p w14:paraId="0A465E49" w14:textId="77777777" w:rsidR="00360F6D" w:rsidRPr="00B60231" w:rsidRDefault="00360F6D" w:rsidP="00360F6D">
      <w:pPr>
        <w:pStyle w:val="PL"/>
      </w:pPr>
      <w:r w:rsidRPr="00B60231">
        <w:t>UE-EUTRA-Capability-v1570-IEs ::= SEQUENCE {</w:t>
      </w:r>
    </w:p>
    <w:p w14:paraId="489BDFA6" w14:textId="77777777" w:rsidR="00360F6D" w:rsidRPr="00B60231" w:rsidRDefault="00360F6D" w:rsidP="00360F6D">
      <w:pPr>
        <w:pStyle w:val="PL"/>
      </w:pPr>
      <w:r w:rsidRPr="00B60231">
        <w:tab/>
        <w:t>rf-Parameters-v1570</w:t>
      </w:r>
      <w:r w:rsidRPr="00B60231">
        <w:tab/>
      </w:r>
      <w:r w:rsidRPr="00B60231">
        <w:tab/>
      </w:r>
      <w:r w:rsidRPr="00B60231">
        <w:tab/>
      </w:r>
      <w:r w:rsidRPr="00B60231">
        <w:tab/>
        <w:t>RF-Parameters-v1570</w:t>
      </w:r>
      <w:r w:rsidRPr="00B60231">
        <w:tab/>
      </w:r>
      <w:r w:rsidRPr="00B60231">
        <w:tab/>
      </w:r>
      <w:r w:rsidRPr="00B60231">
        <w:tab/>
      </w:r>
      <w:r w:rsidRPr="00B60231">
        <w:tab/>
      </w:r>
      <w:r w:rsidRPr="00B60231">
        <w:tab/>
        <w:t>OPTIONAL,</w:t>
      </w:r>
    </w:p>
    <w:p w14:paraId="1EDFC7F0" w14:textId="77777777" w:rsidR="00360F6D" w:rsidRPr="00B60231" w:rsidRDefault="00360F6D" w:rsidP="00360F6D">
      <w:pPr>
        <w:pStyle w:val="PL"/>
      </w:pPr>
      <w:r w:rsidRPr="00B60231">
        <w:tab/>
        <w:t>irat-ParametersNR-v1570</w:t>
      </w:r>
      <w:r w:rsidRPr="00B60231">
        <w:tab/>
      </w:r>
      <w:r w:rsidRPr="00B60231">
        <w:tab/>
      </w:r>
      <w:r w:rsidRPr="00B60231">
        <w:tab/>
        <w:t>IRAT-ParametersNR-v1570</w:t>
      </w:r>
      <w:r w:rsidRPr="00B60231">
        <w:tab/>
      </w:r>
      <w:r w:rsidRPr="00B60231">
        <w:tab/>
      </w:r>
      <w:r w:rsidRPr="00B60231">
        <w:tab/>
      </w:r>
      <w:r w:rsidRPr="00B60231">
        <w:tab/>
      </w:r>
      <w:r w:rsidRPr="00B60231">
        <w:tab/>
        <w:t>OPTIONAL,</w:t>
      </w:r>
    </w:p>
    <w:p w14:paraId="0A05F37E" w14:textId="42226CE2" w:rsidR="00360F6D" w:rsidRPr="00B60231" w:rsidRDefault="00360F6D" w:rsidP="00360F6D">
      <w:pPr>
        <w:pStyle w:val="PL"/>
      </w:pPr>
      <w:r w:rsidRPr="00B60231">
        <w:tab/>
        <w:t>nonCriticalExtension</w:t>
      </w:r>
      <w:r w:rsidRPr="00B60231">
        <w:tab/>
      </w:r>
      <w:r w:rsidRPr="00B60231">
        <w:tab/>
      </w:r>
      <w:r w:rsidRPr="00B60231">
        <w:tab/>
      </w:r>
      <w:r w:rsidRPr="00B60231">
        <w:tab/>
      </w:r>
      <w:ins w:id="357" w:author="Unknown" w:date="2019-12-11T16:14:00Z">
        <w:r w:rsidR="000F279B" w:rsidRPr="00B60231">
          <w:t>UE-EUTRA-Capability-v1</w:t>
        </w:r>
        <w:r w:rsidR="000F279B">
          <w:t>6x</w:t>
        </w:r>
        <w:r w:rsidR="000F279B" w:rsidRPr="00B60231">
          <w:t>0-IEs</w:t>
        </w:r>
      </w:ins>
      <w:del w:id="358" w:author="Unknown">
        <w:r w:rsidRPr="00B60231" w:rsidDel="000F279B">
          <w:delText>SEQUENCE {}</w:delText>
        </w:r>
      </w:del>
      <w:r w:rsidRPr="00B60231">
        <w:tab/>
      </w:r>
      <w:r w:rsidRPr="00B60231">
        <w:tab/>
      </w:r>
      <w:r w:rsidRPr="00B60231">
        <w:tab/>
      </w:r>
      <w:r w:rsidRPr="00B60231">
        <w:tab/>
      </w:r>
      <w:r w:rsidRPr="00B60231">
        <w:tab/>
      </w:r>
      <w:r w:rsidRPr="00B60231">
        <w:tab/>
      </w:r>
      <w:r w:rsidRPr="00B60231">
        <w:tab/>
      </w:r>
      <w:r w:rsidRPr="00B60231">
        <w:tab/>
        <w:t>OPTIONAL</w:t>
      </w:r>
    </w:p>
    <w:p w14:paraId="215AF02F" w14:textId="7C129399" w:rsidR="00360F6D" w:rsidRDefault="00360F6D" w:rsidP="00360F6D">
      <w:pPr>
        <w:pStyle w:val="PL"/>
        <w:rPr>
          <w:ins w:id="359" w:author="Unknown" w:date="2019-12-11T16:12:00Z"/>
        </w:rPr>
      </w:pPr>
      <w:r w:rsidRPr="00B60231">
        <w:t>}</w:t>
      </w:r>
    </w:p>
    <w:p w14:paraId="6FB53D41" w14:textId="16FBDD61" w:rsidR="000F279B" w:rsidRDefault="000F279B" w:rsidP="00360F6D">
      <w:pPr>
        <w:pStyle w:val="PL"/>
        <w:rPr>
          <w:ins w:id="360" w:author="Unknown" w:date="2019-12-11T16:12:00Z"/>
        </w:rPr>
      </w:pPr>
    </w:p>
    <w:p w14:paraId="5F4ED59E" w14:textId="4751447D" w:rsidR="000F279B" w:rsidRDefault="000F279B" w:rsidP="000F279B">
      <w:pPr>
        <w:pStyle w:val="PL"/>
        <w:rPr>
          <w:ins w:id="361" w:author="Unknown" w:date="2019-12-11T16:28:00Z"/>
        </w:rPr>
      </w:pPr>
      <w:ins w:id="362" w:author="Unknown" w:date="2019-12-11T16:12:00Z">
        <w:r w:rsidRPr="00B60231">
          <w:t>UE-EUTRA-Capability-v1</w:t>
        </w:r>
        <w:r>
          <w:t>6x</w:t>
        </w:r>
        <w:r w:rsidRPr="00B60231">
          <w:t>0-IEs ::= SEQUENCE {</w:t>
        </w:r>
      </w:ins>
    </w:p>
    <w:p w14:paraId="13BD3C84" w14:textId="57B4FB0B" w:rsidR="00A2666E" w:rsidRPr="00B60231" w:rsidRDefault="00A2666E" w:rsidP="000F279B">
      <w:pPr>
        <w:pStyle w:val="PL"/>
        <w:rPr>
          <w:ins w:id="363" w:author="Unknown" w:date="2019-12-11T16:12:00Z"/>
        </w:rPr>
      </w:pPr>
      <w:ins w:id="364" w:author="Unknown" w:date="2019-12-11T16:28:00Z">
        <w:r w:rsidRPr="00B60231">
          <w:lastRenderedPageBreak/>
          <w:tab/>
          <w:t>rf-Parameters-v1</w:t>
        </w:r>
        <w:r>
          <w:t>6x</w:t>
        </w:r>
        <w:r w:rsidRPr="00B60231">
          <w:t>0</w:t>
        </w:r>
        <w:r w:rsidRPr="00B60231">
          <w:tab/>
        </w:r>
        <w:r w:rsidRPr="00B60231">
          <w:tab/>
        </w:r>
        <w:r w:rsidRPr="00B60231">
          <w:tab/>
        </w:r>
        <w:r w:rsidRPr="00B60231">
          <w:tab/>
          <w:t>RF-Parameters-v1</w:t>
        </w:r>
        <w:r>
          <w:t>6x</w:t>
        </w:r>
        <w:r w:rsidRPr="00B60231">
          <w:t>0</w:t>
        </w:r>
        <w:r>
          <w:tab/>
        </w:r>
        <w:r w:rsidRPr="00B60231">
          <w:tab/>
        </w:r>
        <w:r w:rsidRPr="00B60231">
          <w:tab/>
        </w:r>
        <w:r w:rsidRPr="00B60231">
          <w:tab/>
        </w:r>
        <w:r w:rsidRPr="00B60231">
          <w:tab/>
        </w:r>
        <w:r w:rsidRPr="00B60231">
          <w:tab/>
          <w:t>OPTIONAL,</w:t>
        </w:r>
      </w:ins>
    </w:p>
    <w:p w14:paraId="6E65F606" w14:textId="57197B24" w:rsidR="000F279B" w:rsidRDefault="000F279B" w:rsidP="000F279B">
      <w:pPr>
        <w:pStyle w:val="PL"/>
        <w:rPr>
          <w:ins w:id="365" w:author="Unknown" w:date="2019-12-11T16:14:00Z"/>
        </w:rPr>
      </w:pPr>
      <w:ins w:id="366" w:author="Unknown" w:date="2019-12-11T16:12:00Z">
        <w:r w:rsidRPr="00B60231">
          <w:tab/>
        </w:r>
      </w:ins>
      <w:ins w:id="367" w:author="Unknown" w:date="2019-12-11T16:13:00Z">
        <w:r>
          <w:t>m</w:t>
        </w:r>
        <w:r w:rsidRPr="00B60231">
          <w:t>obilityParameters-r1</w:t>
        </w:r>
        <w:r>
          <w:t>6</w:t>
        </w:r>
      </w:ins>
      <w:ins w:id="368" w:author="Unknown" w:date="2019-12-11T16:12:00Z">
        <w:r w:rsidRPr="00B60231">
          <w:tab/>
        </w:r>
        <w:r w:rsidRPr="00B60231">
          <w:tab/>
        </w:r>
        <w:r w:rsidRPr="00B60231">
          <w:tab/>
        </w:r>
      </w:ins>
      <w:ins w:id="369" w:author="Unknown" w:date="2019-12-11T16:13:00Z">
        <w:r w:rsidRPr="00B60231">
          <w:t>MobilityParameters-r1</w:t>
        </w:r>
        <w:r>
          <w:t>6</w:t>
        </w:r>
      </w:ins>
      <w:ins w:id="370" w:author="Unknown" w:date="2019-12-11T16:12:00Z">
        <w:r w:rsidRPr="00B60231">
          <w:tab/>
        </w:r>
        <w:r w:rsidRPr="00B60231">
          <w:tab/>
        </w:r>
        <w:r w:rsidRPr="00B60231">
          <w:tab/>
        </w:r>
        <w:r w:rsidRPr="00B60231">
          <w:tab/>
        </w:r>
        <w:r w:rsidRPr="00B60231">
          <w:tab/>
          <w:t>OPTIONAL,</w:t>
        </w:r>
      </w:ins>
    </w:p>
    <w:p w14:paraId="1EA418BC" w14:textId="7BFE8B82" w:rsidR="000F279B" w:rsidRPr="00B60231" w:rsidRDefault="000F279B" w:rsidP="000F279B">
      <w:pPr>
        <w:pStyle w:val="PL"/>
        <w:rPr>
          <w:ins w:id="371" w:author="Unknown" w:date="2019-12-11T16:14:00Z"/>
        </w:rPr>
      </w:pPr>
      <w:ins w:id="372" w:author="Unknown" w:date="2019-12-11T16:14:00Z">
        <w:r w:rsidRPr="00B60231">
          <w:tab/>
          <w:t>f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1855A184" w14:textId="466F2B38" w:rsidR="000F279B" w:rsidRPr="00B60231" w:rsidRDefault="000F279B" w:rsidP="000F279B">
      <w:pPr>
        <w:pStyle w:val="PL"/>
        <w:rPr>
          <w:ins w:id="373" w:author="Unknown" w:date="2019-12-11T16:14:00Z"/>
        </w:rPr>
      </w:pPr>
      <w:ins w:id="374" w:author="Unknown" w:date="2019-12-11T16:14:00Z">
        <w:r w:rsidRPr="00B60231">
          <w:tab/>
          <w:t>t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796C09CC" w14:textId="076C07DC" w:rsidR="000F279B" w:rsidRPr="00B60231" w:rsidRDefault="000F279B" w:rsidP="000F279B">
      <w:pPr>
        <w:pStyle w:val="PL"/>
        <w:rPr>
          <w:ins w:id="375" w:author="Unknown" w:date="2019-12-11T16:12:00Z"/>
        </w:rPr>
      </w:pPr>
      <w:ins w:id="376" w:author="Unknown" w:date="2019-12-11T16:12:00Z">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ins>
    </w:p>
    <w:p w14:paraId="40C0D1D8" w14:textId="77777777" w:rsidR="000F279B" w:rsidRPr="00B60231" w:rsidRDefault="000F279B" w:rsidP="000F279B">
      <w:pPr>
        <w:pStyle w:val="PL"/>
        <w:rPr>
          <w:ins w:id="377" w:author="Unknown" w:date="2019-12-11T16:12:00Z"/>
        </w:rPr>
      </w:pPr>
      <w:ins w:id="378" w:author="Unknown" w:date="2019-12-11T16:12:00Z">
        <w:r w:rsidRPr="00B60231">
          <w:t>}</w:t>
        </w:r>
      </w:ins>
    </w:p>
    <w:p w14:paraId="576881F7" w14:textId="77777777" w:rsidR="000F279B" w:rsidRPr="00B60231" w:rsidRDefault="000F279B" w:rsidP="00360F6D">
      <w:pPr>
        <w:pStyle w:val="PL"/>
      </w:pPr>
    </w:p>
    <w:p w14:paraId="38BCF286" w14:textId="77777777" w:rsidR="00360F6D" w:rsidRPr="00B60231" w:rsidRDefault="00360F6D" w:rsidP="00360F6D">
      <w:pPr>
        <w:pStyle w:val="PL"/>
      </w:pPr>
    </w:p>
    <w:p w14:paraId="43B0C20A" w14:textId="77777777" w:rsidR="00360F6D" w:rsidRPr="00B60231" w:rsidRDefault="00360F6D" w:rsidP="00360F6D">
      <w:pPr>
        <w:pStyle w:val="PL"/>
      </w:pPr>
      <w:r w:rsidRPr="00B60231">
        <w:t>UE-EUTRA-CapabilityAddXDD-Mode-r9 ::=</w:t>
      </w:r>
      <w:r w:rsidRPr="00B60231">
        <w:tab/>
        <w:t>SEQUENCE {</w:t>
      </w:r>
    </w:p>
    <w:p w14:paraId="6F10DEC9" w14:textId="77777777" w:rsidR="00360F6D" w:rsidRPr="00B60231" w:rsidRDefault="00360F6D" w:rsidP="00360F6D">
      <w:pPr>
        <w:pStyle w:val="PL"/>
      </w:pPr>
      <w:r w:rsidRPr="00B60231">
        <w:tab/>
        <w:t>phyLayerParameters-r9</w:t>
      </w:r>
      <w:r w:rsidRPr="00B60231">
        <w:tab/>
      </w:r>
      <w:r w:rsidRPr="00B60231">
        <w:tab/>
      </w:r>
      <w:r w:rsidRPr="00B60231">
        <w:tab/>
      </w:r>
      <w:r w:rsidRPr="00B60231">
        <w:tab/>
      </w:r>
      <w:r w:rsidRPr="00B60231">
        <w:tab/>
        <w:t>PhyLayerParameters</w:t>
      </w:r>
      <w:r w:rsidRPr="00B60231">
        <w:tab/>
      </w:r>
      <w:r w:rsidRPr="00B60231">
        <w:tab/>
      </w:r>
      <w:r w:rsidRPr="00B60231">
        <w:tab/>
      </w:r>
      <w:r w:rsidRPr="00B60231">
        <w:tab/>
      </w:r>
      <w:r w:rsidRPr="00B60231">
        <w:tab/>
      </w:r>
      <w:r w:rsidRPr="00B60231">
        <w:tab/>
        <w:t>OPTIONAL,</w:t>
      </w:r>
    </w:p>
    <w:p w14:paraId="753FA719" w14:textId="77777777" w:rsidR="00360F6D" w:rsidRPr="00B60231" w:rsidRDefault="00360F6D" w:rsidP="00360F6D">
      <w:pPr>
        <w:pStyle w:val="PL"/>
      </w:pPr>
      <w:r w:rsidRPr="00B60231">
        <w:tab/>
        <w:t>featureGroupIndicators-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25FA6172" w14:textId="77777777" w:rsidR="00360F6D" w:rsidRPr="00B60231" w:rsidRDefault="00360F6D" w:rsidP="00360F6D">
      <w:pPr>
        <w:pStyle w:val="PL"/>
      </w:pPr>
      <w:r w:rsidRPr="00B60231">
        <w:tab/>
        <w:t>featureGroupIndRel9Add-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11791388" w14:textId="77777777" w:rsidR="00360F6D" w:rsidRPr="0018761F" w:rsidRDefault="00360F6D" w:rsidP="00360F6D">
      <w:pPr>
        <w:pStyle w:val="PL"/>
        <w:rPr>
          <w:lang w:val="sv-SE"/>
        </w:rPr>
      </w:pPr>
      <w:r w:rsidRPr="00B60231">
        <w:tab/>
      </w:r>
      <w:r w:rsidRPr="0018761F">
        <w:rPr>
          <w:lang w:val="sv-SE"/>
        </w:rPr>
        <w:t>interRAT-ParametersGERAN-r9</w:t>
      </w:r>
      <w:r w:rsidRPr="0018761F">
        <w:rPr>
          <w:lang w:val="sv-SE"/>
        </w:rPr>
        <w:tab/>
      </w:r>
      <w:r w:rsidRPr="0018761F">
        <w:rPr>
          <w:lang w:val="sv-SE"/>
        </w:rPr>
        <w:tab/>
      </w:r>
      <w:r w:rsidRPr="0018761F">
        <w:rPr>
          <w:lang w:val="sv-SE"/>
        </w:rPr>
        <w:tab/>
      </w:r>
      <w:r w:rsidRPr="0018761F">
        <w:rPr>
          <w:lang w:val="sv-SE"/>
        </w:rPr>
        <w:tab/>
        <w:t>IRAT-ParametersGERAN</w:t>
      </w:r>
      <w:r w:rsidRPr="0018761F">
        <w:rPr>
          <w:lang w:val="sv-SE"/>
        </w:rPr>
        <w:tab/>
      </w:r>
      <w:r w:rsidRPr="0018761F">
        <w:rPr>
          <w:lang w:val="sv-SE"/>
        </w:rPr>
        <w:tab/>
      </w:r>
      <w:r w:rsidRPr="0018761F">
        <w:rPr>
          <w:lang w:val="sv-SE"/>
        </w:rPr>
        <w:tab/>
      </w:r>
      <w:r w:rsidRPr="0018761F">
        <w:rPr>
          <w:lang w:val="sv-SE"/>
        </w:rPr>
        <w:tab/>
      </w:r>
      <w:r w:rsidRPr="0018761F">
        <w:rPr>
          <w:lang w:val="sv-SE"/>
        </w:rPr>
        <w:tab/>
        <w:t>OPTIONAL,</w:t>
      </w:r>
    </w:p>
    <w:p w14:paraId="6CEEF5F6" w14:textId="77777777" w:rsidR="00360F6D" w:rsidRPr="0018761F" w:rsidRDefault="00360F6D" w:rsidP="00360F6D">
      <w:pPr>
        <w:pStyle w:val="PL"/>
        <w:rPr>
          <w:lang w:val="sv-SE"/>
        </w:rPr>
      </w:pPr>
      <w:r w:rsidRPr="0018761F">
        <w:rPr>
          <w:lang w:val="sv-SE"/>
        </w:rPr>
        <w:tab/>
        <w:t>interRAT-ParametersUTRA-r9</w:t>
      </w:r>
      <w:r w:rsidRPr="0018761F">
        <w:rPr>
          <w:lang w:val="sv-SE"/>
        </w:rPr>
        <w:tab/>
      </w:r>
      <w:r w:rsidRPr="0018761F">
        <w:rPr>
          <w:lang w:val="sv-SE"/>
        </w:rPr>
        <w:tab/>
      </w:r>
      <w:r w:rsidRPr="0018761F">
        <w:rPr>
          <w:lang w:val="sv-SE"/>
        </w:rPr>
        <w:tab/>
      </w:r>
      <w:r w:rsidRPr="0018761F">
        <w:rPr>
          <w:lang w:val="sv-SE"/>
        </w:rPr>
        <w:tab/>
        <w:t>IRAT-ParametersUTRA-v920</w:t>
      </w:r>
      <w:r w:rsidRPr="0018761F">
        <w:rPr>
          <w:lang w:val="sv-SE"/>
        </w:rPr>
        <w:tab/>
      </w:r>
      <w:r w:rsidRPr="0018761F">
        <w:rPr>
          <w:lang w:val="sv-SE"/>
        </w:rPr>
        <w:tab/>
      </w:r>
      <w:r w:rsidRPr="0018761F">
        <w:rPr>
          <w:lang w:val="sv-SE"/>
        </w:rPr>
        <w:tab/>
      </w:r>
      <w:r w:rsidRPr="0018761F">
        <w:rPr>
          <w:lang w:val="sv-SE"/>
        </w:rPr>
        <w:tab/>
        <w:t>OPTIONAL,</w:t>
      </w:r>
    </w:p>
    <w:p w14:paraId="265EC8FE" w14:textId="77777777" w:rsidR="00360F6D" w:rsidRPr="0018761F" w:rsidRDefault="00360F6D" w:rsidP="00360F6D">
      <w:pPr>
        <w:pStyle w:val="PL"/>
        <w:rPr>
          <w:lang w:val="sv-SE"/>
        </w:rPr>
      </w:pPr>
      <w:r w:rsidRPr="0018761F">
        <w:rPr>
          <w:lang w:val="sv-SE"/>
        </w:rPr>
        <w:tab/>
        <w:t>interRAT-ParametersCDMA2000-r9</w:t>
      </w:r>
      <w:r w:rsidRPr="0018761F">
        <w:rPr>
          <w:lang w:val="sv-SE"/>
        </w:rPr>
        <w:tab/>
      </w:r>
      <w:r w:rsidRPr="0018761F">
        <w:rPr>
          <w:lang w:val="sv-SE"/>
        </w:rPr>
        <w:tab/>
      </w:r>
      <w:r w:rsidRPr="0018761F">
        <w:rPr>
          <w:lang w:val="sv-SE"/>
        </w:rPr>
        <w:tab/>
        <w:t>IRAT-ParametersCDMA2000-1XRTT-v920</w:t>
      </w:r>
      <w:r w:rsidRPr="0018761F">
        <w:rPr>
          <w:lang w:val="sv-SE"/>
        </w:rPr>
        <w:tab/>
      </w:r>
      <w:r w:rsidRPr="0018761F">
        <w:rPr>
          <w:lang w:val="sv-SE"/>
        </w:rPr>
        <w:tab/>
        <w:t>OPTIONAL,</w:t>
      </w:r>
    </w:p>
    <w:p w14:paraId="1D517E09" w14:textId="77777777" w:rsidR="00360F6D" w:rsidRPr="00B60231" w:rsidRDefault="00360F6D" w:rsidP="00360F6D">
      <w:pPr>
        <w:pStyle w:val="PL"/>
      </w:pPr>
      <w:r w:rsidRPr="0018761F">
        <w:rPr>
          <w:lang w:val="sv-SE"/>
        </w:rPr>
        <w:tab/>
      </w:r>
      <w:r w:rsidRPr="00B60231">
        <w:t>neighCellSI-AcquisitionParameters-r9</w:t>
      </w:r>
      <w:r w:rsidRPr="00B60231">
        <w:tab/>
        <w:t>NeighCellSI-AcquisitionParameters-r9</w:t>
      </w:r>
      <w:r w:rsidRPr="00B60231">
        <w:tab/>
        <w:t>OPTIONAL,</w:t>
      </w:r>
    </w:p>
    <w:p w14:paraId="5A5CD6DD" w14:textId="77777777" w:rsidR="00360F6D" w:rsidRPr="00B60231" w:rsidRDefault="00360F6D" w:rsidP="00360F6D">
      <w:pPr>
        <w:pStyle w:val="PL"/>
      </w:pPr>
      <w:r w:rsidRPr="00B60231">
        <w:tab/>
        <w:t>...</w:t>
      </w:r>
    </w:p>
    <w:p w14:paraId="36ABD3F2" w14:textId="77777777" w:rsidR="00360F6D" w:rsidRPr="00B60231" w:rsidRDefault="00360F6D" w:rsidP="00360F6D">
      <w:pPr>
        <w:pStyle w:val="PL"/>
      </w:pPr>
      <w:r w:rsidRPr="00B60231">
        <w:t>}</w:t>
      </w:r>
    </w:p>
    <w:p w14:paraId="78EEC7D2" w14:textId="77777777" w:rsidR="00360F6D" w:rsidRPr="00B60231" w:rsidRDefault="00360F6D" w:rsidP="00360F6D">
      <w:pPr>
        <w:pStyle w:val="PL"/>
      </w:pPr>
    </w:p>
    <w:p w14:paraId="7B74CC7B" w14:textId="77777777" w:rsidR="00360F6D" w:rsidRPr="00B60231" w:rsidRDefault="00360F6D" w:rsidP="00360F6D">
      <w:pPr>
        <w:pStyle w:val="PL"/>
      </w:pPr>
      <w:r w:rsidRPr="00B60231">
        <w:t>UE-EUTRA-CapabilityAddXDD-Mode-v1060 ::=</w:t>
      </w:r>
      <w:r w:rsidRPr="00B60231">
        <w:tab/>
        <w:t>SEQUENCE {</w:t>
      </w:r>
    </w:p>
    <w:p w14:paraId="4AD57B00" w14:textId="77777777" w:rsidR="00360F6D" w:rsidRPr="00B60231" w:rsidRDefault="00360F6D" w:rsidP="00360F6D">
      <w:pPr>
        <w:pStyle w:val="PL"/>
      </w:pPr>
      <w:r w:rsidRPr="00B60231">
        <w:tab/>
        <w:t>phyLayerParameters-v1060</w:t>
      </w:r>
      <w:r w:rsidRPr="00B60231">
        <w:tab/>
      </w:r>
      <w:r w:rsidRPr="00B60231">
        <w:tab/>
      </w:r>
      <w:r w:rsidRPr="00B60231">
        <w:tab/>
      </w:r>
      <w:r w:rsidRPr="00B60231">
        <w:tab/>
        <w:t>PhyLayerParameters-v1020</w:t>
      </w:r>
      <w:r w:rsidRPr="00B60231">
        <w:tab/>
      </w:r>
      <w:r w:rsidRPr="00B60231">
        <w:tab/>
      </w:r>
      <w:r w:rsidRPr="00B60231">
        <w:tab/>
      </w:r>
      <w:r w:rsidRPr="00B60231">
        <w:tab/>
        <w:t>OPTIONAL,</w:t>
      </w:r>
    </w:p>
    <w:p w14:paraId="7ADC93A0" w14:textId="77777777" w:rsidR="00360F6D" w:rsidRPr="00B60231" w:rsidRDefault="00360F6D" w:rsidP="00360F6D">
      <w:pPr>
        <w:pStyle w:val="PL"/>
      </w:pPr>
      <w:r w:rsidRPr="00B60231">
        <w:tab/>
        <w:t>featureGroupIndRel10-v1060</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7B185F27" w14:textId="77777777" w:rsidR="00360F6D" w:rsidRPr="0018761F" w:rsidRDefault="00360F6D" w:rsidP="00360F6D">
      <w:pPr>
        <w:pStyle w:val="PL"/>
        <w:rPr>
          <w:lang w:val="sv-SE"/>
        </w:rPr>
      </w:pPr>
      <w:r w:rsidRPr="00B60231">
        <w:tab/>
      </w:r>
      <w:r w:rsidRPr="0018761F">
        <w:rPr>
          <w:lang w:val="sv-SE"/>
        </w:rPr>
        <w:t>interRAT-ParametersCDMA2000-v1060</w:t>
      </w:r>
      <w:r w:rsidRPr="0018761F">
        <w:rPr>
          <w:lang w:val="sv-SE"/>
        </w:rPr>
        <w:tab/>
      </w:r>
      <w:r w:rsidRPr="0018761F">
        <w:rPr>
          <w:lang w:val="sv-SE"/>
        </w:rPr>
        <w:tab/>
        <w:t>IRAT-ParametersCDMA2000-1XRTT-v1020</w:t>
      </w:r>
      <w:r w:rsidRPr="0018761F">
        <w:rPr>
          <w:lang w:val="sv-SE"/>
        </w:rPr>
        <w:tab/>
      </w:r>
      <w:r w:rsidRPr="0018761F">
        <w:rPr>
          <w:lang w:val="sv-SE"/>
        </w:rPr>
        <w:tab/>
        <w:t>OPTIONAL,</w:t>
      </w:r>
    </w:p>
    <w:p w14:paraId="71074916" w14:textId="77777777" w:rsidR="00360F6D" w:rsidRPr="0018761F" w:rsidRDefault="00360F6D" w:rsidP="00360F6D">
      <w:pPr>
        <w:pStyle w:val="PL"/>
        <w:rPr>
          <w:lang w:val="sv-SE"/>
        </w:rPr>
      </w:pPr>
      <w:r w:rsidRPr="0018761F">
        <w:rPr>
          <w:lang w:val="sv-SE"/>
        </w:rPr>
        <w:tab/>
        <w:t>interRAT-ParametersUTRA-TDD-v1060</w:t>
      </w:r>
      <w:r w:rsidRPr="0018761F">
        <w:rPr>
          <w:lang w:val="sv-SE"/>
        </w:rPr>
        <w:tab/>
      </w:r>
      <w:r w:rsidRPr="0018761F">
        <w:rPr>
          <w:lang w:val="sv-SE"/>
        </w:rPr>
        <w:tab/>
        <w:t>IRAT-ParametersUTRA-TDD-v1020</w:t>
      </w:r>
      <w:r w:rsidRPr="0018761F">
        <w:rPr>
          <w:lang w:val="sv-SE"/>
        </w:rPr>
        <w:tab/>
      </w:r>
      <w:r w:rsidRPr="0018761F">
        <w:rPr>
          <w:lang w:val="sv-SE"/>
        </w:rPr>
        <w:tab/>
      </w:r>
      <w:r w:rsidRPr="0018761F">
        <w:rPr>
          <w:lang w:val="sv-SE"/>
        </w:rPr>
        <w:tab/>
        <w:t>OPTIONAL,</w:t>
      </w:r>
    </w:p>
    <w:p w14:paraId="3F8BBCD0" w14:textId="77777777" w:rsidR="00360F6D" w:rsidRPr="00B60231" w:rsidRDefault="00360F6D" w:rsidP="00360F6D">
      <w:pPr>
        <w:pStyle w:val="PL"/>
      </w:pPr>
      <w:r w:rsidRPr="0018761F">
        <w:rPr>
          <w:lang w:val="sv-SE"/>
        </w:rPr>
        <w:tab/>
      </w:r>
      <w:r w:rsidRPr="00B60231">
        <w:t>...,</w:t>
      </w:r>
    </w:p>
    <w:p w14:paraId="6ED76016" w14:textId="77777777" w:rsidR="00360F6D" w:rsidRPr="00B60231" w:rsidRDefault="00360F6D" w:rsidP="00360F6D">
      <w:pPr>
        <w:pStyle w:val="PL"/>
      </w:pPr>
      <w:r w:rsidRPr="00B60231">
        <w:tab/>
        <w:t>[[</w:t>
      </w:r>
      <w:r w:rsidRPr="00B60231">
        <w:tab/>
        <w:t>otdoa-PositioningCapabilities-r10</w:t>
      </w:r>
      <w:r w:rsidRPr="00B60231">
        <w:tab/>
        <w:t>OTDOA-PositioningCapabilities-r10</w:t>
      </w:r>
      <w:r w:rsidRPr="00B60231">
        <w:tab/>
      </w:r>
      <w:r w:rsidRPr="00B60231">
        <w:tab/>
        <w:t>OPTIONAL</w:t>
      </w:r>
    </w:p>
    <w:p w14:paraId="578E14BE" w14:textId="77777777" w:rsidR="00360F6D" w:rsidRPr="00B60231" w:rsidRDefault="00360F6D" w:rsidP="00360F6D">
      <w:pPr>
        <w:pStyle w:val="PL"/>
      </w:pPr>
      <w:r w:rsidRPr="00B60231">
        <w:tab/>
        <w:t>]]</w:t>
      </w:r>
    </w:p>
    <w:p w14:paraId="00BE9478" w14:textId="77777777" w:rsidR="00360F6D" w:rsidRPr="00B60231" w:rsidRDefault="00360F6D" w:rsidP="00360F6D">
      <w:pPr>
        <w:pStyle w:val="PL"/>
      </w:pPr>
      <w:r w:rsidRPr="00B60231">
        <w:t>}</w:t>
      </w:r>
    </w:p>
    <w:p w14:paraId="2A527219" w14:textId="77777777" w:rsidR="00360F6D" w:rsidRPr="00B60231" w:rsidRDefault="00360F6D" w:rsidP="00360F6D">
      <w:pPr>
        <w:pStyle w:val="PL"/>
      </w:pPr>
    </w:p>
    <w:p w14:paraId="37EFECE5" w14:textId="77777777" w:rsidR="00360F6D" w:rsidRPr="00B60231" w:rsidRDefault="00360F6D" w:rsidP="00360F6D">
      <w:pPr>
        <w:pStyle w:val="PL"/>
      </w:pPr>
      <w:r w:rsidRPr="00B60231">
        <w:t>UE-EUTRA-CapabilityAddXDD-Mode-v1130 ::=</w:t>
      </w:r>
      <w:r w:rsidRPr="00B60231">
        <w:tab/>
        <w:t>SEQUENCE {</w:t>
      </w:r>
    </w:p>
    <w:p w14:paraId="0A5FDAEF" w14:textId="77777777" w:rsidR="00360F6D" w:rsidRPr="00B60231" w:rsidRDefault="00360F6D" w:rsidP="00360F6D">
      <w:pPr>
        <w:pStyle w:val="PL"/>
      </w:pPr>
      <w:r w:rsidRPr="00B60231">
        <w:tab/>
        <w:t>phyLayerParameters-v1130</w:t>
      </w:r>
      <w:r w:rsidRPr="00B60231">
        <w:tab/>
      </w:r>
      <w:r w:rsidRPr="00B60231">
        <w:tab/>
      </w:r>
      <w:r w:rsidRPr="00B60231">
        <w:tab/>
      </w:r>
      <w:r w:rsidRPr="00B60231">
        <w:tab/>
      </w:r>
      <w:r w:rsidRPr="00B60231">
        <w:tab/>
        <w:t>PhyLayerParameters-v1130</w:t>
      </w:r>
      <w:r w:rsidRPr="00B60231">
        <w:tab/>
      </w:r>
      <w:r w:rsidRPr="00B60231">
        <w:tab/>
      </w:r>
      <w:r w:rsidRPr="00B60231">
        <w:tab/>
        <w:t>OPTIONAL,</w:t>
      </w:r>
    </w:p>
    <w:p w14:paraId="1A5EB46E" w14:textId="77777777" w:rsidR="00360F6D" w:rsidRPr="00B60231" w:rsidRDefault="00360F6D" w:rsidP="00360F6D">
      <w:pPr>
        <w:pStyle w:val="PL"/>
      </w:pPr>
      <w:r w:rsidRPr="00B60231">
        <w:tab/>
        <w:t>measParameters-v1130</w:t>
      </w:r>
      <w:r w:rsidRPr="00B60231">
        <w:tab/>
      </w:r>
      <w:r w:rsidRPr="00B60231">
        <w:tab/>
      </w:r>
      <w:r w:rsidRPr="00B60231">
        <w:tab/>
      </w:r>
      <w:r w:rsidRPr="00B60231">
        <w:tab/>
      </w:r>
      <w:r w:rsidRPr="00B60231">
        <w:tab/>
      </w:r>
      <w:r w:rsidRPr="00B60231">
        <w:tab/>
        <w:t>MeasParameters-v1130</w:t>
      </w:r>
      <w:r w:rsidRPr="00B60231">
        <w:tab/>
      </w:r>
      <w:r w:rsidRPr="00B60231">
        <w:tab/>
      </w:r>
      <w:r w:rsidRPr="00B60231">
        <w:tab/>
      </w:r>
      <w:r w:rsidRPr="00B60231">
        <w:tab/>
        <w:t>OPTIONAL,</w:t>
      </w:r>
    </w:p>
    <w:p w14:paraId="3E3C9CE1"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r>
      <w:r w:rsidRPr="00B60231">
        <w:tab/>
      </w:r>
      <w:r w:rsidRPr="00B60231">
        <w:tab/>
        <w:t>Other-Parameters-r11</w:t>
      </w:r>
      <w:r w:rsidRPr="00B60231">
        <w:tab/>
      </w:r>
      <w:r w:rsidRPr="00B60231">
        <w:tab/>
      </w:r>
      <w:r w:rsidRPr="00B60231">
        <w:tab/>
      </w:r>
      <w:r w:rsidRPr="00B60231">
        <w:tab/>
        <w:t>OPTIONAL,</w:t>
      </w:r>
    </w:p>
    <w:p w14:paraId="365B3111" w14:textId="77777777" w:rsidR="00360F6D" w:rsidRPr="00B60231" w:rsidRDefault="00360F6D" w:rsidP="00360F6D">
      <w:pPr>
        <w:pStyle w:val="PL"/>
      </w:pPr>
      <w:r w:rsidRPr="00B60231">
        <w:tab/>
        <w:t>...</w:t>
      </w:r>
    </w:p>
    <w:p w14:paraId="63761E08" w14:textId="77777777" w:rsidR="00360F6D" w:rsidRPr="00B60231" w:rsidRDefault="00360F6D" w:rsidP="00360F6D">
      <w:pPr>
        <w:pStyle w:val="PL"/>
      </w:pPr>
      <w:r w:rsidRPr="00B60231">
        <w:t>}</w:t>
      </w:r>
    </w:p>
    <w:p w14:paraId="456B1656" w14:textId="77777777" w:rsidR="00360F6D" w:rsidRPr="00B60231" w:rsidRDefault="00360F6D" w:rsidP="00360F6D">
      <w:pPr>
        <w:pStyle w:val="PL"/>
      </w:pPr>
    </w:p>
    <w:p w14:paraId="3844BDA1" w14:textId="77777777" w:rsidR="00360F6D" w:rsidRPr="00B60231" w:rsidRDefault="00360F6D" w:rsidP="00360F6D">
      <w:pPr>
        <w:pStyle w:val="PL"/>
      </w:pPr>
      <w:r w:rsidRPr="00B60231">
        <w:t>UE-EUTRA-CapabilityAddXDD-Mode-v1180 ::=</w:t>
      </w:r>
      <w:r w:rsidRPr="00B60231">
        <w:tab/>
        <w:t>SEQUENCE {</w:t>
      </w:r>
    </w:p>
    <w:p w14:paraId="402BA1E7"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p>
    <w:p w14:paraId="64EF01A5" w14:textId="77777777" w:rsidR="00360F6D" w:rsidRPr="00B60231" w:rsidRDefault="00360F6D" w:rsidP="00360F6D">
      <w:pPr>
        <w:pStyle w:val="PL"/>
      </w:pPr>
      <w:r w:rsidRPr="00B60231">
        <w:t>}</w:t>
      </w:r>
    </w:p>
    <w:p w14:paraId="401EF1E8" w14:textId="77777777" w:rsidR="00360F6D" w:rsidRPr="00B60231" w:rsidRDefault="00360F6D" w:rsidP="00360F6D">
      <w:pPr>
        <w:pStyle w:val="PL"/>
      </w:pPr>
    </w:p>
    <w:p w14:paraId="7E331862" w14:textId="77777777" w:rsidR="00360F6D" w:rsidRPr="00B60231" w:rsidRDefault="00360F6D" w:rsidP="00360F6D">
      <w:pPr>
        <w:pStyle w:val="PL"/>
      </w:pPr>
      <w:r w:rsidRPr="00B60231">
        <w:t>UE-EUTRA-CapabilityAddXDD-Mode-v1250 ::=</w:t>
      </w:r>
      <w:r w:rsidRPr="00B60231">
        <w:tab/>
        <w:t>SEQUENCE {</w:t>
      </w:r>
    </w:p>
    <w:p w14:paraId="093B7645" w14:textId="77777777" w:rsidR="00360F6D" w:rsidRPr="00B60231" w:rsidRDefault="00360F6D" w:rsidP="00360F6D">
      <w:pPr>
        <w:pStyle w:val="PL"/>
      </w:pPr>
      <w:r w:rsidRPr="00B60231">
        <w:tab/>
        <w:t>phyLayerParameters-v1250</w:t>
      </w:r>
      <w:r w:rsidRPr="00B60231">
        <w:tab/>
      </w:r>
      <w:r w:rsidRPr="00B60231">
        <w:tab/>
      </w:r>
      <w:r w:rsidRPr="00B60231">
        <w:tab/>
        <w:t>PhyLayerParameters-v1250</w:t>
      </w:r>
      <w:r w:rsidRPr="00B60231">
        <w:tab/>
      </w:r>
      <w:r w:rsidRPr="00B60231">
        <w:tab/>
      </w:r>
      <w:r w:rsidRPr="00B60231">
        <w:tab/>
        <w:t>OPTIONAL,</w:t>
      </w:r>
    </w:p>
    <w:p w14:paraId="4934E28C" w14:textId="77777777" w:rsidR="00360F6D" w:rsidRPr="00B60231" w:rsidRDefault="00360F6D" w:rsidP="00360F6D">
      <w:pPr>
        <w:pStyle w:val="PL"/>
      </w:pPr>
      <w:r w:rsidRPr="00B60231">
        <w:tab/>
        <w:t>measParameters-v1250</w:t>
      </w:r>
      <w:r w:rsidRPr="00B60231">
        <w:tab/>
      </w:r>
      <w:r w:rsidRPr="00B60231">
        <w:tab/>
      </w:r>
      <w:r w:rsidRPr="00B60231">
        <w:tab/>
      </w:r>
      <w:r w:rsidRPr="00B60231">
        <w:tab/>
        <w:t>MeasParameters-v1250</w:t>
      </w:r>
      <w:r w:rsidRPr="00B60231">
        <w:tab/>
      </w:r>
      <w:r w:rsidRPr="00B60231">
        <w:tab/>
      </w:r>
      <w:r w:rsidRPr="00B60231">
        <w:tab/>
      </w:r>
      <w:r w:rsidRPr="00B60231">
        <w:tab/>
        <w:t>OPTIONAL</w:t>
      </w:r>
    </w:p>
    <w:p w14:paraId="0CE3F884" w14:textId="77777777" w:rsidR="00360F6D" w:rsidRPr="00B60231" w:rsidRDefault="00360F6D" w:rsidP="00360F6D">
      <w:pPr>
        <w:pStyle w:val="PL"/>
      </w:pPr>
      <w:r w:rsidRPr="00B60231">
        <w:t>}</w:t>
      </w:r>
    </w:p>
    <w:p w14:paraId="20C1A9C2" w14:textId="77777777" w:rsidR="00360F6D" w:rsidRPr="00B60231" w:rsidRDefault="00360F6D" w:rsidP="00360F6D">
      <w:pPr>
        <w:pStyle w:val="PL"/>
      </w:pPr>
    </w:p>
    <w:p w14:paraId="409A4E18" w14:textId="77777777" w:rsidR="00360F6D" w:rsidRPr="00B60231" w:rsidRDefault="00360F6D" w:rsidP="00360F6D">
      <w:pPr>
        <w:pStyle w:val="PL"/>
      </w:pPr>
      <w:r w:rsidRPr="00B60231">
        <w:t>UE-EUTRA-CapabilityAddXDD-Mode-v1310 ::=</w:t>
      </w:r>
      <w:r w:rsidRPr="00B60231">
        <w:tab/>
        <w:t>SEQUENCE {</w:t>
      </w:r>
    </w:p>
    <w:p w14:paraId="7AB2C7A8"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t>OPTIONAL</w:t>
      </w:r>
    </w:p>
    <w:p w14:paraId="37A2692C" w14:textId="77777777" w:rsidR="00360F6D" w:rsidRPr="00B60231" w:rsidRDefault="00360F6D" w:rsidP="00360F6D">
      <w:pPr>
        <w:pStyle w:val="PL"/>
      </w:pPr>
      <w:r w:rsidRPr="00B60231">
        <w:t>}</w:t>
      </w:r>
    </w:p>
    <w:p w14:paraId="6CA9A19C" w14:textId="77777777" w:rsidR="00360F6D" w:rsidRPr="00B60231" w:rsidRDefault="00360F6D" w:rsidP="00360F6D">
      <w:pPr>
        <w:pStyle w:val="PL"/>
      </w:pPr>
    </w:p>
    <w:p w14:paraId="42A9DBB4" w14:textId="77777777" w:rsidR="00360F6D" w:rsidRPr="00B60231" w:rsidRDefault="00360F6D" w:rsidP="00360F6D">
      <w:pPr>
        <w:pStyle w:val="PL"/>
      </w:pPr>
      <w:r w:rsidRPr="00B60231">
        <w:t>UE-EUTRA-CapabilityAddXDD-Mode-v1320 ::=</w:t>
      </w:r>
      <w:r w:rsidRPr="00B60231">
        <w:tab/>
        <w:t>SEQUENCE {</w:t>
      </w:r>
    </w:p>
    <w:p w14:paraId="095E4FF3"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t>OPTIONAL,</w:t>
      </w:r>
    </w:p>
    <w:p w14:paraId="022DE2AA"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t>OPTIONAL</w:t>
      </w:r>
    </w:p>
    <w:p w14:paraId="355D4EE1" w14:textId="77777777" w:rsidR="00360F6D" w:rsidRPr="00B60231" w:rsidRDefault="00360F6D" w:rsidP="00360F6D">
      <w:pPr>
        <w:pStyle w:val="PL"/>
      </w:pPr>
      <w:r w:rsidRPr="00B60231">
        <w:t>}</w:t>
      </w:r>
    </w:p>
    <w:p w14:paraId="57A7CD47" w14:textId="77777777" w:rsidR="00360F6D" w:rsidRPr="00B60231" w:rsidRDefault="00360F6D" w:rsidP="00360F6D">
      <w:pPr>
        <w:pStyle w:val="PL"/>
      </w:pPr>
    </w:p>
    <w:p w14:paraId="5B7B0ED5" w14:textId="77777777" w:rsidR="00360F6D" w:rsidRPr="00B60231" w:rsidRDefault="00360F6D" w:rsidP="00360F6D">
      <w:pPr>
        <w:pStyle w:val="PL"/>
      </w:pPr>
      <w:r w:rsidRPr="00B60231">
        <w:t>UE-EUTRA-CapabilityAddXDD-Mode-v1370 ::=</w:t>
      </w:r>
      <w:r w:rsidRPr="00B60231">
        <w:tab/>
        <w:t>SEQUENCE {</w:t>
      </w:r>
    </w:p>
    <w:p w14:paraId="1AF4ECC1"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t>OPTIONAL</w:t>
      </w:r>
    </w:p>
    <w:p w14:paraId="412B66C1" w14:textId="77777777" w:rsidR="00360F6D" w:rsidRPr="00B60231" w:rsidRDefault="00360F6D" w:rsidP="00360F6D">
      <w:pPr>
        <w:pStyle w:val="PL"/>
      </w:pPr>
      <w:r w:rsidRPr="00B60231">
        <w:t>}</w:t>
      </w:r>
    </w:p>
    <w:p w14:paraId="3911CE42" w14:textId="77777777" w:rsidR="00360F6D" w:rsidRPr="00B60231" w:rsidRDefault="00360F6D" w:rsidP="00360F6D">
      <w:pPr>
        <w:pStyle w:val="PL"/>
      </w:pPr>
    </w:p>
    <w:p w14:paraId="7B229323" w14:textId="77777777" w:rsidR="00360F6D" w:rsidRPr="00B60231" w:rsidRDefault="00360F6D" w:rsidP="00360F6D">
      <w:pPr>
        <w:pStyle w:val="PL"/>
      </w:pPr>
      <w:r w:rsidRPr="00B60231">
        <w:t>UE-EUTRA-CapabilityAddXDD-Mode-v1380 ::=</w:t>
      </w:r>
      <w:r w:rsidRPr="00B60231">
        <w:tab/>
        <w:t>SEQUENCE {</w:t>
      </w:r>
    </w:p>
    <w:p w14:paraId="7873ABC2"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08913009" w14:textId="77777777" w:rsidR="00360F6D" w:rsidRPr="00B60231" w:rsidRDefault="00360F6D" w:rsidP="00360F6D">
      <w:pPr>
        <w:pStyle w:val="PL"/>
      </w:pPr>
      <w:r w:rsidRPr="00B60231">
        <w:t>}</w:t>
      </w:r>
    </w:p>
    <w:p w14:paraId="44EC74CE" w14:textId="77777777" w:rsidR="00360F6D" w:rsidRPr="00B60231" w:rsidRDefault="00360F6D" w:rsidP="00360F6D">
      <w:pPr>
        <w:pStyle w:val="PL"/>
      </w:pPr>
    </w:p>
    <w:p w14:paraId="3E49CAC4" w14:textId="77777777" w:rsidR="00360F6D" w:rsidRPr="00B60231" w:rsidRDefault="00360F6D" w:rsidP="00360F6D">
      <w:pPr>
        <w:pStyle w:val="PL"/>
      </w:pPr>
      <w:r w:rsidRPr="00B60231">
        <w:t>UE-EUTRA-CapabilityAddXDD-Mode-v1430 ::=</w:t>
      </w:r>
      <w:r w:rsidRPr="00B60231">
        <w:tab/>
        <w:t>SEQUENCE {</w:t>
      </w:r>
    </w:p>
    <w:p w14:paraId="2FF4A96E"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r w:rsidRPr="00B60231">
        <w:tab/>
      </w:r>
      <w:r w:rsidRPr="00B60231">
        <w:tab/>
      </w:r>
      <w:r w:rsidRPr="00B60231">
        <w:tab/>
        <w:t>OPTIONAL,</w:t>
      </w:r>
    </w:p>
    <w:p w14:paraId="5814ADD6"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t>OPTIONAL</w:t>
      </w:r>
    </w:p>
    <w:p w14:paraId="2C5DD285" w14:textId="77777777" w:rsidR="00360F6D" w:rsidRPr="00B60231" w:rsidRDefault="00360F6D" w:rsidP="00360F6D">
      <w:pPr>
        <w:pStyle w:val="PL"/>
      </w:pPr>
      <w:r w:rsidRPr="00B60231">
        <w:t>}</w:t>
      </w:r>
    </w:p>
    <w:p w14:paraId="266201BF" w14:textId="77777777" w:rsidR="00360F6D" w:rsidRPr="00B60231" w:rsidRDefault="00360F6D" w:rsidP="00360F6D">
      <w:pPr>
        <w:pStyle w:val="PL"/>
      </w:pPr>
    </w:p>
    <w:p w14:paraId="18E9D687" w14:textId="77777777" w:rsidR="00360F6D" w:rsidRPr="00B60231" w:rsidRDefault="00360F6D" w:rsidP="00360F6D">
      <w:pPr>
        <w:pStyle w:val="PL"/>
      </w:pPr>
      <w:r w:rsidRPr="00B60231">
        <w:t>UE-EUTRA-CapabilityAddXDD-Mode-v1510 ::=</w:t>
      </w:r>
      <w:r w:rsidRPr="00B60231">
        <w:tab/>
        <w:t>SEQUENCE {</w:t>
      </w:r>
    </w:p>
    <w:p w14:paraId="5DD7C039"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r>
      <w:r w:rsidRPr="00B60231">
        <w:tab/>
        <w:t>PDCP-ParametersNR-r15</w:t>
      </w:r>
      <w:r w:rsidRPr="00B60231">
        <w:tab/>
      </w:r>
      <w:r w:rsidRPr="00B60231">
        <w:tab/>
        <w:t>OPTIONAL</w:t>
      </w:r>
    </w:p>
    <w:p w14:paraId="38F639FA" w14:textId="77777777" w:rsidR="00360F6D" w:rsidRPr="00B60231" w:rsidRDefault="00360F6D" w:rsidP="00360F6D">
      <w:pPr>
        <w:pStyle w:val="PL"/>
      </w:pPr>
      <w:r w:rsidRPr="00B60231">
        <w:t>}</w:t>
      </w:r>
    </w:p>
    <w:p w14:paraId="591AFB8B" w14:textId="77777777" w:rsidR="00360F6D" w:rsidRPr="00B60231" w:rsidRDefault="00360F6D" w:rsidP="00360F6D">
      <w:pPr>
        <w:pStyle w:val="PL"/>
      </w:pPr>
    </w:p>
    <w:p w14:paraId="7B30E786" w14:textId="77777777" w:rsidR="00360F6D" w:rsidRPr="00B60231" w:rsidRDefault="00360F6D" w:rsidP="00360F6D">
      <w:pPr>
        <w:pStyle w:val="PL"/>
      </w:pPr>
      <w:r w:rsidRPr="00B60231">
        <w:t>UE-EUTRA-CapabilityAddXDD-Mode-v1530 ::=</w:t>
      </w:r>
      <w:r w:rsidRPr="00B60231">
        <w:tab/>
        <w:t>SEQUENCE {</w:t>
      </w:r>
    </w:p>
    <w:p w14:paraId="1E2EEC54"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92D14AE" w14:textId="77777777" w:rsidR="00360F6D" w:rsidRPr="00B60231" w:rsidRDefault="00360F6D" w:rsidP="00360F6D">
      <w:pPr>
        <w:pStyle w:val="PL"/>
      </w:pPr>
      <w:r w:rsidRPr="00B60231">
        <w:tab/>
        <w:t>reducedCP-Latency-r15</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17F1999" w14:textId="77777777" w:rsidR="00360F6D" w:rsidRPr="00B60231" w:rsidRDefault="00360F6D" w:rsidP="00360F6D">
      <w:pPr>
        <w:pStyle w:val="PL"/>
      </w:pPr>
      <w:r w:rsidRPr="00B60231">
        <w:t>}</w:t>
      </w:r>
    </w:p>
    <w:p w14:paraId="2405D9E0" w14:textId="77777777" w:rsidR="00360F6D" w:rsidRPr="00B60231" w:rsidRDefault="00360F6D" w:rsidP="00360F6D">
      <w:pPr>
        <w:pStyle w:val="PL"/>
      </w:pPr>
    </w:p>
    <w:p w14:paraId="0F84314E" w14:textId="77777777" w:rsidR="00360F6D" w:rsidRPr="00B60231" w:rsidRDefault="00360F6D" w:rsidP="00360F6D">
      <w:pPr>
        <w:pStyle w:val="PL"/>
      </w:pPr>
      <w:r w:rsidRPr="00B60231">
        <w:t>UE-EUTRA-CapabilityAddXDD-Mode-v1540 ::=</w:t>
      </w:r>
      <w:r w:rsidRPr="00B60231">
        <w:tab/>
        <w:t>SEQUENCE {</w:t>
      </w:r>
    </w:p>
    <w:p w14:paraId="5D644963" w14:textId="77777777" w:rsidR="00360F6D" w:rsidRPr="00B60231" w:rsidRDefault="00360F6D" w:rsidP="00360F6D">
      <w:pPr>
        <w:pStyle w:val="PL"/>
      </w:pPr>
      <w:r w:rsidRPr="00B60231">
        <w:lastRenderedPageBreak/>
        <w:tab/>
        <w:t>eutra-5GC-Parameters-r15</w:t>
      </w:r>
      <w:r w:rsidRPr="00B60231">
        <w:tab/>
      </w:r>
      <w:r w:rsidRPr="00B60231">
        <w:tab/>
      </w:r>
      <w:r w:rsidRPr="00B60231">
        <w:tab/>
      </w:r>
      <w:r w:rsidRPr="00B60231">
        <w:tab/>
      </w:r>
      <w:r w:rsidRPr="00B60231">
        <w:tab/>
        <w:t>EUTRA-5GC-Parameters-r15</w:t>
      </w:r>
      <w:r w:rsidRPr="00B60231">
        <w:tab/>
      </w:r>
      <w:r w:rsidRPr="00B60231">
        <w:tab/>
        <w:t>OPTIONAL,</w:t>
      </w:r>
    </w:p>
    <w:p w14:paraId="6B6042D0"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r>
      <w:r w:rsidRPr="00B60231">
        <w:tab/>
        <w:t>IRAT-ParametersNR-v1540</w:t>
      </w:r>
      <w:r w:rsidRPr="00B60231">
        <w:tab/>
      </w:r>
      <w:r w:rsidRPr="00B60231">
        <w:tab/>
      </w:r>
      <w:r w:rsidRPr="00B60231">
        <w:tab/>
        <w:t>OPTIONAL</w:t>
      </w:r>
    </w:p>
    <w:p w14:paraId="66F01C52" w14:textId="77777777" w:rsidR="00360F6D" w:rsidRPr="00B60231" w:rsidRDefault="00360F6D" w:rsidP="00360F6D">
      <w:pPr>
        <w:pStyle w:val="PL"/>
      </w:pPr>
      <w:r w:rsidRPr="00B60231">
        <w:t>}</w:t>
      </w:r>
    </w:p>
    <w:p w14:paraId="247B723F" w14:textId="77777777" w:rsidR="00360F6D" w:rsidRPr="00B60231" w:rsidRDefault="00360F6D" w:rsidP="00360F6D">
      <w:pPr>
        <w:pStyle w:val="PL"/>
      </w:pPr>
    </w:p>
    <w:p w14:paraId="2EDAA96A" w14:textId="77777777" w:rsidR="00360F6D" w:rsidRPr="00B60231" w:rsidRDefault="00360F6D" w:rsidP="00360F6D">
      <w:pPr>
        <w:pStyle w:val="PL"/>
      </w:pPr>
      <w:r w:rsidRPr="00B60231">
        <w:t>UE-EUTRA-CapabilityAddXDD-Mode-v1550 ::=</w:t>
      </w:r>
      <w:r w:rsidRPr="00B60231">
        <w:tab/>
        <w:t>SEQUENCE {</w:t>
      </w:r>
    </w:p>
    <w:p w14:paraId="15A208C6"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04374F6D" w14:textId="77777777" w:rsidR="00360F6D" w:rsidRPr="00B60231" w:rsidRDefault="00360F6D" w:rsidP="00360F6D">
      <w:pPr>
        <w:pStyle w:val="PL"/>
      </w:pPr>
      <w:r w:rsidRPr="00B60231">
        <w:t>}</w:t>
      </w:r>
    </w:p>
    <w:p w14:paraId="58EEC49D" w14:textId="77777777" w:rsidR="00360F6D" w:rsidRPr="00B60231" w:rsidRDefault="00360F6D" w:rsidP="00360F6D">
      <w:pPr>
        <w:pStyle w:val="PL"/>
      </w:pPr>
    </w:p>
    <w:p w14:paraId="5AF9A7D4" w14:textId="77777777" w:rsidR="00360F6D" w:rsidRPr="00B60231" w:rsidRDefault="00360F6D" w:rsidP="00360F6D">
      <w:pPr>
        <w:pStyle w:val="PL"/>
      </w:pPr>
      <w:r w:rsidRPr="00B60231">
        <w:t>UE-EUTRA-CapabilityAddXDD-Mode-v1560 ::=</w:t>
      </w:r>
      <w:r w:rsidRPr="00B60231">
        <w:tab/>
        <w:t>SEQUENCE {</w:t>
      </w:r>
    </w:p>
    <w:p w14:paraId="36A86654" w14:textId="77777777" w:rsidR="00360F6D" w:rsidRPr="00B60231" w:rsidRDefault="00360F6D" w:rsidP="00360F6D">
      <w:pPr>
        <w:pStyle w:val="PL"/>
      </w:pPr>
      <w:r w:rsidRPr="00B60231">
        <w:tab/>
        <w:t>pdcp-ParametersNR-v1560</w:t>
      </w:r>
      <w:r w:rsidRPr="00B60231">
        <w:tab/>
      </w:r>
      <w:r w:rsidRPr="00B60231">
        <w:tab/>
      </w:r>
      <w:r w:rsidRPr="00B60231">
        <w:tab/>
      </w:r>
      <w:r w:rsidRPr="00B60231">
        <w:tab/>
      </w:r>
      <w:r w:rsidRPr="00B60231">
        <w:tab/>
        <w:t>PDCP-ParametersNR-v1560</w:t>
      </w:r>
    </w:p>
    <w:p w14:paraId="756A7715" w14:textId="77777777" w:rsidR="00360F6D" w:rsidRPr="00B60231" w:rsidRDefault="00360F6D" w:rsidP="00360F6D">
      <w:pPr>
        <w:pStyle w:val="PL"/>
      </w:pPr>
      <w:r w:rsidRPr="00B60231">
        <w:t>}</w:t>
      </w:r>
    </w:p>
    <w:p w14:paraId="10676747" w14:textId="284D589D" w:rsidR="00360F6D" w:rsidRDefault="00360F6D" w:rsidP="00360F6D">
      <w:pPr>
        <w:pStyle w:val="PL"/>
        <w:rPr>
          <w:ins w:id="379" w:author="Unknown" w:date="2019-12-11T16:13:00Z"/>
        </w:rPr>
      </w:pPr>
    </w:p>
    <w:p w14:paraId="4388645C" w14:textId="0FB8EB1F" w:rsidR="000F279B" w:rsidRPr="00B60231" w:rsidRDefault="000F279B" w:rsidP="000F279B">
      <w:pPr>
        <w:pStyle w:val="PL"/>
        <w:rPr>
          <w:ins w:id="380" w:author="Unknown" w:date="2019-12-11T16:13:00Z"/>
        </w:rPr>
      </w:pPr>
      <w:ins w:id="381" w:author="Unknown" w:date="2019-12-11T16:13:00Z">
        <w:r w:rsidRPr="00B60231">
          <w:t>UE-EUTRA-CapabilityAddXDD-Mode-v16</w:t>
        </w:r>
        <w:r>
          <w:t>x</w:t>
        </w:r>
        <w:r w:rsidRPr="00B60231">
          <w:t>0 ::=</w:t>
        </w:r>
        <w:r w:rsidRPr="00B60231">
          <w:tab/>
          <w:t>SEQUENCE {</w:t>
        </w:r>
      </w:ins>
    </w:p>
    <w:p w14:paraId="408592BB" w14:textId="5F5AD46B" w:rsidR="000F279B" w:rsidRDefault="000F279B" w:rsidP="000F279B">
      <w:pPr>
        <w:pStyle w:val="PL"/>
        <w:rPr>
          <w:ins w:id="382" w:author="Unknown" w:date="2019-12-11T16:15:00Z"/>
        </w:rPr>
      </w:pPr>
      <w:ins w:id="383" w:author="Unknown" w:date="2019-12-11T16:15:00Z">
        <w:r w:rsidRPr="00B60231">
          <w:tab/>
        </w:r>
        <w:r>
          <w:t>m</w:t>
        </w:r>
        <w:r w:rsidRPr="00B60231">
          <w:t>obilityParameters-r1</w:t>
        </w:r>
        <w:r>
          <w:t>6</w:t>
        </w:r>
        <w:r w:rsidRPr="00B60231">
          <w:tab/>
        </w:r>
        <w:r w:rsidRPr="00B60231">
          <w:tab/>
        </w:r>
        <w:r w:rsidRPr="00B60231">
          <w:tab/>
          <w:t>MobilityParameters-r1</w:t>
        </w:r>
        <w:r>
          <w:t>6</w:t>
        </w:r>
        <w:r w:rsidRPr="00B60231">
          <w:tab/>
        </w:r>
        <w:r w:rsidRPr="00B60231">
          <w:tab/>
        </w:r>
        <w:r w:rsidRPr="00B60231">
          <w:tab/>
        </w:r>
        <w:r w:rsidRPr="00B60231">
          <w:tab/>
        </w:r>
        <w:r w:rsidRPr="00B60231">
          <w:tab/>
          <w:t>OPTIONAL</w:t>
        </w:r>
      </w:ins>
    </w:p>
    <w:p w14:paraId="3A486960" w14:textId="77777777" w:rsidR="000F279B" w:rsidRPr="00B60231" w:rsidRDefault="000F279B" w:rsidP="000F279B">
      <w:pPr>
        <w:pStyle w:val="PL"/>
        <w:rPr>
          <w:ins w:id="384" w:author="Unknown" w:date="2019-12-11T16:13:00Z"/>
        </w:rPr>
      </w:pPr>
      <w:ins w:id="385" w:author="Unknown" w:date="2019-12-11T16:13:00Z">
        <w:r w:rsidRPr="00B60231">
          <w:t>}</w:t>
        </w:r>
      </w:ins>
    </w:p>
    <w:p w14:paraId="3A4D537B" w14:textId="77777777" w:rsidR="000F279B" w:rsidRDefault="000F279B" w:rsidP="00360F6D">
      <w:pPr>
        <w:pStyle w:val="PL"/>
        <w:rPr>
          <w:ins w:id="386" w:author="Unknown" w:date="2019-12-11T16:13:00Z"/>
        </w:rPr>
      </w:pPr>
    </w:p>
    <w:p w14:paraId="0F401409" w14:textId="77777777" w:rsidR="000F279B" w:rsidRPr="00B60231" w:rsidRDefault="000F279B" w:rsidP="00360F6D">
      <w:pPr>
        <w:pStyle w:val="PL"/>
      </w:pPr>
    </w:p>
    <w:p w14:paraId="69F1D200" w14:textId="77777777" w:rsidR="00360F6D" w:rsidRPr="00B60231" w:rsidRDefault="00360F6D" w:rsidP="00360F6D">
      <w:pPr>
        <w:pStyle w:val="PL"/>
      </w:pPr>
      <w:r w:rsidRPr="00B60231">
        <w:t>AccessStratumRelease ::=</w:t>
      </w:r>
      <w:r w:rsidRPr="00B60231">
        <w:tab/>
      </w:r>
      <w:r w:rsidRPr="00B60231">
        <w:tab/>
      </w:r>
      <w:r w:rsidRPr="00B60231">
        <w:tab/>
        <w:t>ENUMERATED {</w:t>
      </w:r>
    </w:p>
    <w:p w14:paraId="7D124794"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8, rel9, rel10, rel11, rel12, rel13,</w:t>
      </w:r>
    </w:p>
    <w:p w14:paraId="4150E31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14, rel15, ...}</w:t>
      </w:r>
    </w:p>
    <w:p w14:paraId="5724B99A" w14:textId="77777777" w:rsidR="00360F6D" w:rsidRPr="00B60231" w:rsidRDefault="00360F6D" w:rsidP="00360F6D">
      <w:pPr>
        <w:pStyle w:val="PL"/>
      </w:pPr>
    </w:p>
    <w:p w14:paraId="36F13764" w14:textId="77777777" w:rsidR="00360F6D" w:rsidRPr="00B60231" w:rsidRDefault="00360F6D" w:rsidP="00360F6D">
      <w:pPr>
        <w:pStyle w:val="PL"/>
      </w:pPr>
      <w:r w:rsidRPr="00B60231">
        <w:t>FeatureSetsEUTRA-r15 ::=</w:t>
      </w:r>
      <w:r w:rsidRPr="00B60231">
        <w:tab/>
        <w:t>SEQUENCE {</w:t>
      </w:r>
    </w:p>
    <w:p w14:paraId="5EE6C720" w14:textId="77777777" w:rsidR="00360F6D" w:rsidRPr="00B60231" w:rsidRDefault="00360F6D" w:rsidP="00360F6D">
      <w:pPr>
        <w:pStyle w:val="PL"/>
      </w:pPr>
      <w:r w:rsidRPr="00B60231">
        <w:tab/>
        <w:t>featureSetsDL-r15</w:t>
      </w:r>
      <w:r w:rsidRPr="00B60231">
        <w:tab/>
      </w:r>
      <w:r w:rsidRPr="00B60231">
        <w:tab/>
      </w:r>
      <w:r w:rsidRPr="00B60231">
        <w:tab/>
        <w:t>SEQUENCE (SIZE (1..maxFeatureSets-r15)) OF FeatureSetDL-r15</w:t>
      </w:r>
      <w:r w:rsidRPr="00B60231">
        <w:tab/>
      </w:r>
      <w:r w:rsidRPr="00B60231">
        <w:tab/>
        <w:t>OPTIONAL,</w:t>
      </w:r>
    </w:p>
    <w:p w14:paraId="5672019F" w14:textId="77777777" w:rsidR="00360F6D" w:rsidRPr="00B60231" w:rsidRDefault="00360F6D" w:rsidP="00360F6D">
      <w:pPr>
        <w:pStyle w:val="PL"/>
      </w:pPr>
      <w:r w:rsidRPr="00B60231">
        <w:tab/>
        <w:t>featureSetsDL-PerCC-r15</w:t>
      </w:r>
      <w:r w:rsidRPr="00B60231">
        <w:tab/>
      </w:r>
      <w:r w:rsidRPr="00B60231">
        <w:tab/>
        <w:t>SEQUENCE (SIZE (1..maxPerCC-FeatureSets-r15)) OF FeatureSetDL-PerCC-r15</w:t>
      </w:r>
      <w:r w:rsidRPr="00B60231">
        <w:tab/>
      </w:r>
      <w:r w:rsidRPr="00B60231">
        <w:tab/>
        <w:t>OPTIONAL,</w:t>
      </w:r>
    </w:p>
    <w:p w14:paraId="6EB51949" w14:textId="77777777" w:rsidR="00360F6D" w:rsidRPr="00B60231" w:rsidRDefault="00360F6D" w:rsidP="00360F6D">
      <w:pPr>
        <w:pStyle w:val="PL"/>
      </w:pPr>
      <w:r w:rsidRPr="00B60231">
        <w:tab/>
        <w:t>featureSetsUL-r15</w:t>
      </w:r>
      <w:r w:rsidRPr="00B60231">
        <w:tab/>
      </w:r>
      <w:r w:rsidRPr="00B60231">
        <w:tab/>
      </w:r>
      <w:r w:rsidRPr="00B60231">
        <w:tab/>
        <w:t>SEQUENCE (SIZE (1..maxFeatureSets-r15)) OF FeatureSetUL-r15</w:t>
      </w:r>
      <w:r w:rsidRPr="00B60231">
        <w:tab/>
      </w:r>
      <w:r w:rsidRPr="00B60231">
        <w:tab/>
        <w:t>OPTIONAL,</w:t>
      </w:r>
    </w:p>
    <w:p w14:paraId="3497EE45" w14:textId="77777777" w:rsidR="00360F6D" w:rsidRPr="00B60231" w:rsidRDefault="00360F6D" w:rsidP="00360F6D">
      <w:pPr>
        <w:pStyle w:val="PL"/>
      </w:pPr>
      <w:r w:rsidRPr="00B60231">
        <w:tab/>
        <w:t>featureSetsUL-PerCC-r15</w:t>
      </w:r>
      <w:r w:rsidRPr="00B60231">
        <w:tab/>
      </w:r>
      <w:r w:rsidRPr="00B60231">
        <w:tab/>
        <w:t>SEQUENCE (SIZE (1..maxPerCC-FeatureSets-r15)) OF FeatureSetUL-PerCC-r15</w:t>
      </w:r>
      <w:r w:rsidRPr="00B60231">
        <w:tab/>
      </w:r>
      <w:r w:rsidRPr="00B60231">
        <w:tab/>
        <w:t>OPTIONAL,</w:t>
      </w:r>
    </w:p>
    <w:p w14:paraId="439CA482" w14:textId="77777777" w:rsidR="00360F6D" w:rsidRPr="00B60231" w:rsidRDefault="00360F6D" w:rsidP="00360F6D">
      <w:pPr>
        <w:pStyle w:val="PL"/>
      </w:pPr>
      <w:r w:rsidRPr="00B60231">
        <w:tab/>
        <w:t>...,</w:t>
      </w:r>
    </w:p>
    <w:p w14:paraId="6B5FE817" w14:textId="77777777" w:rsidR="00360F6D" w:rsidRPr="00B60231" w:rsidRDefault="00360F6D" w:rsidP="00360F6D">
      <w:pPr>
        <w:pStyle w:val="PL"/>
      </w:pPr>
      <w:r w:rsidRPr="00B60231">
        <w:tab/>
        <w:t>[[</w:t>
      </w:r>
      <w:r w:rsidRPr="00B60231">
        <w:tab/>
        <w:t>featureSetsDL-v1550</w:t>
      </w:r>
      <w:r w:rsidRPr="00B60231">
        <w:tab/>
      </w:r>
      <w:r w:rsidRPr="00B60231">
        <w:tab/>
        <w:t>SEQUENCE (SIZE (1..maxFeatureSets-r15)) OF FeatureSetDL-v1550</w:t>
      </w:r>
      <w:r w:rsidRPr="00B60231">
        <w:tab/>
        <w:t>OPTIONAL</w:t>
      </w:r>
    </w:p>
    <w:p w14:paraId="5957A487" w14:textId="77777777" w:rsidR="00360F6D" w:rsidRPr="00B60231" w:rsidRDefault="00360F6D" w:rsidP="00360F6D">
      <w:pPr>
        <w:pStyle w:val="PL"/>
      </w:pPr>
      <w:r w:rsidRPr="00B60231">
        <w:tab/>
        <w:t>]]</w:t>
      </w:r>
    </w:p>
    <w:p w14:paraId="124FB7B9" w14:textId="77777777" w:rsidR="00360F6D" w:rsidRPr="00B60231" w:rsidRDefault="00360F6D" w:rsidP="00360F6D">
      <w:pPr>
        <w:pStyle w:val="PL"/>
      </w:pPr>
    </w:p>
    <w:p w14:paraId="1747DE2B" w14:textId="77777777" w:rsidR="00360F6D" w:rsidRPr="00B60231" w:rsidRDefault="00360F6D" w:rsidP="00360F6D">
      <w:pPr>
        <w:pStyle w:val="PL"/>
      </w:pPr>
      <w:r w:rsidRPr="00B60231">
        <w:t>}</w:t>
      </w:r>
    </w:p>
    <w:p w14:paraId="3B22E6AC" w14:textId="77777777" w:rsidR="00360F6D" w:rsidRPr="00B60231" w:rsidRDefault="00360F6D" w:rsidP="00360F6D">
      <w:pPr>
        <w:pStyle w:val="PL"/>
      </w:pPr>
    </w:p>
    <w:p w14:paraId="44F82029" w14:textId="77777777" w:rsidR="00360F6D" w:rsidRPr="00B60231" w:rsidRDefault="00360F6D" w:rsidP="00360F6D">
      <w:pPr>
        <w:pStyle w:val="PL"/>
      </w:pPr>
      <w:r w:rsidRPr="00B60231">
        <w:t>MobilityParameters-r14 ::=</w:t>
      </w:r>
      <w:r w:rsidRPr="00B60231">
        <w:tab/>
      </w:r>
      <w:r w:rsidRPr="00B60231">
        <w:tab/>
      </w:r>
      <w:r w:rsidRPr="00B60231">
        <w:tab/>
        <w:t>SEQUENCE {</w:t>
      </w:r>
    </w:p>
    <w:p w14:paraId="7DF6B043" w14:textId="77777777" w:rsidR="00360F6D" w:rsidRPr="00B60231" w:rsidRDefault="00360F6D" w:rsidP="00360F6D">
      <w:pPr>
        <w:pStyle w:val="PL"/>
      </w:pPr>
      <w:r w:rsidRPr="00B60231">
        <w:tab/>
        <w:t>makeBeforeBreak-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BD505B4" w14:textId="77777777" w:rsidR="00360F6D" w:rsidRPr="00B60231" w:rsidRDefault="00360F6D" w:rsidP="00360F6D">
      <w:pPr>
        <w:pStyle w:val="PL"/>
      </w:pPr>
      <w:r w:rsidRPr="00B60231">
        <w:tab/>
        <w:t>rach-Les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648C4E6" w14:textId="77777777" w:rsidR="00360F6D" w:rsidRPr="00B60231" w:rsidRDefault="00360F6D" w:rsidP="00360F6D">
      <w:pPr>
        <w:pStyle w:val="PL"/>
      </w:pPr>
      <w:r w:rsidRPr="00B60231">
        <w:t>}</w:t>
      </w:r>
    </w:p>
    <w:p w14:paraId="20B684CC" w14:textId="3DFCAEE8" w:rsidR="00360F6D" w:rsidRDefault="00360F6D" w:rsidP="00360F6D">
      <w:pPr>
        <w:pStyle w:val="PL"/>
        <w:rPr>
          <w:ins w:id="387" w:author="Unknown" w:date="2019-12-11T16:10:00Z"/>
        </w:rPr>
      </w:pPr>
    </w:p>
    <w:p w14:paraId="15DAA461" w14:textId="42D86DC2" w:rsidR="00E23BAC" w:rsidRPr="00B60231" w:rsidRDefault="00E23BAC" w:rsidP="00E23BAC">
      <w:pPr>
        <w:pStyle w:val="PL"/>
        <w:rPr>
          <w:ins w:id="388" w:author="Unknown" w:date="2019-12-11T16:10:00Z"/>
        </w:rPr>
      </w:pPr>
      <w:ins w:id="389" w:author="Unknown" w:date="2019-12-11T16:10:00Z">
        <w:r w:rsidRPr="00B60231">
          <w:t>MobilityParameters-r1</w:t>
        </w:r>
      </w:ins>
      <w:ins w:id="390" w:author="Unknown" w:date="2019-12-11T16:11:00Z">
        <w:r>
          <w:t>6</w:t>
        </w:r>
      </w:ins>
      <w:ins w:id="391" w:author="Unknown" w:date="2019-12-11T16:10:00Z">
        <w:r w:rsidRPr="00B60231">
          <w:t xml:space="preserve"> ::=</w:t>
        </w:r>
        <w:r w:rsidRPr="00B60231">
          <w:tab/>
        </w:r>
        <w:r w:rsidRPr="00B60231">
          <w:tab/>
        </w:r>
        <w:r w:rsidRPr="00B60231">
          <w:tab/>
          <w:t>SEQUENCE {</w:t>
        </w:r>
      </w:ins>
    </w:p>
    <w:p w14:paraId="7829F830" w14:textId="575FCFB8" w:rsidR="00E23BAC" w:rsidRDefault="00E23BAC" w:rsidP="00E23BAC">
      <w:pPr>
        <w:pStyle w:val="PL"/>
        <w:rPr>
          <w:ins w:id="392" w:author="Unknown" w:date="2019-12-12T07:35:00Z"/>
        </w:rPr>
      </w:pPr>
      <w:ins w:id="393" w:author="Unknown" w:date="2019-12-11T16:11: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07F3C0E0" w14:textId="1BAE0D8C" w:rsidR="00E20AF6" w:rsidRPr="0096519C" w:rsidRDefault="00E20AF6" w:rsidP="00E20AF6">
      <w:pPr>
        <w:pStyle w:val="PL"/>
        <w:rPr>
          <w:ins w:id="394" w:author="Unknown" w:date="2019-12-12T07:35:00Z"/>
        </w:rPr>
      </w:pPr>
      <w:ins w:id="395" w:author="Unknown" w:date="2019-12-12T07:35:00Z">
        <w:r w:rsidRPr="0096519C">
          <w:t xml:space="preserve">    </w:t>
        </w:r>
        <w:r>
          <w:t>choFDD</w:t>
        </w:r>
      </w:ins>
      <w:ins w:id="396" w:author="Unknown" w:date="2019-12-12T07:36:00Z">
        <w:r>
          <w:t>-</w:t>
        </w:r>
      </w:ins>
      <w:ins w:id="397" w:author="Unknown" w:date="2019-12-12T07:35:00Z">
        <w:r>
          <w:t xml:space="preserve">TDD-r16     </w:t>
        </w:r>
        <w:r w:rsidRPr="0096519C">
          <w:t xml:space="preserve">                 </w:t>
        </w:r>
        <w:r w:rsidRPr="0096519C">
          <w:rPr>
            <w:color w:val="993366"/>
          </w:rPr>
          <w:t>ENUMERATED</w:t>
        </w:r>
        <w:r w:rsidRPr="0096519C">
          <w:t xml:space="preserve"> {supported}       </w:t>
        </w:r>
      </w:ins>
      <w:ins w:id="398" w:author="Unknown" w:date="2019-12-12T07:36:00Z">
        <w:r w:rsidR="002E3839">
          <w:t xml:space="preserve"> </w:t>
        </w:r>
      </w:ins>
      <w:ins w:id="399" w:author="Unknown" w:date="2019-12-12T07:35:00Z">
        <w:r w:rsidRPr="0096519C">
          <w:t xml:space="preserve">              </w:t>
        </w:r>
        <w:r w:rsidRPr="0096519C">
          <w:rPr>
            <w:color w:val="993366"/>
          </w:rPr>
          <w:t>OPTIONAL</w:t>
        </w:r>
        <w:r w:rsidRPr="0096519C">
          <w:t>,</w:t>
        </w:r>
      </w:ins>
    </w:p>
    <w:p w14:paraId="7D2337A7" w14:textId="77777777" w:rsidR="00E23BAC" w:rsidRDefault="00E23BAC" w:rsidP="00E23BAC">
      <w:pPr>
        <w:pStyle w:val="PL"/>
        <w:rPr>
          <w:ins w:id="400" w:author="Unknown" w:date="2019-12-11T16:11:00Z"/>
          <w:color w:val="993366"/>
        </w:rPr>
      </w:pPr>
      <w:ins w:id="401" w:author="Unknown" w:date="2019-12-11T16:11: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4B1B095D" w14:textId="3D7C901C" w:rsidR="00E23BAC" w:rsidRDefault="00E23BAC" w:rsidP="00E23BAC">
      <w:pPr>
        <w:pStyle w:val="PL"/>
        <w:rPr>
          <w:ins w:id="402" w:author="Unknown" w:date="2019-12-11T16:11:00Z"/>
        </w:rPr>
      </w:pPr>
      <w:ins w:id="403" w:author="Unknown" w:date="2019-12-11T16:11: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404" w:author="Intel" w:date="2020-02-13T21:23:00Z">
        <w:r w:rsidR="0013593E">
          <w:t>--FFS</w:t>
        </w:r>
      </w:ins>
    </w:p>
    <w:p w14:paraId="67430CD3" w14:textId="43645F18" w:rsidR="00E23BAC" w:rsidRDefault="00E23BAC" w:rsidP="00E23BAC">
      <w:pPr>
        <w:pStyle w:val="PL"/>
        <w:rPr>
          <w:ins w:id="405" w:author="Unknown" w:date="2019-12-11T16:11:00Z"/>
          <w:color w:val="993366"/>
        </w:rPr>
      </w:pPr>
      <w:ins w:id="406" w:author="Unknown" w:date="2019-12-11T16:11: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ins>
      <w:ins w:id="407" w:author="Intel" w:date="2020-02-13T21:23:00Z">
        <w:r w:rsidR="0013593E">
          <w:rPr>
            <w:color w:val="993366"/>
          </w:rPr>
          <w:t>-- FFS</w:t>
        </w:r>
      </w:ins>
    </w:p>
    <w:p w14:paraId="090A8B26" w14:textId="77777777" w:rsidR="00E23BAC" w:rsidRPr="00B60231" w:rsidRDefault="00E23BAC" w:rsidP="00E23BAC">
      <w:pPr>
        <w:pStyle w:val="PL"/>
        <w:rPr>
          <w:ins w:id="408" w:author="Unknown" w:date="2019-12-11T16:10:00Z"/>
        </w:rPr>
      </w:pPr>
      <w:ins w:id="409" w:author="Unknown" w:date="2019-12-11T16:10:00Z">
        <w:r w:rsidRPr="00B60231">
          <w:t>}</w:t>
        </w:r>
      </w:ins>
    </w:p>
    <w:p w14:paraId="21CECEA7" w14:textId="77777777" w:rsidR="00E23BAC" w:rsidRPr="00B60231" w:rsidRDefault="00E23BAC" w:rsidP="00360F6D">
      <w:pPr>
        <w:pStyle w:val="PL"/>
      </w:pPr>
    </w:p>
    <w:p w14:paraId="15114667" w14:textId="77777777" w:rsidR="00360F6D" w:rsidRPr="00B60231" w:rsidRDefault="00360F6D" w:rsidP="00360F6D">
      <w:pPr>
        <w:pStyle w:val="PL"/>
      </w:pPr>
      <w:r w:rsidRPr="00B60231">
        <w:t>DC-Parameters-r12 ::=</w:t>
      </w:r>
      <w:r w:rsidRPr="00B60231">
        <w:tab/>
      </w:r>
      <w:r w:rsidRPr="00B60231">
        <w:tab/>
      </w:r>
      <w:r w:rsidRPr="00B60231">
        <w:tab/>
        <w:t>SEQUENCE {</w:t>
      </w:r>
    </w:p>
    <w:p w14:paraId="52C68B0C" w14:textId="77777777" w:rsidR="00360F6D" w:rsidRPr="00B60231" w:rsidRDefault="00360F6D" w:rsidP="00360F6D">
      <w:pPr>
        <w:pStyle w:val="PL"/>
      </w:pPr>
      <w:r w:rsidRPr="00B60231">
        <w:tab/>
        <w:t>drb-TypeSplit-r12</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5D13CF4" w14:textId="77777777" w:rsidR="00360F6D" w:rsidRPr="00B60231" w:rsidRDefault="00360F6D" w:rsidP="00360F6D">
      <w:pPr>
        <w:pStyle w:val="PL"/>
      </w:pPr>
      <w:r w:rsidRPr="00B60231">
        <w:tab/>
        <w:t>drb-TypeSCG-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71C1E33" w14:textId="77777777" w:rsidR="00360F6D" w:rsidRPr="00B60231" w:rsidRDefault="00360F6D" w:rsidP="00360F6D">
      <w:pPr>
        <w:pStyle w:val="PL"/>
      </w:pPr>
      <w:r w:rsidRPr="00B60231">
        <w:t>}</w:t>
      </w:r>
    </w:p>
    <w:p w14:paraId="3CBF8842" w14:textId="77777777" w:rsidR="00360F6D" w:rsidRPr="00B60231" w:rsidRDefault="00360F6D" w:rsidP="00360F6D">
      <w:pPr>
        <w:pStyle w:val="PL"/>
      </w:pPr>
    </w:p>
    <w:p w14:paraId="1ADB1DE0" w14:textId="77777777" w:rsidR="00360F6D" w:rsidRPr="00B60231" w:rsidRDefault="00360F6D" w:rsidP="00360F6D">
      <w:pPr>
        <w:pStyle w:val="PL"/>
      </w:pPr>
      <w:r w:rsidRPr="00B60231">
        <w:t>DC-Parameters-v1310 ::=</w:t>
      </w:r>
      <w:r w:rsidRPr="00B60231">
        <w:tab/>
      </w:r>
      <w:r w:rsidRPr="00B60231">
        <w:tab/>
      </w:r>
      <w:r w:rsidRPr="00B60231">
        <w:tab/>
        <w:t>SEQUENCE {</w:t>
      </w:r>
    </w:p>
    <w:p w14:paraId="6315E24E" w14:textId="77777777" w:rsidR="00360F6D" w:rsidRPr="00B60231" w:rsidRDefault="00360F6D" w:rsidP="00360F6D">
      <w:pPr>
        <w:pStyle w:val="PL"/>
      </w:pPr>
      <w:r w:rsidRPr="00B60231">
        <w:tab/>
        <w:t>pdcp-TransferSplitUL-r13</w:t>
      </w:r>
      <w:r w:rsidRPr="00B60231">
        <w:tab/>
      </w:r>
      <w:r w:rsidRPr="00B60231">
        <w:tab/>
      </w:r>
      <w:r w:rsidRPr="00B60231">
        <w:tab/>
      </w:r>
      <w:r w:rsidRPr="00B60231">
        <w:tab/>
        <w:t>ENUMERATED {supported}</w:t>
      </w:r>
      <w:r w:rsidRPr="00B60231">
        <w:tab/>
      </w:r>
      <w:r w:rsidRPr="00B60231">
        <w:tab/>
      </w:r>
      <w:r w:rsidRPr="00B60231">
        <w:tab/>
        <w:t>OPTIONAL,</w:t>
      </w:r>
    </w:p>
    <w:p w14:paraId="5997B28F" w14:textId="77777777" w:rsidR="00360F6D" w:rsidRPr="00B60231" w:rsidRDefault="00360F6D" w:rsidP="00360F6D">
      <w:pPr>
        <w:pStyle w:val="PL"/>
      </w:pPr>
      <w:r w:rsidRPr="00B60231">
        <w:tab/>
        <w:t>ue-SSTD-Meas-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AA0B31" w14:textId="77777777" w:rsidR="00360F6D" w:rsidRPr="00B60231" w:rsidRDefault="00360F6D" w:rsidP="00360F6D">
      <w:pPr>
        <w:pStyle w:val="PL"/>
      </w:pPr>
      <w:r w:rsidRPr="00B60231">
        <w:t>}</w:t>
      </w:r>
    </w:p>
    <w:p w14:paraId="357C1837" w14:textId="77777777" w:rsidR="00360F6D" w:rsidRPr="00B60231" w:rsidRDefault="00360F6D" w:rsidP="00360F6D">
      <w:pPr>
        <w:pStyle w:val="PL"/>
      </w:pPr>
    </w:p>
    <w:p w14:paraId="74B9BF68" w14:textId="77777777" w:rsidR="00360F6D" w:rsidRPr="00B60231" w:rsidRDefault="00360F6D" w:rsidP="00360F6D">
      <w:pPr>
        <w:pStyle w:val="PL"/>
      </w:pPr>
      <w:r w:rsidRPr="00B60231">
        <w:t>MAC-Parameters-r12 ::=</w:t>
      </w:r>
      <w:r w:rsidRPr="00B60231">
        <w:tab/>
      </w:r>
      <w:r w:rsidRPr="00B60231">
        <w:tab/>
      </w:r>
      <w:r w:rsidRPr="00B60231">
        <w:tab/>
      </w:r>
      <w:r w:rsidRPr="00B60231">
        <w:tab/>
        <w:t>SEQUENCE {</w:t>
      </w:r>
    </w:p>
    <w:p w14:paraId="14F0F949" w14:textId="77777777" w:rsidR="00360F6D" w:rsidRPr="00B60231" w:rsidRDefault="00360F6D" w:rsidP="00360F6D">
      <w:pPr>
        <w:pStyle w:val="PL"/>
      </w:pPr>
      <w:r w:rsidRPr="00B60231">
        <w:tab/>
        <w:t>logicalChannelSR-ProhibitTimer-r12</w:t>
      </w:r>
      <w:r w:rsidRPr="00B60231">
        <w:tab/>
        <w:t>ENUMERATED {supported}</w:t>
      </w:r>
      <w:r w:rsidRPr="00B60231">
        <w:tab/>
      </w:r>
      <w:r w:rsidRPr="00B60231">
        <w:tab/>
      </w:r>
      <w:r w:rsidRPr="00B60231">
        <w:tab/>
      </w:r>
      <w:r w:rsidRPr="00B60231">
        <w:tab/>
      </w:r>
      <w:r w:rsidRPr="00B60231">
        <w:tab/>
        <w:t>OPTIONAL,</w:t>
      </w:r>
    </w:p>
    <w:p w14:paraId="7B982CC6" w14:textId="77777777" w:rsidR="00360F6D" w:rsidRPr="00B60231" w:rsidRDefault="00360F6D" w:rsidP="00360F6D">
      <w:pPr>
        <w:pStyle w:val="PL"/>
      </w:pPr>
      <w:r w:rsidRPr="00B60231">
        <w:tab/>
        <w:t>longDRX-Command-r12</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7FA9E2B" w14:textId="77777777" w:rsidR="00360F6D" w:rsidRPr="00B60231" w:rsidRDefault="00360F6D" w:rsidP="00360F6D">
      <w:pPr>
        <w:pStyle w:val="PL"/>
      </w:pPr>
      <w:r w:rsidRPr="00B60231">
        <w:t>}</w:t>
      </w:r>
    </w:p>
    <w:p w14:paraId="0492A361" w14:textId="77777777" w:rsidR="00360F6D" w:rsidRPr="00B60231" w:rsidRDefault="00360F6D" w:rsidP="00360F6D">
      <w:pPr>
        <w:pStyle w:val="PL"/>
      </w:pPr>
    </w:p>
    <w:p w14:paraId="089265DB" w14:textId="77777777" w:rsidR="00360F6D" w:rsidRPr="00B60231" w:rsidRDefault="00360F6D" w:rsidP="00360F6D">
      <w:pPr>
        <w:pStyle w:val="PL"/>
      </w:pPr>
      <w:r w:rsidRPr="00B60231">
        <w:t>MAC-Parameters-v1310 ::=</w:t>
      </w:r>
      <w:r w:rsidRPr="00B60231">
        <w:tab/>
      </w:r>
      <w:r w:rsidRPr="00B60231">
        <w:tab/>
      </w:r>
      <w:r w:rsidRPr="00B60231">
        <w:tab/>
      </w:r>
      <w:r w:rsidRPr="00B60231">
        <w:tab/>
        <w:t>SEQUENCE {</w:t>
      </w:r>
    </w:p>
    <w:p w14:paraId="735A3D13" w14:textId="77777777" w:rsidR="00360F6D" w:rsidRPr="00B60231" w:rsidRDefault="00360F6D" w:rsidP="00360F6D">
      <w:pPr>
        <w:pStyle w:val="PL"/>
      </w:pPr>
      <w:r w:rsidRPr="00B60231">
        <w:tab/>
        <w:t>extendedMAC-LengthField-r13</w:t>
      </w:r>
      <w:r w:rsidRPr="00B60231">
        <w:tab/>
      </w:r>
      <w:r w:rsidRPr="00B60231">
        <w:tab/>
        <w:t>ENUMERATED {supported}</w:t>
      </w:r>
      <w:r w:rsidRPr="00B60231">
        <w:tab/>
      </w:r>
      <w:r w:rsidRPr="00B60231">
        <w:tab/>
      </w:r>
      <w:r w:rsidRPr="00B60231">
        <w:tab/>
      </w:r>
      <w:r w:rsidRPr="00B60231">
        <w:tab/>
        <w:t>OPTIONAL,</w:t>
      </w:r>
    </w:p>
    <w:p w14:paraId="67E5FCC8" w14:textId="77777777" w:rsidR="00360F6D" w:rsidRPr="00B60231" w:rsidRDefault="00360F6D" w:rsidP="00360F6D">
      <w:pPr>
        <w:pStyle w:val="PL"/>
      </w:pPr>
      <w:r w:rsidRPr="00B60231">
        <w:tab/>
        <w:t>extendedLongDRX-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D1F80A9" w14:textId="77777777" w:rsidR="00360F6D" w:rsidRPr="00B60231" w:rsidRDefault="00360F6D" w:rsidP="00360F6D">
      <w:pPr>
        <w:pStyle w:val="PL"/>
      </w:pPr>
      <w:r w:rsidRPr="00B60231">
        <w:t>}</w:t>
      </w:r>
    </w:p>
    <w:p w14:paraId="3C97C4D6" w14:textId="77777777" w:rsidR="00360F6D" w:rsidRPr="00B60231" w:rsidRDefault="00360F6D" w:rsidP="00360F6D">
      <w:pPr>
        <w:pStyle w:val="PL"/>
      </w:pPr>
    </w:p>
    <w:p w14:paraId="25671FE2" w14:textId="77777777" w:rsidR="00360F6D" w:rsidRPr="00B60231" w:rsidRDefault="00360F6D" w:rsidP="00360F6D">
      <w:pPr>
        <w:pStyle w:val="PL"/>
      </w:pPr>
      <w:r w:rsidRPr="00B60231">
        <w:t>MAC-Parameters-v1430 ::=</w:t>
      </w:r>
      <w:r w:rsidRPr="00B60231">
        <w:tab/>
      </w:r>
      <w:r w:rsidRPr="00B60231">
        <w:tab/>
      </w:r>
      <w:r w:rsidRPr="00B60231">
        <w:tab/>
      </w:r>
      <w:r w:rsidRPr="00B60231">
        <w:tab/>
        <w:t>SEQUENCE {</w:t>
      </w:r>
    </w:p>
    <w:p w14:paraId="003EE84A" w14:textId="77777777" w:rsidR="00360F6D" w:rsidRPr="00B60231" w:rsidRDefault="00360F6D" w:rsidP="00360F6D">
      <w:pPr>
        <w:pStyle w:val="PL"/>
      </w:pPr>
      <w:r w:rsidRPr="00B60231">
        <w:tab/>
        <w:t>shortSPS-IntervalFDD-r14</w:t>
      </w:r>
      <w:r w:rsidRPr="00B60231">
        <w:tab/>
      </w:r>
      <w:r w:rsidRPr="00B60231">
        <w:tab/>
      </w:r>
      <w:r w:rsidRPr="00B60231">
        <w:tab/>
        <w:t>ENUMERATED {supported}</w:t>
      </w:r>
      <w:r w:rsidRPr="00B60231">
        <w:tab/>
      </w:r>
      <w:r w:rsidRPr="00B60231">
        <w:tab/>
      </w:r>
      <w:r w:rsidRPr="00B60231">
        <w:tab/>
      </w:r>
      <w:r w:rsidRPr="00B60231">
        <w:tab/>
        <w:t>OPTIONAL,</w:t>
      </w:r>
    </w:p>
    <w:p w14:paraId="0862016E" w14:textId="77777777" w:rsidR="00360F6D" w:rsidRPr="00B60231" w:rsidRDefault="00360F6D" w:rsidP="00360F6D">
      <w:pPr>
        <w:pStyle w:val="PL"/>
      </w:pPr>
      <w:r w:rsidRPr="00B60231">
        <w:tab/>
        <w:t>shortSPS-IntervalTDD-r14</w:t>
      </w:r>
      <w:r w:rsidRPr="00B60231">
        <w:tab/>
      </w:r>
      <w:r w:rsidRPr="00B60231">
        <w:tab/>
      </w:r>
      <w:r w:rsidRPr="00B60231">
        <w:tab/>
        <w:t>ENUMERATED {supported}</w:t>
      </w:r>
      <w:r w:rsidRPr="00B60231">
        <w:tab/>
      </w:r>
      <w:r w:rsidRPr="00B60231">
        <w:tab/>
      </w:r>
      <w:r w:rsidRPr="00B60231">
        <w:tab/>
      </w:r>
      <w:r w:rsidRPr="00B60231">
        <w:tab/>
        <w:t>OPTIONAL,</w:t>
      </w:r>
    </w:p>
    <w:p w14:paraId="32DD8253" w14:textId="77777777" w:rsidR="00360F6D" w:rsidRPr="00B60231" w:rsidRDefault="00360F6D" w:rsidP="00360F6D">
      <w:pPr>
        <w:pStyle w:val="PL"/>
      </w:pPr>
      <w:r w:rsidRPr="00B60231">
        <w:tab/>
        <w:t>skipUplinkDynamic-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6DD7631" w14:textId="77777777" w:rsidR="00360F6D" w:rsidRPr="00B60231" w:rsidRDefault="00360F6D" w:rsidP="00360F6D">
      <w:pPr>
        <w:pStyle w:val="PL"/>
      </w:pPr>
      <w:r w:rsidRPr="00B60231">
        <w:tab/>
        <w:t>skipUplinkSPS-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90C34C5" w14:textId="77777777" w:rsidR="00360F6D" w:rsidRPr="00B60231" w:rsidRDefault="00360F6D" w:rsidP="00360F6D">
      <w:pPr>
        <w:pStyle w:val="PL"/>
      </w:pPr>
      <w:r w:rsidRPr="00B60231">
        <w:tab/>
        <w:t>multipleUplinkSP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4512848" w14:textId="77777777" w:rsidR="00360F6D" w:rsidRPr="00B60231" w:rsidRDefault="00360F6D" w:rsidP="00360F6D">
      <w:pPr>
        <w:pStyle w:val="PL"/>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8832D45" w14:textId="77777777" w:rsidR="00360F6D" w:rsidRPr="00B60231" w:rsidRDefault="00360F6D" w:rsidP="00360F6D">
      <w:pPr>
        <w:pStyle w:val="PL"/>
      </w:pPr>
      <w:r w:rsidRPr="00B60231">
        <w:lastRenderedPageBreak/>
        <w:t>}</w:t>
      </w:r>
    </w:p>
    <w:p w14:paraId="6B6C851C" w14:textId="77777777" w:rsidR="00360F6D" w:rsidRPr="00B60231" w:rsidRDefault="00360F6D" w:rsidP="00360F6D">
      <w:pPr>
        <w:pStyle w:val="PL"/>
      </w:pPr>
    </w:p>
    <w:p w14:paraId="3D3B633B" w14:textId="77777777" w:rsidR="00360F6D" w:rsidRPr="00B60231" w:rsidRDefault="00360F6D" w:rsidP="00360F6D">
      <w:pPr>
        <w:pStyle w:val="PL"/>
      </w:pPr>
      <w:r w:rsidRPr="00B60231">
        <w:t>MAC-Parameters-v1440 ::=</w:t>
      </w:r>
      <w:r w:rsidRPr="00B60231">
        <w:tab/>
      </w:r>
      <w:r w:rsidRPr="00B60231">
        <w:tab/>
      </w:r>
      <w:r w:rsidRPr="00B60231">
        <w:tab/>
      </w:r>
      <w:r w:rsidRPr="00B60231">
        <w:tab/>
        <w:t>SEQUENCE {</w:t>
      </w:r>
    </w:p>
    <w:p w14:paraId="2A5AA32E" w14:textId="77777777" w:rsidR="00360F6D" w:rsidRPr="00B60231" w:rsidRDefault="00360F6D" w:rsidP="00360F6D">
      <w:pPr>
        <w:pStyle w:val="PL"/>
      </w:pPr>
      <w:r w:rsidRPr="00B60231">
        <w:tab/>
        <w:t>rai-Suppor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32DFE5" w14:textId="77777777" w:rsidR="00360F6D" w:rsidRPr="00B60231" w:rsidRDefault="00360F6D" w:rsidP="00360F6D">
      <w:pPr>
        <w:pStyle w:val="PL"/>
      </w:pPr>
      <w:r w:rsidRPr="00B60231">
        <w:t>}</w:t>
      </w:r>
    </w:p>
    <w:p w14:paraId="24C43946" w14:textId="77777777" w:rsidR="00360F6D" w:rsidRPr="00B60231" w:rsidRDefault="00360F6D" w:rsidP="00360F6D">
      <w:pPr>
        <w:pStyle w:val="PL"/>
      </w:pPr>
    </w:p>
    <w:p w14:paraId="16D5E742" w14:textId="77777777" w:rsidR="00360F6D" w:rsidRPr="00B60231" w:rsidRDefault="00360F6D" w:rsidP="00360F6D">
      <w:pPr>
        <w:pStyle w:val="PL"/>
      </w:pPr>
      <w:r w:rsidRPr="00B60231">
        <w:t>MAC-Parameters-v1530 ::=</w:t>
      </w:r>
      <w:r w:rsidRPr="00B60231">
        <w:tab/>
      </w:r>
      <w:r w:rsidRPr="00B60231">
        <w:tab/>
        <w:t>SEQUENCE {</w:t>
      </w:r>
    </w:p>
    <w:p w14:paraId="271584A1" w14:textId="77777777" w:rsidR="00360F6D" w:rsidRPr="00B60231" w:rsidRDefault="00360F6D" w:rsidP="00360F6D">
      <w:pPr>
        <w:pStyle w:val="PL"/>
      </w:pPr>
      <w:r w:rsidRPr="00B60231">
        <w:tab/>
        <w:t>min-Proc-TimelineSubslot-r15</w:t>
      </w:r>
      <w:r w:rsidRPr="00B60231">
        <w:tab/>
        <w:t>SEQUENCE (SIZE(1..3)) OF ProcessingTimelineSet-r15</w:t>
      </w:r>
      <w:r w:rsidRPr="00B60231">
        <w:tab/>
        <w:t>OPTIONAL,</w:t>
      </w:r>
    </w:p>
    <w:p w14:paraId="7F8DCA0F" w14:textId="77777777" w:rsidR="00360F6D" w:rsidRPr="00B60231" w:rsidRDefault="00360F6D" w:rsidP="00360F6D">
      <w:pPr>
        <w:pStyle w:val="PL"/>
      </w:pPr>
      <w:r w:rsidRPr="00B60231">
        <w:tab/>
        <w:t>skipSubframeProcessing-r15</w:t>
      </w:r>
      <w:r w:rsidRPr="00B60231">
        <w:tab/>
      </w:r>
      <w:r w:rsidRPr="00B60231">
        <w:tab/>
      </w:r>
      <w:r w:rsidRPr="00B60231">
        <w:tab/>
        <w:t>SkipSubframeProcessing-r15</w:t>
      </w:r>
      <w:r w:rsidRPr="00B60231">
        <w:tab/>
      </w:r>
      <w:r w:rsidRPr="00B60231">
        <w:tab/>
      </w:r>
      <w:r w:rsidRPr="00B60231">
        <w:tab/>
      </w:r>
      <w:r w:rsidRPr="00B60231">
        <w:tab/>
      </w:r>
      <w:r w:rsidRPr="00B60231">
        <w:tab/>
      </w:r>
      <w:r w:rsidRPr="00B60231">
        <w:tab/>
        <w:t>OPTIONAL,</w:t>
      </w:r>
    </w:p>
    <w:p w14:paraId="7D8D9CC7" w14:textId="77777777" w:rsidR="00360F6D" w:rsidRPr="00B60231" w:rsidRDefault="00360F6D" w:rsidP="00360F6D">
      <w:pPr>
        <w:pStyle w:val="PL"/>
      </w:pPr>
      <w:r w:rsidRPr="00B60231">
        <w:tab/>
        <w:t>earlyData-UP-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3CC47DE5" w14:textId="77777777" w:rsidR="00360F6D" w:rsidRPr="00B60231" w:rsidRDefault="00360F6D" w:rsidP="00360F6D">
      <w:pPr>
        <w:pStyle w:val="PL"/>
      </w:pPr>
      <w:r w:rsidRPr="00B60231">
        <w:tab/>
        <w:t>dormantSCellState-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591EA0EB" w14:textId="77777777" w:rsidR="00360F6D" w:rsidRPr="00B60231" w:rsidRDefault="00360F6D" w:rsidP="00360F6D">
      <w:pPr>
        <w:pStyle w:val="PL"/>
      </w:pPr>
      <w:r w:rsidRPr="00B60231">
        <w:tab/>
        <w:t>directSCellActiv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07103256" w14:textId="77777777" w:rsidR="00360F6D" w:rsidRPr="00B60231" w:rsidRDefault="00360F6D" w:rsidP="00360F6D">
      <w:pPr>
        <w:pStyle w:val="PL"/>
      </w:pPr>
      <w:r w:rsidRPr="00B60231">
        <w:tab/>
        <w:t>directSCellHibern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367D45A" w14:textId="77777777" w:rsidR="00360F6D" w:rsidRPr="00B60231" w:rsidRDefault="00360F6D" w:rsidP="00360F6D">
      <w:pPr>
        <w:pStyle w:val="PL"/>
      </w:pPr>
      <w:r w:rsidRPr="00B60231">
        <w:tab/>
        <w:t>extendedLCID-Duplication-r15</w:t>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14A42A3" w14:textId="77777777" w:rsidR="00360F6D" w:rsidRPr="00B60231" w:rsidRDefault="00360F6D" w:rsidP="00360F6D">
      <w:pPr>
        <w:pStyle w:val="PL"/>
      </w:pPr>
      <w:r w:rsidRPr="00B60231">
        <w:tab/>
        <w:t>sps-ServingCell-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68EB14B2" w14:textId="77777777" w:rsidR="00360F6D" w:rsidRPr="00B60231" w:rsidRDefault="00360F6D" w:rsidP="00360F6D">
      <w:pPr>
        <w:pStyle w:val="PL"/>
      </w:pPr>
      <w:r w:rsidRPr="00B60231">
        <w:t>}</w:t>
      </w:r>
    </w:p>
    <w:p w14:paraId="1D85D452" w14:textId="77777777" w:rsidR="00360F6D" w:rsidRPr="00B60231" w:rsidRDefault="00360F6D" w:rsidP="00360F6D">
      <w:pPr>
        <w:pStyle w:val="PL"/>
      </w:pPr>
    </w:p>
    <w:p w14:paraId="322F1798" w14:textId="77777777" w:rsidR="00360F6D" w:rsidRPr="00B60231" w:rsidRDefault="00360F6D" w:rsidP="00360F6D">
      <w:pPr>
        <w:pStyle w:val="PL"/>
      </w:pPr>
      <w:r w:rsidRPr="00B60231">
        <w:t>MAC-Parameters-v1550 ::=</w:t>
      </w:r>
      <w:r w:rsidRPr="00B60231">
        <w:tab/>
      </w:r>
      <w:r w:rsidRPr="00B60231">
        <w:tab/>
      </w:r>
      <w:r w:rsidRPr="00B60231">
        <w:tab/>
      </w:r>
      <w:r w:rsidRPr="00B60231">
        <w:tab/>
        <w:t>SEQUENCE {</w:t>
      </w:r>
    </w:p>
    <w:p w14:paraId="53A8F8D6" w14:textId="77777777" w:rsidR="00360F6D" w:rsidRPr="00B60231" w:rsidRDefault="00360F6D" w:rsidP="00360F6D">
      <w:pPr>
        <w:pStyle w:val="PL"/>
      </w:pPr>
      <w:r w:rsidRPr="00B60231">
        <w:tab/>
        <w:t>eLCID-Suppor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45F02AF" w14:textId="77777777" w:rsidR="00360F6D" w:rsidRPr="00B60231" w:rsidRDefault="00360F6D" w:rsidP="00360F6D">
      <w:pPr>
        <w:pStyle w:val="PL"/>
      </w:pPr>
      <w:r w:rsidRPr="00B60231">
        <w:t>}</w:t>
      </w:r>
    </w:p>
    <w:p w14:paraId="1BF6BE5B" w14:textId="77777777" w:rsidR="00360F6D" w:rsidRPr="00B60231" w:rsidRDefault="00360F6D" w:rsidP="00360F6D">
      <w:pPr>
        <w:pStyle w:val="PL"/>
      </w:pPr>
    </w:p>
    <w:p w14:paraId="63F1672C" w14:textId="77777777" w:rsidR="00360F6D" w:rsidRPr="00B60231" w:rsidRDefault="00360F6D" w:rsidP="00360F6D">
      <w:pPr>
        <w:pStyle w:val="PL"/>
      </w:pPr>
      <w:r w:rsidRPr="00B60231">
        <w:t>ProcessingTimelineSet-r15 ::=</w:t>
      </w:r>
      <w:r w:rsidRPr="00B60231">
        <w:tab/>
      </w:r>
      <w:r w:rsidRPr="00B60231">
        <w:tab/>
        <w:t>ENUMERATED {set1, set2}</w:t>
      </w:r>
    </w:p>
    <w:p w14:paraId="3F0FF314" w14:textId="77777777" w:rsidR="00360F6D" w:rsidRPr="00B60231" w:rsidRDefault="00360F6D" w:rsidP="00360F6D">
      <w:pPr>
        <w:pStyle w:val="PL"/>
      </w:pPr>
    </w:p>
    <w:p w14:paraId="61ED15EA" w14:textId="77777777" w:rsidR="00360F6D" w:rsidRPr="00B60231" w:rsidRDefault="00360F6D" w:rsidP="00360F6D">
      <w:pPr>
        <w:pStyle w:val="PL"/>
      </w:pPr>
      <w:r w:rsidRPr="00B60231">
        <w:t>RLC-Parameters-r12 ::=</w:t>
      </w:r>
      <w:r w:rsidRPr="00B60231">
        <w:tab/>
      </w:r>
      <w:r w:rsidRPr="00B60231">
        <w:tab/>
      </w:r>
      <w:r w:rsidRPr="00B60231">
        <w:tab/>
      </w:r>
      <w:r w:rsidRPr="00B60231">
        <w:tab/>
        <w:t>SEQUENCE {</w:t>
      </w:r>
    </w:p>
    <w:p w14:paraId="5F6E8F11" w14:textId="77777777" w:rsidR="00360F6D" w:rsidRPr="00B60231" w:rsidRDefault="00360F6D" w:rsidP="00360F6D">
      <w:pPr>
        <w:pStyle w:val="PL"/>
      </w:pPr>
      <w:r w:rsidRPr="00B60231">
        <w:tab/>
        <w:t>extended-RLC-LI-Field-r12</w:t>
      </w:r>
      <w:r w:rsidRPr="00B60231">
        <w:tab/>
      </w:r>
      <w:r w:rsidRPr="00B60231">
        <w:tab/>
      </w:r>
      <w:r w:rsidRPr="00B60231">
        <w:tab/>
        <w:t>ENUMERATED {supported}</w:t>
      </w:r>
    </w:p>
    <w:p w14:paraId="2F736FF2" w14:textId="77777777" w:rsidR="00360F6D" w:rsidRPr="00B60231" w:rsidRDefault="00360F6D" w:rsidP="00360F6D">
      <w:pPr>
        <w:pStyle w:val="PL"/>
      </w:pPr>
      <w:r w:rsidRPr="00B60231">
        <w:t>}</w:t>
      </w:r>
    </w:p>
    <w:p w14:paraId="7A9A588C" w14:textId="77777777" w:rsidR="00360F6D" w:rsidRPr="00B60231" w:rsidRDefault="00360F6D" w:rsidP="00360F6D">
      <w:pPr>
        <w:pStyle w:val="PL"/>
      </w:pPr>
    </w:p>
    <w:p w14:paraId="0E43F790" w14:textId="77777777" w:rsidR="00360F6D" w:rsidRPr="00B60231" w:rsidRDefault="00360F6D" w:rsidP="00360F6D">
      <w:pPr>
        <w:pStyle w:val="PL"/>
      </w:pPr>
      <w:r w:rsidRPr="00B60231">
        <w:t>RLC-Parameters-v1310 ::=</w:t>
      </w:r>
      <w:r w:rsidRPr="00B60231">
        <w:tab/>
      </w:r>
      <w:r w:rsidRPr="00B60231">
        <w:tab/>
      </w:r>
      <w:r w:rsidRPr="00B60231">
        <w:tab/>
      </w:r>
      <w:r w:rsidRPr="00B60231">
        <w:tab/>
        <w:t>SEQUENCE {</w:t>
      </w:r>
    </w:p>
    <w:p w14:paraId="607CF6CC" w14:textId="77777777" w:rsidR="00360F6D" w:rsidRPr="00B60231" w:rsidRDefault="00360F6D" w:rsidP="00360F6D">
      <w:pPr>
        <w:pStyle w:val="PL"/>
      </w:pPr>
      <w:r w:rsidRPr="00B60231">
        <w:tab/>
        <w:t>extendedRLC-SN-SO-Fiel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514E5BF" w14:textId="77777777" w:rsidR="00360F6D" w:rsidRPr="00B60231" w:rsidRDefault="00360F6D" w:rsidP="00360F6D">
      <w:pPr>
        <w:pStyle w:val="PL"/>
      </w:pPr>
      <w:r w:rsidRPr="00B60231">
        <w:t>}</w:t>
      </w:r>
    </w:p>
    <w:p w14:paraId="7DBEB0F7" w14:textId="77777777" w:rsidR="00360F6D" w:rsidRPr="00B60231" w:rsidRDefault="00360F6D" w:rsidP="00360F6D">
      <w:pPr>
        <w:pStyle w:val="PL"/>
      </w:pPr>
    </w:p>
    <w:p w14:paraId="1797F91B" w14:textId="77777777" w:rsidR="00360F6D" w:rsidRPr="00B60231" w:rsidRDefault="00360F6D" w:rsidP="00360F6D">
      <w:pPr>
        <w:pStyle w:val="PL"/>
      </w:pPr>
      <w:r w:rsidRPr="00B60231">
        <w:t>RLC-Parameters-v1430 ::=</w:t>
      </w:r>
      <w:r w:rsidRPr="00B60231">
        <w:tab/>
      </w:r>
      <w:r w:rsidRPr="00B60231">
        <w:tab/>
      </w:r>
      <w:r w:rsidRPr="00B60231">
        <w:tab/>
      </w:r>
      <w:r w:rsidRPr="00B60231">
        <w:tab/>
        <w:t>SEQUENCE {</w:t>
      </w:r>
    </w:p>
    <w:p w14:paraId="3C3C4093" w14:textId="77777777" w:rsidR="00360F6D" w:rsidRPr="00B60231" w:rsidRDefault="00360F6D" w:rsidP="00360F6D">
      <w:pPr>
        <w:pStyle w:val="PL"/>
      </w:pPr>
      <w:r w:rsidRPr="00B60231">
        <w:tab/>
        <w:t>extendedPollByte-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8610FB" w14:textId="77777777" w:rsidR="00360F6D" w:rsidRPr="00B60231" w:rsidRDefault="00360F6D" w:rsidP="00360F6D">
      <w:pPr>
        <w:pStyle w:val="PL"/>
      </w:pPr>
      <w:r w:rsidRPr="00B60231">
        <w:t>}</w:t>
      </w:r>
    </w:p>
    <w:p w14:paraId="28465543" w14:textId="77777777" w:rsidR="00360F6D" w:rsidRPr="00B60231" w:rsidRDefault="00360F6D" w:rsidP="00360F6D">
      <w:pPr>
        <w:pStyle w:val="PL"/>
      </w:pPr>
    </w:p>
    <w:p w14:paraId="2D41AA5B" w14:textId="77777777" w:rsidR="00360F6D" w:rsidRPr="00B60231" w:rsidRDefault="00360F6D" w:rsidP="00360F6D">
      <w:pPr>
        <w:pStyle w:val="PL"/>
      </w:pPr>
      <w:r w:rsidRPr="00B60231">
        <w:t>RLC-Parameters-v1530 ::=</w:t>
      </w:r>
      <w:r w:rsidRPr="00B60231">
        <w:tab/>
      </w:r>
      <w:r w:rsidRPr="00B60231">
        <w:tab/>
      </w:r>
      <w:r w:rsidRPr="00B60231">
        <w:tab/>
      </w:r>
      <w:r w:rsidRPr="00B60231">
        <w:tab/>
        <w:t>SEQUENCE {</w:t>
      </w:r>
    </w:p>
    <w:p w14:paraId="4B3135AE" w14:textId="77777777" w:rsidR="00360F6D" w:rsidRPr="00B60231" w:rsidRDefault="00360F6D" w:rsidP="00360F6D">
      <w:pPr>
        <w:pStyle w:val="PL"/>
      </w:pPr>
      <w:r w:rsidRPr="00B60231">
        <w:tab/>
        <w:t>flexibleUM-AM-Combinations-r15</w:t>
      </w:r>
      <w:r w:rsidRPr="00B60231">
        <w:tab/>
      </w:r>
      <w:r w:rsidRPr="00B60231">
        <w:tab/>
      </w:r>
      <w:r w:rsidRPr="00B60231">
        <w:tab/>
        <w:t>ENUMERATED {supported}</w:t>
      </w:r>
      <w:r w:rsidRPr="00B60231">
        <w:tab/>
      </w:r>
      <w:r w:rsidRPr="00B60231">
        <w:tab/>
      </w:r>
      <w:r w:rsidRPr="00B60231">
        <w:tab/>
        <w:t>OPTIONAL,</w:t>
      </w:r>
    </w:p>
    <w:p w14:paraId="39E53F22" w14:textId="77777777" w:rsidR="00360F6D" w:rsidRPr="00B60231" w:rsidRDefault="00360F6D" w:rsidP="00360F6D">
      <w:pPr>
        <w:pStyle w:val="PL"/>
      </w:pPr>
      <w:r w:rsidRPr="00B60231">
        <w:tab/>
        <w:t>rlc-A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B3DCE9" w14:textId="77777777" w:rsidR="00360F6D" w:rsidRPr="00B60231" w:rsidRDefault="00360F6D" w:rsidP="00360F6D">
      <w:pPr>
        <w:pStyle w:val="PL"/>
      </w:pPr>
      <w:r w:rsidRPr="00B60231">
        <w:tab/>
        <w:t>rlc-U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2E9D27" w14:textId="77777777" w:rsidR="00360F6D" w:rsidRPr="00B60231" w:rsidRDefault="00360F6D" w:rsidP="00360F6D">
      <w:pPr>
        <w:pStyle w:val="PL"/>
      </w:pPr>
      <w:r w:rsidRPr="00B60231">
        <w:t>}</w:t>
      </w:r>
    </w:p>
    <w:p w14:paraId="044FB817" w14:textId="77777777" w:rsidR="00360F6D" w:rsidRPr="00B60231" w:rsidRDefault="00360F6D" w:rsidP="00360F6D">
      <w:pPr>
        <w:pStyle w:val="PL"/>
      </w:pPr>
    </w:p>
    <w:p w14:paraId="0155F272" w14:textId="77777777" w:rsidR="00360F6D" w:rsidRPr="00B60231" w:rsidRDefault="00360F6D" w:rsidP="00360F6D">
      <w:pPr>
        <w:pStyle w:val="PL"/>
      </w:pPr>
      <w:r w:rsidRPr="00B60231">
        <w:t>PDCP-Parameters ::=</w:t>
      </w:r>
      <w:r w:rsidRPr="00B60231">
        <w:tab/>
      </w:r>
      <w:r w:rsidRPr="00B60231">
        <w:tab/>
      </w:r>
      <w:r w:rsidRPr="00B60231">
        <w:tab/>
      </w:r>
      <w:r w:rsidRPr="00B60231">
        <w:tab/>
        <w:t>SEQUENCE {</w:t>
      </w:r>
    </w:p>
    <w:p w14:paraId="5942B9B5" w14:textId="77777777" w:rsidR="00360F6D" w:rsidRPr="00B60231" w:rsidRDefault="00360F6D" w:rsidP="00360F6D">
      <w:pPr>
        <w:pStyle w:val="PL"/>
      </w:pPr>
      <w:r w:rsidRPr="00B60231">
        <w:tab/>
        <w:t>supportedROHC-Profiles</w:t>
      </w:r>
      <w:r w:rsidRPr="00B60231">
        <w:tab/>
      </w:r>
      <w:r w:rsidRPr="00B60231">
        <w:tab/>
      </w:r>
      <w:r w:rsidRPr="00B60231">
        <w:tab/>
      </w:r>
      <w:r w:rsidRPr="00B60231">
        <w:tab/>
        <w:t>ROHC-ProfileSupportList-r15,</w:t>
      </w:r>
    </w:p>
    <w:p w14:paraId="6FDB3ABB" w14:textId="77777777" w:rsidR="00360F6D" w:rsidRPr="00B60231" w:rsidRDefault="00360F6D" w:rsidP="00360F6D">
      <w:pPr>
        <w:pStyle w:val="PL"/>
      </w:pPr>
      <w:r w:rsidRPr="00B60231">
        <w:tab/>
        <w:t>maxNumberROHC-ContextSessions</w:t>
      </w:r>
      <w:r w:rsidRPr="00B60231">
        <w:tab/>
      </w:r>
      <w:r w:rsidRPr="00B60231">
        <w:tab/>
        <w:t>ENUMERATED {</w:t>
      </w:r>
    </w:p>
    <w:p w14:paraId="4869056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000128C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786CE8F"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9AF237D" w14:textId="77777777" w:rsidR="00360F6D" w:rsidRPr="00B60231" w:rsidRDefault="00360F6D" w:rsidP="00360F6D">
      <w:pPr>
        <w:pStyle w:val="PL"/>
      </w:pPr>
      <w:r w:rsidRPr="00B60231">
        <w:tab/>
        <w:t>...</w:t>
      </w:r>
    </w:p>
    <w:p w14:paraId="6EF12416" w14:textId="77777777" w:rsidR="00360F6D" w:rsidRPr="00B60231" w:rsidRDefault="00360F6D" w:rsidP="00360F6D">
      <w:pPr>
        <w:pStyle w:val="PL"/>
      </w:pPr>
      <w:r w:rsidRPr="00B60231">
        <w:t>}</w:t>
      </w:r>
    </w:p>
    <w:p w14:paraId="34024A3E" w14:textId="77777777" w:rsidR="00360F6D" w:rsidRPr="00B60231" w:rsidRDefault="00360F6D" w:rsidP="00360F6D">
      <w:pPr>
        <w:pStyle w:val="PL"/>
      </w:pPr>
    </w:p>
    <w:p w14:paraId="56E6F5E1" w14:textId="77777777" w:rsidR="00360F6D" w:rsidRPr="00B60231" w:rsidRDefault="00360F6D" w:rsidP="00360F6D">
      <w:pPr>
        <w:pStyle w:val="PL"/>
      </w:pPr>
      <w:r w:rsidRPr="00B60231">
        <w:t>PDCP-Parameters-v1130 ::=</w:t>
      </w:r>
      <w:r w:rsidRPr="00B60231">
        <w:tab/>
      </w:r>
      <w:r w:rsidRPr="00B60231">
        <w:tab/>
        <w:t>SEQUENCE {</w:t>
      </w:r>
    </w:p>
    <w:p w14:paraId="75738BE8" w14:textId="77777777" w:rsidR="00360F6D" w:rsidRPr="00B60231" w:rsidRDefault="00360F6D" w:rsidP="00360F6D">
      <w:pPr>
        <w:pStyle w:val="PL"/>
      </w:pPr>
      <w:r w:rsidRPr="00B60231">
        <w:tab/>
        <w:t>pdcp-SN-Extension-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CCB34F2" w14:textId="77777777" w:rsidR="00360F6D" w:rsidRPr="00B60231" w:rsidRDefault="00360F6D" w:rsidP="00360F6D">
      <w:pPr>
        <w:pStyle w:val="PL"/>
      </w:pPr>
      <w:r w:rsidRPr="00B60231">
        <w:tab/>
        <w:t>supportRohcContextContinue-r11</w:t>
      </w:r>
      <w:r w:rsidRPr="00B60231">
        <w:tab/>
      </w:r>
      <w:r w:rsidRPr="00B60231">
        <w:tab/>
      </w:r>
      <w:r w:rsidRPr="00B60231">
        <w:tab/>
        <w:t>ENUMERATED {supported}</w:t>
      </w:r>
      <w:r w:rsidRPr="00B60231">
        <w:tab/>
      </w:r>
      <w:r w:rsidRPr="00B60231">
        <w:tab/>
      </w:r>
      <w:r w:rsidRPr="00B60231">
        <w:tab/>
        <w:t>OPTIONAL</w:t>
      </w:r>
    </w:p>
    <w:p w14:paraId="4ABB16E2" w14:textId="77777777" w:rsidR="00360F6D" w:rsidRPr="00B60231" w:rsidRDefault="00360F6D" w:rsidP="00360F6D">
      <w:pPr>
        <w:pStyle w:val="PL"/>
      </w:pPr>
      <w:r w:rsidRPr="00B60231">
        <w:t>}</w:t>
      </w:r>
    </w:p>
    <w:p w14:paraId="0669B665" w14:textId="77777777" w:rsidR="00360F6D" w:rsidRPr="00B60231" w:rsidRDefault="00360F6D" w:rsidP="00360F6D">
      <w:pPr>
        <w:pStyle w:val="PL"/>
      </w:pPr>
    </w:p>
    <w:p w14:paraId="2086EF73" w14:textId="77777777" w:rsidR="00360F6D" w:rsidRPr="00B60231" w:rsidRDefault="00360F6D" w:rsidP="00360F6D">
      <w:pPr>
        <w:pStyle w:val="PL"/>
      </w:pPr>
      <w:r w:rsidRPr="00B60231">
        <w:t>PDCP-Parameters-v1310 ::=</w:t>
      </w:r>
      <w:r w:rsidRPr="00B60231">
        <w:tab/>
      </w:r>
      <w:r w:rsidRPr="00B60231">
        <w:tab/>
      </w:r>
      <w:r w:rsidRPr="00B60231">
        <w:tab/>
      </w:r>
      <w:r w:rsidRPr="00B60231">
        <w:tab/>
        <w:t>SEQUENCE {</w:t>
      </w:r>
    </w:p>
    <w:p w14:paraId="739CCF70" w14:textId="77777777" w:rsidR="00360F6D" w:rsidRPr="00B60231" w:rsidRDefault="00360F6D" w:rsidP="00360F6D">
      <w:pPr>
        <w:pStyle w:val="PL"/>
      </w:pPr>
      <w:r w:rsidRPr="00B60231">
        <w:tab/>
        <w:t>pdcp-SN-Extension-18bits-r13</w:t>
      </w:r>
      <w:r w:rsidRPr="00B60231">
        <w:tab/>
      </w:r>
      <w:r w:rsidRPr="00B60231">
        <w:tab/>
      </w:r>
      <w:r w:rsidRPr="00B60231">
        <w:tab/>
        <w:t>ENUMERATED {supported}</w:t>
      </w:r>
      <w:r w:rsidRPr="00B60231">
        <w:tab/>
        <w:t>OPTIONAL</w:t>
      </w:r>
    </w:p>
    <w:p w14:paraId="61CEF286" w14:textId="77777777" w:rsidR="00360F6D" w:rsidRPr="00B60231" w:rsidRDefault="00360F6D" w:rsidP="00360F6D">
      <w:pPr>
        <w:pStyle w:val="PL"/>
      </w:pPr>
      <w:r w:rsidRPr="00B60231">
        <w:t>}</w:t>
      </w:r>
    </w:p>
    <w:p w14:paraId="5B3ADBD0" w14:textId="77777777" w:rsidR="00360F6D" w:rsidRPr="00B60231" w:rsidRDefault="00360F6D" w:rsidP="00360F6D">
      <w:pPr>
        <w:pStyle w:val="PL"/>
      </w:pPr>
    </w:p>
    <w:p w14:paraId="7C0FB24B" w14:textId="77777777" w:rsidR="00360F6D" w:rsidRPr="00B60231" w:rsidRDefault="00360F6D" w:rsidP="00360F6D">
      <w:pPr>
        <w:pStyle w:val="PL"/>
      </w:pPr>
      <w:r w:rsidRPr="00B60231">
        <w:t>PDCP-Parameters-v1430 ::=</w:t>
      </w:r>
      <w:r w:rsidRPr="00B60231">
        <w:tab/>
      </w:r>
      <w:r w:rsidRPr="00B60231">
        <w:tab/>
      </w:r>
      <w:r w:rsidRPr="00B60231">
        <w:tab/>
      </w:r>
      <w:r w:rsidRPr="00B60231">
        <w:tab/>
        <w:t>SEQUENCE {</w:t>
      </w:r>
    </w:p>
    <w:p w14:paraId="0137F17E" w14:textId="77777777" w:rsidR="00360F6D" w:rsidRPr="00B60231" w:rsidRDefault="00360F6D" w:rsidP="00360F6D">
      <w:pPr>
        <w:pStyle w:val="PL"/>
      </w:pPr>
      <w:r w:rsidRPr="00B60231">
        <w:tab/>
        <w:t>supportedUplinkOnlyROHC-Profiles-r14</w:t>
      </w:r>
      <w:r w:rsidRPr="00B60231">
        <w:tab/>
      </w:r>
      <w:r w:rsidRPr="00B60231">
        <w:tab/>
        <w:t>SEQUENCE {</w:t>
      </w:r>
    </w:p>
    <w:p w14:paraId="5A382731" w14:textId="77777777" w:rsidR="00360F6D" w:rsidRPr="00B60231" w:rsidRDefault="00360F6D" w:rsidP="00360F6D">
      <w:pPr>
        <w:pStyle w:val="PL"/>
      </w:pPr>
      <w:r w:rsidRPr="00B60231">
        <w:tab/>
      </w:r>
      <w:r w:rsidRPr="00B60231">
        <w:tab/>
        <w:t>profile0x0006-r14</w:t>
      </w:r>
      <w:r w:rsidRPr="00B60231">
        <w:tab/>
      </w:r>
      <w:r w:rsidRPr="00B60231">
        <w:tab/>
      </w:r>
      <w:r w:rsidRPr="00B60231">
        <w:tab/>
      </w:r>
      <w:r w:rsidRPr="00B60231">
        <w:tab/>
      </w:r>
      <w:r w:rsidRPr="00B60231">
        <w:tab/>
      </w:r>
      <w:r w:rsidRPr="00B60231">
        <w:tab/>
        <w:t>BOOLEAN</w:t>
      </w:r>
    </w:p>
    <w:p w14:paraId="37447A63" w14:textId="77777777" w:rsidR="00360F6D" w:rsidRPr="00B60231" w:rsidRDefault="00360F6D" w:rsidP="00360F6D">
      <w:pPr>
        <w:pStyle w:val="PL"/>
      </w:pPr>
      <w:r w:rsidRPr="00B60231">
        <w:tab/>
        <w:t>},</w:t>
      </w:r>
    </w:p>
    <w:p w14:paraId="5918095F" w14:textId="77777777" w:rsidR="00360F6D" w:rsidRPr="00B60231" w:rsidRDefault="00360F6D" w:rsidP="00360F6D">
      <w:pPr>
        <w:pStyle w:val="PL"/>
      </w:pPr>
      <w:r w:rsidRPr="00B60231">
        <w:tab/>
        <w:t>maxNumberROHC-ContextSessions-r14</w:t>
      </w:r>
      <w:r w:rsidRPr="00B60231">
        <w:tab/>
      </w:r>
      <w:r w:rsidRPr="00B60231">
        <w:tab/>
        <w:t>ENUMERATED {</w:t>
      </w:r>
    </w:p>
    <w:p w14:paraId="0A2C6073"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637CD49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6F3D91A"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3DCA226" w14:textId="77777777" w:rsidR="00360F6D" w:rsidRPr="00B60231" w:rsidRDefault="00360F6D" w:rsidP="00360F6D">
      <w:pPr>
        <w:pStyle w:val="PL"/>
      </w:pPr>
      <w:r w:rsidRPr="00B60231">
        <w:t>}</w:t>
      </w:r>
    </w:p>
    <w:p w14:paraId="12454E45" w14:textId="77777777" w:rsidR="00360F6D" w:rsidRPr="00B60231" w:rsidRDefault="00360F6D" w:rsidP="00360F6D">
      <w:pPr>
        <w:pStyle w:val="PL"/>
      </w:pPr>
    </w:p>
    <w:p w14:paraId="07D864F7" w14:textId="77777777" w:rsidR="00360F6D" w:rsidRPr="00B60231" w:rsidRDefault="00360F6D" w:rsidP="00360F6D">
      <w:pPr>
        <w:pStyle w:val="PL"/>
      </w:pPr>
      <w:r w:rsidRPr="00B60231">
        <w:t>PDCP-Parameters-v1530 ::=</w:t>
      </w:r>
      <w:r w:rsidRPr="00B60231">
        <w:tab/>
      </w:r>
      <w:r w:rsidRPr="00B60231">
        <w:tab/>
      </w:r>
      <w:r w:rsidRPr="00B60231">
        <w:tab/>
        <w:t>SEQUENCE {</w:t>
      </w:r>
    </w:p>
    <w:p w14:paraId="13A61E8A" w14:textId="77777777" w:rsidR="00360F6D" w:rsidRPr="00B60231" w:rsidRDefault="00360F6D" w:rsidP="00360F6D">
      <w:pPr>
        <w:pStyle w:val="PL"/>
      </w:pPr>
      <w:r w:rsidRPr="00B60231">
        <w:tab/>
        <w:t>supportedUDC-r15</w:t>
      </w:r>
      <w:r w:rsidRPr="00B60231">
        <w:tab/>
      </w:r>
      <w:r w:rsidRPr="00B60231">
        <w:tab/>
      </w:r>
      <w:r w:rsidRPr="00B60231">
        <w:tab/>
      </w:r>
      <w:r w:rsidRPr="00B60231">
        <w:tab/>
      </w:r>
      <w:r w:rsidRPr="00B60231">
        <w:tab/>
        <w:t>SupportedUDC-r15</w:t>
      </w:r>
      <w:r w:rsidRPr="00B60231">
        <w:tab/>
      </w:r>
      <w:r w:rsidRPr="00B60231">
        <w:tab/>
      </w:r>
      <w:r w:rsidRPr="00B60231">
        <w:tab/>
      </w:r>
      <w:r w:rsidRPr="00B60231">
        <w:tab/>
        <w:t>OPTIONAL,</w:t>
      </w:r>
    </w:p>
    <w:p w14:paraId="66EE608F" w14:textId="77777777" w:rsidR="00360F6D" w:rsidRPr="00B60231" w:rsidRDefault="00360F6D" w:rsidP="00360F6D">
      <w:pPr>
        <w:pStyle w:val="PL"/>
      </w:pPr>
      <w:r w:rsidRPr="00B60231">
        <w:tab/>
        <w:t>pdcp-Duplication-r15</w:t>
      </w:r>
      <w:r w:rsidRPr="00B60231">
        <w:tab/>
      </w:r>
      <w:r w:rsidRPr="00B60231">
        <w:tab/>
      </w:r>
      <w:r w:rsidRPr="00B60231">
        <w:tab/>
      </w:r>
      <w:r w:rsidRPr="00B60231">
        <w:tab/>
        <w:t>ENUMERATED {supported}</w:t>
      </w:r>
      <w:r w:rsidRPr="00B60231">
        <w:tab/>
      </w:r>
      <w:r w:rsidRPr="00B60231">
        <w:tab/>
        <w:t>OPTIONAL</w:t>
      </w:r>
    </w:p>
    <w:p w14:paraId="61FB3247" w14:textId="77777777" w:rsidR="00360F6D" w:rsidRPr="00B60231" w:rsidRDefault="00360F6D" w:rsidP="00360F6D">
      <w:pPr>
        <w:pStyle w:val="PL"/>
      </w:pPr>
      <w:r w:rsidRPr="00B60231">
        <w:t>}</w:t>
      </w:r>
    </w:p>
    <w:p w14:paraId="7CC4AFF2" w14:textId="77777777" w:rsidR="00360F6D" w:rsidRPr="00B60231" w:rsidRDefault="00360F6D" w:rsidP="00360F6D">
      <w:pPr>
        <w:pStyle w:val="PL"/>
      </w:pPr>
    </w:p>
    <w:p w14:paraId="209ED52C" w14:textId="77777777" w:rsidR="00360F6D" w:rsidRPr="00B60231" w:rsidRDefault="00360F6D" w:rsidP="00360F6D">
      <w:pPr>
        <w:pStyle w:val="PL"/>
      </w:pPr>
      <w:r w:rsidRPr="00B60231">
        <w:t>SupportedUDC-r15 ::=</w:t>
      </w:r>
      <w:r w:rsidRPr="00B60231">
        <w:tab/>
      </w:r>
      <w:r w:rsidRPr="00B60231">
        <w:tab/>
      </w:r>
      <w:r w:rsidRPr="00B60231">
        <w:tab/>
      </w:r>
      <w:r w:rsidRPr="00B60231">
        <w:tab/>
        <w:t>SEQUENCE {</w:t>
      </w:r>
    </w:p>
    <w:p w14:paraId="0864AF03" w14:textId="77777777" w:rsidR="00360F6D" w:rsidRPr="00B60231" w:rsidRDefault="00360F6D" w:rsidP="00360F6D">
      <w:pPr>
        <w:pStyle w:val="PL"/>
      </w:pPr>
      <w:r w:rsidRPr="00B60231">
        <w:tab/>
        <w:t>supportedStandardDic-r15</w:t>
      </w:r>
      <w:r w:rsidRPr="00B60231">
        <w:tab/>
      </w:r>
      <w:r w:rsidRPr="00B60231">
        <w:tab/>
      </w:r>
      <w:r w:rsidRPr="00B60231">
        <w:tab/>
        <w:t>ENUMERATED {supported}</w:t>
      </w:r>
      <w:r w:rsidRPr="00B60231">
        <w:tab/>
      </w:r>
      <w:r w:rsidRPr="00B60231">
        <w:tab/>
        <w:t>OPTIONAL,</w:t>
      </w:r>
    </w:p>
    <w:p w14:paraId="199AB825" w14:textId="77777777" w:rsidR="00360F6D" w:rsidRPr="00B60231" w:rsidRDefault="00360F6D" w:rsidP="00360F6D">
      <w:pPr>
        <w:pStyle w:val="PL"/>
      </w:pPr>
      <w:r w:rsidRPr="00B60231">
        <w:tab/>
        <w:t>supportedOperatorDic-r15</w:t>
      </w:r>
      <w:r w:rsidRPr="00B60231">
        <w:tab/>
      </w:r>
      <w:r w:rsidRPr="00B60231">
        <w:tab/>
      </w:r>
      <w:r w:rsidRPr="00B60231">
        <w:tab/>
        <w:t>SupportedOperatorDic-r15</w:t>
      </w:r>
      <w:r w:rsidRPr="00B60231">
        <w:tab/>
        <w:t>OPTIONAL</w:t>
      </w:r>
    </w:p>
    <w:p w14:paraId="5F9723CE" w14:textId="77777777" w:rsidR="00360F6D" w:rsidRPr="00B60231" w:rsidRDefault="00360F6D" w:rsidP="00360F6D">
      <w:pPr>
        <w:pStyle w:val="PL"/>
      </w:pPr>
      <w:r w:rsidRPr="00B60231">
        <w:lastRenderedPageBreak/>
        <w:t>}</w:t>
      </w:r>
    </w:p>
    <w:p w14:paraId="444570CD" w14:textId="77777777" w:rsidR="00360F6D" w:rsidRPr="00B60231" w:rsidRDefault="00360F6D" w:rsidP="00360F6D">
      <w:pPr>
        <w:pStyle w:val="PL"/>
      </w:pPr>
    </w:p>
    <w:p w14:paraId="37052F95" w14:textId="77777777" w:rsidR="00360F6D" w:rsidRPr="00B60231" w:rsidRDefault="00360F6D" w:rsidP="00360F6D">
      <w:pPr>
        <w:pStyle w:val="PL"/>
      </w:pPr>
      <w:r w:rsidRPr="00B60231">
        <w:t>SupportedOperatorDic-r15 ::=</w:t>
      </w:r>
      <w:r w:rsidRPr="00B60231">
        <w:tab/>
      </w:r>
      <w:r w:rsidRPr="00B60231">
        <w:tab/>
        <w:t>SEQUENCE {</w:t>
      </w:r>
    </w:p>
    <w:p w14:paraId="5CFF2910" w14:textId="77777777" w:rsidR="00360F6D" w:rsidRPr="00B60231" w:rsidRDefault="00360F6D" w:rsidP="00360F6D">
      <w:pPr>
        <w:pStyle w:val="PL"/>
      </w:pPr>
      <w:r w:rsidRPr="00B60231">
        <w:tab/>
        <w:t>versionOfDictionary-r15</w:t>
      </w:r>
      <w:r w:rsidRPr="00B60231">
        <w:tab/>
      </w:r>
      <w:r w:rsidRPr="00B60231">
        <w:tab/>
      </w:r>
      <w:r w:rsidRPr="00B60231">
        <w:tab/>
      </w:r>
      <w:r w:rsidRPr="00B60231">
        <w:tab/>
        <w:t>INTEGER (0..15),</w:t>
      </w:r>
    </w:p>
    <w:p w14:paraId="43D74505" w14:textId="77777777" w:rsidR="00360F6D" w:rsidRPr="00B60231" w:rsidRDefault="00360F6D" w:rsidP="00360F6D">
      <w:pPr>
        <w:pStyle w:val="PL"/>
      </w:pPr>
      <w:r w:rsidRPr="00B60231">
        <w:tab/>
        <w:t>associatedPLMN-ID-r15</w:t>
      </w:r>
      <w:r w:rsidRPr="00B60231">
        <w:tab/>
      </w:r>
      <w:r w:rsidRPr="00B60231">
        <w:tab/>
      </w:r>
      <w:r w:rsidRPr="00B60231">
        <w:tab/>
      </w:r>
      <w:r w:rsidRPr="00B60231">
        <w:tab/>
        <w:t>PLMN-Identity</w:t>
      </w:r>
    </w:p>
    <w:p w14:paraId="347FB479" w14:textId="77777777" w:rsidR="00360F6D" w:rsidRPr="00B60231" w:rsidRDefault="00360F6D" w:rsidP="00360F6D">
      <w:pPr>
        <w:pStyle w:val="PL"/>
      </w:pPr>
      <w:r w:rsidRPr="00B60231">
        <w:t>}</w:t>
      </w:r>
    </w:p>
    <w:p w14:paraId="223B4FC3" w14:textId="77777777" w:rsidR="00360F6D" w:rsidRPr="00B60231" w:rsidRDefault="00360F6D" w:rsidP="00360F6D">
      <w:pPr>
        <w:pStyle w:val="PL"/>
      </w:pPr>
    </w:p>
    <w:p w14:paraId="586FC275" w14:textId="77777777" w:rsidR="00360F6D" w:rsidRPr="00B60231" w:rsidRDefault="00360F6D" w:rsidP="00360F6D">
      <w:pPr>
        <w:pStyle w:val="PL"/>
      </w:pPr>
      <w:r w:rsidRPr="00B60231">
        <w:t>PhyLayerParameters ::=</w:t>
      </w:r>
      <w:r w:rsidRPr="00B60231">
        <w:tab/>
      </w:r>
      <w:r w:rsidRPr="00B60231">
        <w:tab/>
      </w:r>
      <w:r w:rsidRPr="00B60231">
        <w:tab/>
      </w:r>
      <w:r w:rsidRPr="00B60231">
        <w:tab/>
        <w:t>SEQUENCE {</w:t>
      </w:r>
    </w:p>
    <w:p w14:paraId="5283DB71" w14:textId="77777777" w:rsidR="00360F6D" w:rsidRPr="00B60231" w:rsidRDefault="00360F6D" w:rsidP="00360F6D">
      <w:pPr>
        <w:pStyle w:val="PL"/>
      </w:pPr>
      <w:r w:rsidRPr="00B60231">
        <w:tab/>
        <w:t>ue-TxAntennaSelectionSupported</w:t>
      </w:r>
      <w:r w:rsidRPr="00B60231">
        <w:tab/>
      </w:r>
      <w:r w:rsidRPr="00B60231">
        <w:tab/>
        <w:t>BOOLEAN,</w:t>
      </w:r>
    </w:p>
    <w:p w14:paraId="27866F32" w14:textId="77777777" w:rsidR="00360F6D" w:rsidRPr="00B60231" w:rsidRDefault="00360F6D" w:rsidP="00360F6D">
      <w:pPr>
        <w:pStyle w:val="PL"/>
      </w:pPr>
      <w:r w:rsidRPr="00B60231">
        <w:tab/>
        <w:t>ue-SpecificRefSigsSupported</w:t>
      </w:r>
      <w:r w:rsidRPr="00B60231">
        <w:tab/>
      </w:r>
      <w:r w:rsidRPr="00B60231">
        <w:tab/>
        <w:t>BOOLEAN</w:t>
      </w:r>
    </w:p>
    <w:p w14:paraId="6B648F47" w14:textId="77777777" w:rsidR="00360F6D" w:rsidRPr="00B60231" w:rsidRDefault="00360F6D" w:rsidP="00360F6D">
      <w:pPr>
        <w:pStyle w:val="PL"/>
      </w:pPr>
      <w:r w:rsidRPr="00B60231">
        <w:t>}</w:t>
      </w:r>
    </w:p>
    <w:p w14:paraId="0BD986E4" w14:textId="77777777" w:rsidR="00360F6D" w:rsidRPr="00B60231" w:rsidRDefault="00360F6D" w:rsidP="00360F6D">
      <w:pPr>
        <w:pStyle w:val="PL"/>
      </w:pPr>
    </w:p>
    <w:p w14:paraId="3318821D" w14:textId="77777777" w:rsidR="00360F6D" w:rsidRPr="00B60231" w:rsidRDefault="00360F6D" w:rsidP="00360F6D">
      <w:pPr>
        <w:pStyle w:val="PL"/>
      </w:pPr>
      <w:r w:rsidRPr="00B60231">
        <w:t>PhyLayerParameters-v920 ::=</w:t>
      </w:r>
      <w:r w:rsidRPr="00B60231">
        <w:tab/>
      </w:r>
      <w:r w:rsidRPr="00B60231">
        <w:tab/>
        <w:t>SEQUENCE {</w:t>
      </w:r>
    </w:p>
    <w:p w14:paraId="4E446F98" w14:textId="77777777" w:rsidR="00360F6D" w:rsidRPr="00B60231" w:rsidRDefault="00360F6D" w:rsidP="00360F6D">
      <w:pPr>
        <w:pStyle w:val="PL"/>
      </w:pPr>
      <w:r w:rsidRPr="00B60231">
        <w:tab/>
        <w:t>enhancedDualLayerFDD-r9</w:t>
      </w:r>
      <w:r w:rsidRPr="00B60231">
        <w:tab/>
      </w:r>
      <w:r w:rsidRPr="00B60231">
        <w:tab/>
      </w:r>
      <w:r w:rsidRPr="00B60231">
        <w:tab/>
        <w:t>ENUMERATED {supported}</w:t>
      </w:r>
      <w:r w:rsidRPr="00B60231">
        <w:tab/>
      </w:r>
      <w:r w:rsidRPr="00B60231">
        <w:tab/>
      </w:r>
      <w:r w:rsidRPr="00B60231">
        <w:tab/>
        <w:t>OPTIONAL,</w:t>
      </w:r>
    </w:p>
    <w:p w14:paraId="327A0AFD" w14:textId="77777777" w:rsidR="00360F6D" w:rsidRPr="00B60231" w:rsidRDefault="00360F6D" w:rsidP="00360F6D">
      <w:pPr>
        <w:pStyle w:val="PL"/>
      </w:pPr>
      <w:r w:rsidRPr="00B60231">
        <w:tab/>
        <w:t>enhancedDualLayerTDD-r9</w:t>
      </w:r>
      <w:r w:rsidRPr="00B60231">
        <w:tab/>
      </w:r>
      <w:r w:rsidRPr="00B60231">
        <w:tab/>
      </w:r>
      <w:r w:rsidRPr="00B60231">
        <w:tab/>
        <w:t>ENUMERATED {supported}</w:t>
      </w:r>
      <w:r w:rsidRPr="00B60231">
        <w:tab/>
      </w:r>
      <w:r w:rsidRPr="00B60231">
        <w:tab/>
      </w:r>
      <w:r w:rsidRPr="00B60231">
        <w:tab/>
        <w:t>OPTIONAL</w:t>
      </w:r>
    </w:p>
    <w:p w14:paraId="0F044D8D" w14:textId="77777777" w:rsidR="00360F6D" w:rsidRPr="00B60231" w:rsidRDefault="00360F6D" w:rsidP="00360F6D">
      <w:pPr>
        <w:pStyle w:val="PL"/>
      </w:pPr>
      <w:r w:rsidRPr="00B60231">
        <w:t>}</w:t>
      </w:r>
    </w:p>
    <w:p w14:paraId="331FD232" w14:textId="77777777" w:rsidR="00360F6D" w:rsidRPr="00B60231" w:rsidRDefault="00360F6D" w:rsidP="00360F6D">
      <w:pPr>
        <w:pStyle w:val="PL"/>
      </w:pPr>
    </w:p>
    <w:p w14:paraId="66CF95F0" w14:textId="77777777" w:rsidR="00360F6D" w:rsidRPr="00B60231" w:rsidRDefault="00360F6D" w:rsidP="00360F6D">
      <w:pPr>
        <w:pStyle w:val="PL"/>
      </w:pPr>
      <w:r w:rsidRPr="00B60231">
        <w:t>PhyLayerParameters-v9d0 ::=</w:t>
      </w:r>
      <w:r w:rsidRPr="00B60231">
        <w:tab/>
      </w:r>
      <w:r w:rsidRPr="00B60231">
        <w:tab/>
      </w:r>
      <w:r w:rsidRPr="00B60231">
        <w:tab/>
        <w:t>SEQUENCE {</w:t>
      </w:r>
    </w:p>
    <w:p w14:paraId="44B806DB" w14:textId="77777777" w:rsidR="00360F6D" w:rsidRPr="00B60231" w:rsidRDefault="00360F6D" w:rsidP="00360F6D">
      <w:pPr>
        <w:pStyle w:val="PL"/>
      </w:pPr>
      <w:r w:rsidRPr="00B60231">
        <w:tab/>
        <w:t>tm5-F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2EBE443" w14:textId="77777777" w:rsidR="00360F6D" w:rsidRPr="00B60231" w:rsidRDefault="00360F6D" w:rsidP="00360F6D">
      <w:pPr>
        <w:pStyle w:val="PL"/>
      </w:pPr>
      <w:r w:rsidRPr="00B60231">
        <w:tab/>
        <w:t>tm5-T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A0BCFA" w14:textId="77777777" w:rsidR="00360F6D" w:rsidRPr="00B60231" w:rsidRDefault="00360F6D" w:rsidP="00360F6D">
      <w:pPr>
        <w:pStyle w:val="PL"/>
      </w:pPr>
      <w:r w:rsidRPr="00B60231">
        <w:t>}</w:t>
      </w:r>
    </w:p>
    <w:p w14:paraId="477E861B" w14:textId="77777777" w:rsidR="00360F6D" w:rsidRPr="00B60231" w:rsidRDefault="00360F6D" w:rsidP="00360F6D">
      <w:pPr>
        <w:pStyle w:val="PL"/>
      </w:pPr>
    </w:p>
    <w:p w14:paraId="5BEB97FE" w14:textId="77777777" w:rsidR="00360F6D" w:rsidRPr="00B60231" w:rsidRDefault="00360F6D" w:rsidP="00360F6D">
      <w:pPr>
        <w:pStyle w:val="PL"/>
      </w:pPr>
      <w:r w:rsidRPr="00B60231">
        <w:t>PhyLayerParameters-v1020 ::=</w:t>
      </w:r>
      <w:r w:rsidRPr="00B60231">
        <w:tab/>
      </w:r>
      <w:r w:rsidRPr="00B60231">
        <w:tab/>
      </w:r>
      <w:r w:rsidRPr="00B60231">
        <w:tab/>
        <w:t>SEQUENCE {</w:t>
      </w:r>
    </w:p>
    <w:p w14:paraId="7832D179" w14:textId="77777777" w:rsidR="00360F6D" w:rsidRPr="00B60231" w:rsidRDefault="00360F6D" w:rsidP="00360F6D">
      <w:pPr>
        <w:pStyle w:val="PL"/>
      </w:pPr>
      <w:r w:rsidRPr="00B60231">
        <w:tab/>
        <w:t>twoAntennaPortsForPUC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09B05DE" w14:textId="77777777" w:rsidR="00360F6D" w:rsidRPr="00B60231" w:rsidRDefault="00360F6D" w:rsidP="00360F6D">
      <w:pPr>
        <w:pStyle w:val="PL"/>
      </w:pPr>
      <w:r w:rsidRPr="00B60231">
        <w:tab/>
        <w:t>tm9-With-8Tx-FDD-r10</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63CF9AD" w14:textId="77777777" w:rsidR="00360F6D" w:rsidRPr="00B60231" w:rsidRDefault="00360F6D" w:rsidP="00360F6D">
      <w:pPr>
        <w:pStyle w:val="PL"/>
      </w:pPr>
      <w:r w:rsidRPr="00B60231">
        <w:tab/>
        <w:t>pmi-Disabling-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C434E7E" w14:textId="77777777" w:rsidR="00360F6D" w:rsidRPr="00B60231" w:rsidRDefault="00360F6D" w:rsidP="00360F6D">
      <w:pPr>
        <w:pStyle w:val="PL"/>
      </w:pPr>
      <w:r w:rsidRPr="00B60231">
        <w:tab/>
        <w:t>crossCarrierScheduling-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D272026" w14:textId="77777777" w:rsidR="00360F6D" w:rsidRPr="00B60231" w:rsidRDefault="00360F6D" w:rsidP="00360F6D">
      <w:pPr>
        <w:pStyle w:val="PL"/>
      </w:pPr>
      <w:r w:rsidRPr="00B60231">
        <w:tab/>
        <w:t>simultaneousPUCCH-PUS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1092C9D" w14:textId="77777777" w:rsidR="00360F6D" w:rsidRPr="00B60231" w:rsidRDefault="00360F6D" w:rsidP="00360F6D">
      <w:pPr>
        <w:pStyle w:val="PL"/>
      </w:pPr>
      <w:r w:rsidRPr="00B60231">
        <w:tab/>
        <w:t>multiClusterPUSCH-WithinCC-r10</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0188F0" w14:textId="77777777" w:rsidR="00360F6D" w:rsidRPr="00B60231" w:rsidRDefault="00360F6D" w:rsidP="00360F6D">
      <w:pPr>
        <w:pStyle w:val="PL"/>
      </w:pPr>
      <w:r w:rsidRPr="00B60231">
        <w:tab/>
        <w:t>nonContiguousUL-RA-WithinCC-List-r10</w:t>
      </w:r>
      <w:r w:rsidRPr="00B60231">
        <w:tab/>
        <w:t>NonContiguousUL-RA-WithinCC-List-r10</w:t>
      </w:r>
      <w:r w:rsidRPr="00B60231">
        <w:tab/>
        <w:t>OPTIONAL</w:t>
      </w:r>
    </w:p>
    <w:p w14:paraId="3DEF0314" w14:textId="77777777" w:rsidR="00360F6D" w:rsidRPr="00B60231" w:rsidRDefault="00360F6D" w:rsidP="00360F6D">
      <w:pPr>
        <w:pStyle w:val="PL"/>
      </w:pPr>
      <w:r w:rsidRPr="00B60231">
        <w:t>}</w:t>
      </w:r>
    </w:p>
    <w:p w14:paraId="1555F055" w14:textId="77777777" w:rsidR="00360F6D" w:rsidRPr="00B60231" w:rsidRDefault="00360F6D" w:rsidP="00360F6D">
      <w:pPr>
        <w:pStyle w:val="PL"/>
      </w:pPr>
    </w:p>
    <w:p w14:paraId="1CF1AD18" w14:textId="77777777" w:rsidR="00360F6D" w:rsidRPr="00B60231" w:rsidRDefault="00360F6D" w:rsidP="00360F6D">
      <w:pPr>
        <w:pStyle w:val="PL"/>
      </w:pPr>
      <w:r w:rsidRPr="00B60231">
        <w:t>PhyLayerParameters-v1130 ::=</w:t>
      </w:r>
      <w:r w:rsidRPr="00B60231">
        <w:tab/>
      </w:r>
      <w:r w:rsidRPr="00B60231">
        <w:tab/>
      </w:r>
      <w:r w:rsidRPr="00B60231">
        <w:tab/>
        <w:t>SEQUENCE {</w:t>
      </w:r>
    </w:p>
    <w:p w14:paraId="7E8A3EBE" w14:textId="77777777" w:rsidR="00360F6D" w:rsidRPr="00B60231" w:rsidRDefault="00360F6D" w:rsidP="00360F6D">
      <w:pPr>
        <w:pStyle w:val="PL"/>
      </w:pPr>
      <w:r w:rsidRPr="00B60231">
        <w:tab/>
        <w:t>crs-InterfHandl-r11</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95F4BD" w14:textId="77777777" w:rsidR="00360F6D" w:rsidRPr="00B60231" w:rsidRDefault="00360F6D" w:rsidP="00360F6D">
      <w:pPr>
        <w:pStyle w:val="PL"/>
      </w:pPr>
      <w:r w:rsidRPr="00B60231">
        <w:tab/>
        <w:t>ePDCCH-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BDAB7EC" w14:textId="77777777" w:rsidR="00360F6D" w:rsidRPr="00B60231" w:rsidRDefault="00360F6D" w:rsidP="00360F6D">
      <w:pPr>
        <w:pStyle w:val="PL"/>
      </w:pPr>
      <w:r w:rsidRPr="00B60231">
        <w:tab/>
        <w:t>multiACK-CSI-Reporting-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0CEBA98" w14:textId="77777777" w:rsidR="00360F6D" w:rsidRPr="00B60231" w:rsidRDefault="00360F6D" w:rsidP="00360F6D">
      <w:pPr>
        <w:pStyle w:val="PL"/>
      </w:pPr>
      <w:r w:rsidRPr="00B60231">
        <w:tab/>
        <w:t>ss-CCH-InterfHandl-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5D9153D" w14:textId="77777777" w:rsidR="00360F6D" w:rsidRPr="00B60231" w:rsidRDefault="00360F6D" w:rsidP="00360F6D">
      <w:pPr>
        <w:pStyle w:val="PL"/>
      </w:pPr>
      <w:r w:rsidRPr="00B60231">
        <w:tab/>
        <w:t>tdd-SpecialSubframe-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4108B97" w14:textId="77777777" w:rsidR="00360F6D" w:rsidRPr="00B60231" w:rsidRDefault="00360F6D" w:rsidP="00360F6D">
      <w:pPr>
        <w:pStyle w:val="PL"/>
      </w:pPr>
      <w:r w:rsidRPr="00B60231">
        <w:tab/>
        <w:t>txDiv-PUCCH1b-ChSelect-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9C8162A" w14:textId="77777777" w:rsidR="00360F6D" w:rsidRPr="00B60231" w:rsidRDefault="00360F6D" w:rsidP="00360F6D">
      <w:pPr>
        <w:pStyle w:val="PL"/>
      </w:pPr>
      <w:r w:rsidRPr="00B60231">
        <w:tab/>
        <w:t>ul-CoMP-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C074231" w14:textId="77777777" w:rsidR="00360F6D" w:rsidRPr="00B60231" w:rsidRDefault="00360F6D" w:rsidP="00360F6D">
      <w:pPr>
        <w:pStyle w:val="PL"/>
      </w:pPr>
      <w:r w:rsidRPr="00B60231">
        <w:t>}</w:t>
      </w:r>
    </w:p>
    <w:p w14:paraId="7D833215" w14:textId="77777777" w:rsidR="00360F6D" w:rsidRPr="00B60231" w:rsidRDefault="00360F6D" w:rsidP="00360F6D">
      <w:pPr>
        <w:pStyle w:val="PL"/>
      </w:pPr>
    </w:p>
    <w:p w14:paraId="2D253921" w14:textId="77777777" w:rsidR="00360F6D" w:rsidRPr="00B60231" w:rsidRDefault="00360F6D" w:rsidP="00360F6D">
      <w:pPr>
        <w:pStyle w:val="PL"/>
      </w:pPr>
      <w:r w:rsidRPr="00B60231">
        <w:t>PhyLayerParameters-v1170 ::=</w:t>
      </w:r>
      <w:r w:rsidRPr="00B60231">
        <w:tab/>
      </w:r>
      <w:r w:rsidRPr="00B60231">
        <w:tab/>
      </w:r>
      <w:r w:rsidRPr="00B60231">
        <w:tab/>
        <w:t>SEQUENCE {</w:t>
      </w:r>
    </w:p>
    <w:p w14:paraId="080D773D" w14:textId="77777777" w:rsidR="00360F6D" w:rsidRPr="00B60231" w:rsidRDefault="00360F6D" w:rsidP="00360F6D">
      <w:pPr>
        <w:pStyle w:val="PL"/>
      </w:pPr>
      <w:r w:rsidRPr="00B60231">
        <w:tab/>
        <w:t>interBandTDD-CA-WithDifferentConfig-r11</w:t>
      </w:r>
      <w:r w:rsidRPr="00B60231">
        <w:tab/>
        <w:t>BIT STRING (SIZE (2))</w:t>
      </w:r>
      <w:r w:rsidRPr="00B60231">
        <w:tab/>
      </w:r>
      <w:r w:rsidRPr="00B60231">
        <w:tab/>
      </w:r>
      <w:r w:rsidRPr="00B60231">
        <w:tab/>
        <w:t>OPTIONAL</w:t>
      </w:r>
    </w:p>
    <w:p w14:paraId="07A4273F" w14:textId="77777777" w:rsidR="00360F6D" w:rsidRPr="00B60231" w:rsidRDefault="00360F6D" w:rsidP="00360F6D">
      <w:pPr>
        <w:pStyle w:val="PL"/>
      </w:pPr>
      <w:r w:rsidRPr="00B60231">
        <w:t>}</w:t>
      </w:r>
    </w:p>
    <w:p w14:paraId="3F824553" w14:textId="77777777" w:rsidR="00360F6D" w:rsidRPr="00B60231" w:rsidRDefault="00360F6D" w:rsidP="00360F6D">
      <w:pPr>
        <w:pStyle w:val="PL"/>
      </w:pPr>
    </w:p>
    <w:p w14:paraId="03AA45CA" w14:textId="77777777" w:rsidR="00360F6D" w:rsidRPr="00B60231" w:rsidRDefault="00360F6D" w:rsidP="00360F6D">
      <w:pPr>
        <w:pStyle w:val="PL"/>
      </w:pPr>
      <w:r w:rsidRPr="00B60231">
        <w:t>PhyLayerParameters-v1250 ::=</w:t>
      </w:r>
      <w:r w:rsidRPr="00B60231">
        <w:tab/>
      </w:r>
      <w:r w:rsidRPr="00B60231">
        <w:tab/>
      </w:r>
      <w:r w:rsidRPr="00B60231">
        <w:tab/>
        <w:t>SEQUENCE {</w:t>
      </w:r>
    </w:p>
    <w:p w14:paraId="3644188C" w14:textId="77777777" w:rsidR="00360F6D" w:rsidRPr="00B60231" w:rsidRDefault="00360F6D" w:rsidP="00360F6D">
      <w:pPr>
        <w:pStyle w:val="PL"/>
      </w:pPr>
      <w:r w:rsidRPr="00B60231">
        <w:tab/>
        <w:t>e-HARQ-Pattern-FDD-r12</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D6E753E" w14:textId="77777777" w:rsidR="00360F6D" w:rsidRPr="00B60231" w:rsidRDefault="00360F6D" w:rsidP="00360F6D">
      <w:pPr>
        <w:pStyle w:val="PL"/>
      </w:pPr>
      <w:r w:rsidRPr="00B60231">
        <w:tab/>
        <w:t>enhanced-4TxCodebook</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t>ENUMERATED {supported}</w:t>
      </w:r>
      <w:r w:rsidRPr="00B60231">
        <w:rPr>
          <w:rFonts w:eastAsia="SimSun"/>
        </w:rPr>
        <w:tab/>
      </w:r>
      <w:r w:rsidRPr="00B60231">
        <w:rPr>
          <w:rFonts w:eastAsia="SimSun"/>
        </w:rPr>
        <w:tab/>
      </w:r>
      <w:r w:rsidRPr="00B60231">
        <w:rPr>
          <w:rFonts w:eastAsia="SimSun"/>
        </w:rPr>
        <w:tab/>
        <w:t>OPTIONAL,</w:t>
      </w:r>
    </w:p>
    <w:p w14:paraId="4194C92E" w14:textId="77777777" w:rsidR="00360F6D" w:rsidRPr="00B60231" w:rsidRDefault="00360F6D" w:rsidP="00360F6D">
      <w:pPr>
        <w:pStyle w:val="PL"/>
      </w:pPr>
      <w:r w:rsidRPr="00B60231">
        <w:tab/>
        <w:t>tdd-FDD-CA-PCellDuplex-r12</w:t>
      </w:r>
      <w:r w:rsidRPr="00B60231">
        <w:tab/>
      </w:r>
      <w:r w:rsidRPr="00B60231">
        <w:tab/>
      </w:r>
      <w:r w:rsidRPr="00B60231">
        <w:tab/>
      </w:r>
      <w:r w:rsidRPr="00B60231">
        <w:tab/>
        <w:t>BIT STRING (SIZE (2))</w:t>
      </w:r>
      <w:r w:rsidRPr="00B60231">
        <w:tab/>
      </w:r>
      <w:r w:rsidRPr="00B60231">
        <w:tab/>
      </w:r>
      <w:r w:rsidRPr="00B60231">
        <w:tab/>
        <w:t>OPTIONAL,</w:t>
      </w:r>
    </w:p>
    <w:p w14:paraId="03F6B4B8" w14:textId="77777777" w:rsidR="00360F6D" w:rsidRPr="00B60231" w:rsidRDefault="00360F6D" w:rsidP="00360F6D">
      <w:pPr>
        <w:pStyle w:val="PL"/>
        <w:rPr>
          <w:rFonts w:eastAsia="SimSun"/>
        </w:rPr>
      </w:pPr>
      <w:r w:rsidRPr="00B60231">
        <w:rPr>
          <w:rFonts w:eastAsia="SimSun"/>
        </w:rPr>
        <w:tab/>
        <w:t>phy-TDD-ReConfig-T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2A7FA381" w14:textId="77777777" w:rsidR="00360F6D" w:rsidRPr="00B60231" w:rsidRDefault="00360F6D" w:rsidP="00360F6D">
      <w:pPr>
        <w:pStyle w:val="PL"/>
        <w:rPr>
          <w:rFonts w:eastAsia="SimSun"/>
        </w:rPr>
      </w:pPr>
      <w:r w:rsidRPr="00B60231">
        <w:rPr>
          <w:rFonts w:eastAsia="SimSun"/>
        </w:rPr>
        <w:tab/>
        <w:t>phy-TDD-ReConfig-F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7DB0493A" w14:textId="77777777" w:rsidR="00360F6D" w:rsidRPr="00B60231" w:rsidRDefault="00360F6D" w:rsidP="00360F6D">
      <w:pPr>
        <w:pStyle w:val="PL"/>
        <w:rPr>
          <w:rFonts w:eastAsia="SimSun"/>
        </w:rPr>
      </w:pPr>
      <w:r w:rsidRPr="00B60231">
        <w:tab/>
        <w:t>pusch-FeedbackMode</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r>
      <w:r w:rsidRPr="00B60231">
        <w:tab/>
        <w:t>ENUMERATED {supported}</w:t>
      </w:r>
      <w:r w:rsidRPr="00B60231">
        <w:rPr>
          <w:rFonts w:eastAsia="SimSun"/>
        </w:rPr>
        <w:tab/>
      </w:r>
      <w:r w:rsidRPr="00B60231">
        <w:rPr>
          <w:rFonts w:eastAsia="SimSun"/>
        </w:rPr>
        <w:tab/>
      </w:r>
      <w:r w:rsidRPr="00B60231">
        <w:rPr>
          <w:rFonts w:eastAsia="SimSun"/>
        </w:rPr>
        <w:tab/>
        <w:t>OPTIONAL,</w:t>
      </w:r>
    </w:p>
    <w:p w14:paraId="6EF62D34" w14:textId="77777777" w:rsidR="00360F6D" w:rsidRPr="00B60231" w:rsidRDefault="00360F6D" w:rsidP="00360F6D">
      <w:pPr>
        <w:pStyle w:val="PL"/>
        <w:rPr>
          <w:rFonts w:eastAsia="SimSun"/>
        </w:rPr>
      </w:pPr>
      <w:r w:rsidRPr="00B60231">
        <w:rPr>
          <w:rFonts w:eastAsia="SimSun"/>
        </w:rPr>
        <w:tab/>
        <w:t>pusch-SRS-</w:t>
      </w:r>
      <w:r w:rsidRPr="00B60231">
        <w:t>PowerControl</w:t>
      </w:r>
      <w:r w:rsidRPr="00B60231">
        <w:rPr>
          <w:rFonts w:eastAsia="SimSun"/>
        </w:rPr>
        <w:t>-</w:t>
      </w:r>
      <w:r w:rsidRPr="00B60231">
        <w:t>SubframeSet-r12</w:t>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75311CE6" w14:textId="77777777" w:rsidR="00360F6D" w:rsidRPr="00B60231" w:rsidRDefault="00360F6D" w:rsidP="00360F6D">
      <w:pPr>
        <w:pStyle w:val="PL"/>
      </w:pPr>
      <w:r w:rsidRPr="00B60231">
        <w:rPr>
          <w:rFonts w:eastAsia="SimSun"/>
        </w:rPr>
        <w:tab/>
        <w:t>csi-SubframeSe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r w:rsidRPr="00B60231">
        <w:t>,</w:t>
      </w:r>
    </w:p>
    <w:p w14:paraId="782E8AE1" w14:textId="77777777" w:rsidR="00360F6D" w:rsidRPr="00B60231" w:rsidRDefault="00360F6D" w:rsidP="00360F6D">
      <w:pPr>
        <w:pStyle w:val="PL"/>
      </w:pPr>
      <w:r w:rsidRPr="00B60231">
        <w:tab/>
        <w:t>noResourceRestrictionForTTIBundling-r12</w:t>
      </w:r>
      <w:r w:rsidRPr="00B60231">
        <w:tab/>
        <w:t>ENUMERATED {supported}</w:t>
      </w:r>
      <w:r w:rsidRPr="00B60231">
        <w:tab/>
      </w:r>
      <w:r w:rsidRPr="00B60231">
        <w:tab/>
      </w:r>
      <w:r w:rsidRPr="00B60231">
        <w:tab/>
        <w:t>OPTIONAL,</w:t>
      </w:r>
    </w:p>
    <w:p w14:paraId="2C92C629" w14:textId="77777777" w:rsidR="00360F6D" w:rsidRPr="00B60231" w:rsidRDefault="00360F6D" w:rsidP="00360F6D">
      <w:pPr>
        <w:pStyle w:val="PL"/>
        <w:rPr>
          <w:rFonts w:eastAsia="SimSun"/>
        </w:rPr>
      </w:pPr>
      <w:r w:rsidRPr="00B60231">
        <w:tab/>
        <w:t>discoverySignalsInDeactSCell-r12</w:t>
      </w:r>
      <w:r w:rsidRPr="00B60231">
        <w:tab/>
      </w:r>
      <w:r w:rsidRPr="00B60231">
        <w:tab/>
        <w:t>ENUMERATED {supported}</w:t>
      </w:r>
      <w:r w:rsidRPr="00B60231">
        <w:tab/>
      </w:r>
      <w:r w:rsidRPr="00B60231">
        <w:tab/>
      </w:r>
      <w:r w:rsidRPr="00B60231">
        <w:tab/>
        <w:t>OPTIONAL</w:t>
      </w:r>
      <w:r w:rsidRPr="00B60231">
        <w:rPr>
          <w:rFonts w:eastAsia="SimSun"/>
        </w:rPr>
        <w:t>,</w:t>
      </w:r>
    </w:p>
    <w:p w14:paraId="15C8E671" w14:textId="77777777" w:rsidR="00360F6D" w:rsidRPr="00B60231" w:rsidRDefault="00360F6D" w:rsidP="00360F6D">
      <w:pPr>
        <w:pStyle w:val="PL"/>
      </w:pPr>
      <w:r w:rsidRPr="00B60231">
        <w:rPr>
          <w:rFonts w:eastAsia="SimSun"/>
        </w:rPr>
        <w:tab/>
        <w:t>naics-Capability-List-r12</w:t>
      </w:r>
      <w:r w:rsidRPr="00B60231">
        <w:rPr>
          <w:rFonts w:eastAsia="SimSun"/>
        </w:rPr>
        <w:tab/>
      </w:r>
      <w:r w:rsidRPr="00B60231">
        <w:rPr>
          <w:rFonts w:eastAsia="SimSun"/>
        </w:rPr>
        <w:tab/>
      </w:r>
      <w:r w:rsidRPr="00B60231">
        <w:rPr>
          <w:rFonts w:eastAsia="SimSun"/>
        </w:rPr>
        <w:tab/>
      </w:r>
      <w:r w:rsidRPr="00B60231">
        <w:rPr>
          <w:rFonts w:eastAsia="SimSun"/>
        </w:rPr>
        <w:tab/>
        <w:t>NAICS-Capability-List-r12</w:t>
      </w:r>
      <w:r w:rsidRPr="00B60231">
        <w:tab/>
      </w:r>
      <w:r w:rsidRPr="00B60231">
        <w:tab/>
      </w:r>
      <w:r w:rsidRPr="00B60231">
        <w:rPr>
          <w:rFonts w:eastAsia="SimSun"/>
        </w:rPr>
        <w:t>OPTIONAL</w:t>
      </w:r>
    </w:p>
    <w:p w14:paraId="573D44D5" w14:textId="77777777" w:rsidR="00360F6D" w:rsidRPr="00B60231" w:rsidRDefault="00360F6D" w:rsidP="00360F6D">
      <w:pPr>
        <w:pStyle w:val="PL"/>
      </w:pPr>
      <w:r w:rsidRPr="00B60231">
        <w:t>}</w:t>
      </w:r>
    </w:p>
    <w:p w14:paraId="648679AA" w14:textId="77777777" w:rsidR="00360F6D" w:rsidRPr="00B60231" w:rsidRDefault="00360F6D" w:rsidP="00360F6D">
      <w:pPr>
        <w:pStyle w:val="PL"/>
      </w:pPr>
    </w:p>
    <w:p w14:paraId="15F66A3E" w14:textId="77777777" w:rsidR="00360F6D" w:rsidRPr="00B60231" w:rsidRDefault="00360F6D" w:rsidP="00360F6D">
      <w:pPr>
        <w:pStyle w:val="PL"/>
      </w:pPr>
      <w:r w:rsidRPr="00B60231">
        <w:t>PhyLayerParameters-v1280 ::=</w:t>
      </w:r>
      <w:r w:rsidRPr="00B60231">
        <w:tab/>
      </w:r>
      <w:r w:rsidRPr="00B60231">
        <w:tab/>
      </w:r>
      <w:r w:rsidRPr="00B60231">
        <w:tab/>
        <w:t>SEQUENCE {</w:t>
      </w:r>
    </w:p>
    <w:p w14:paraId="29568D30" w14:textId="77777777" w:rsidR="00360F6D" w:rsidRPr="00B60231" w:rsidRDefault="00360F6D" w:rsidP="00360F6D">
      <w:pPr>
        <w:pStyle w:val="PL"/>
      </w:pPr>
      <w:r w:rsidRPr="00B60231">
        <w:tab/>
        <w:t>alternativeTBS-Indices-r12</w:t>
      </w:r>
      <w:r w:rsidRPr="00B60231">
        <w:tab/>
      </w:r>
      <w:r w:rsidRPr="00B60231">
        <w:tab/>
      </w:r>
      <w:r w:rsidRPr="00B60231">
        <w:tab/>
      </w:r>
      <w:r w:rsidRPr="00B60231">
        <w:tab/>
        <w:t>ENUMERATED {supported}</w:t>
      </w:r>
      <w:r w:rsidRPr="00B60231">
        <w:tab/>
      </w:r>
      <w:r w:rsidRPr="00B60231">
        <w:tab/>
      </w:r>
      <w:r w:rsidRPr="00B60231">
        <w:tab/>
        <w:t>OPTIONAL</w:t>
      </w:r>
    </w:p>
    <w:p w14:paraId="78733AE8" w14:textId="77777777" w:rsidR="00360F6D" w:rsidRPr="00B60231" w:rsidRDefault="00360F6D" w:rsidP="00360F6D">
      <w:pPr>
        <w:pStyle w:val="PL"/>
      </w:pPr>
      <w:r w:rsidRPr="00B60231">
        <w:t>}</w:t>
      </w:r>
    </w:p>
    <w:p w14:paraId="77A7D9A1" w14:textId="77777777" w:rsidR="00360F6D" w:rsidRPr="00B60231" w:rsidRDefault="00360F6D" w:rsidP="00360F6D">
      <w:pPr>
        <w:pStyle w:val="PL"/>
      </w:pPr>
    </w:p>
    <w:p w14:paraId="7D54DF5C" w14:textId="77777777" w:rsidR="00360F6D" w:rsidRPr="00B60231" w:rsidRDefault="00360F6D" w:rsidP="00360F6D">
      <w:pPr>
        <w:pStyle w:val="PL"/>
      </w:pPr>
      <w:r w:rsidRPr="00B60231">
        <w:t>PhyLayerParameters-v1310 ::=</w:t>
      </w:r>
      <w:r w:rsidRPr="00B60231">
        <w:tab/>
      </w:r>
      <w:r w:rsidRPr="00B60231">
        <w:tab/>
      </w:r>
      <w:r w:rsidRPr="00B60231">
        <w:tab/>
        <w:t>SEQUENCE {</w:t>
      </w:r>
    </w:p>
    <w:p w14:paraId="3C09BF96" w14:textId="77777777" w:rsidR="00360F6D" w:rsidRPr="00B60231" w:rsidRDefault="00360F6D" w:rsidP="00360F6D">
      <w:pPr>
        <w:pStyle w:val="PL"/>
      </w:pPr>
      <w:r w:rsidRPr="00B60231">
        <w:tab/>
        <w:t>aperiodicCSI-Reporting-r13</w:t>
      </w:r>
      <w:r w:rsidRPr="00B60231">
        <w:tab/>
      </w:r>
      <w:r w:rsidRPr="00B60231">
        <w:tab/>
      </w:r>
      <w:r w:rsidRPr="00B60231">
        <w:tab/>
      </w:r>
      <w:r w:rsidRPr="00B60231">
        <w:tab/>
        <w:t>BIT STRING (SIZE (2))</w:t>
      </w:r>
      <w:r w:rsidRPr="00B60231">
        <w:tab/>
      </w:r>
      <w:r w:rsidRPr="00B60231">
        <w:tab/>
      </w:r>
      <w:r w:rsidRPr="00B60231">
        <w:tab/>
        <w:t>OPTIONAL,</w:t>
      </w:r>
    </w:p>
    <w:p w14:paraId="5D07BE5F" w14:textId="77777777" w:rsidR="00360F6D" w:rsidRPr="00B60231" w:rsidRDefault="00360F6D" w:rsidP="00360F6D">
      <w:pPr>
        <w:pStyle w:val="PL"/>
      </w:pPr>
      <w:r w:rsidRPr="00B60231">
        <w:tab/>
        <w:t>codebook-HARQ-ACK-r13</w:t>
      </w:r>
      <w:r w:rsidRPr="00B60231">
        <w:tab/>
      </w:r>
      <w:r w:rsidRPr="00B60231">
        <w:tab/>
      </w:r>
      <w:r w:rsidRPr="00B60231">
        <w:tab/>
      </w:r>
      <w:r w:rsidRPr="00B60231">
        <w:tab/>
      </w:r>
      <w:r w:rsidRPr="00B60231">
        <w:tab/>
        <w:t>BIT STRING (SIZE (2))</w:t>
      </w:r>
      <w:r w:rsidRPr="00B60231">
        <w:tab/>
      </w:r>
      <w:r w:rsidRPr="00B60231">
        <w:tab/>
      </w:r>
      <w:r w:rsidRPr="00B60231">
        <w:tab/>
        <w:t>OPTIONAL,</w:t>
      </w:r>
    </w:p>
    <w:p w14:paraId="0D1F3D66" w14:textId="77777777" w:rsidR="00360F6D" w:rsidRPr="00B60231" w:rsidRDefault="00360F6D" w:rsidP="00360F6D">
      <w:pPr>
        <w:pStyle w:val="PL"/>
      </w:pPr>
      <w:r w:rsidRPr="00B60231">
        <w:tab/>
        <w:t>crossCarrierScheduling-B5C-r13</w:t>
      </w:r>
      <w:r w:rsidRPr="00B60231">
        <w:tab/>
      </w:r>
      <w:r w:rsidRPr="00B60231">
        <w:tab/>
      </w:r>
      <w:r w:rsidRPr="00B60231">
        <w:tab/>
        <w:t>ENUMERATED {supported}</w:t>
      </w:r>
      <w:r w:rsidRPr="00B60231">
        <w:tab/>
      </w:r>
      <w:r w:rsidRPr="00B60231">
        <w:tab/>
      </w:r>
      <w:r w:rsidRPr="00B60231">
        <w:tab/>
        <w:t>OPTIONAL,</w:t>
      </w:r>
    </w:p>
    <w:p w14:paraId="02832157" w14:textId="77777777" w:rsidR="00360F6D" w:rsidRPr="00B60231" w:rsidRDefault="00360F6D" w:rsidP="00360F6D">
      <w:pPr>
        <w:pStyle w:val="PL"/>
      </w:pPr>
      <w:r w:rsidRPr="00B60231">
        <w:tab/>
        <w:t>fdd-HARQ-Timing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BA2AB51" w14:textId="77777777" w:rsidR="00360F6D" w:rsidRPr="00B60231" w:rsidRDefault="00360F6D" w:rsidP="00360F6D">
      <w:pPr>
        <w:pStyle w:val="PL"/>
      </w:pPr>
      <w:r w:rsidRPr="00B60231">
        <w:tab/>
        <w:t>maxNumberUpdatedCSI-Proc-r13</w:t>
      </w:r>
      <w:r w:rsidRPr="00B60231">
        <w:tab/>
      </w:r>
      <w:r w:rsidRPr="00B60231">
        <w:tab/>
      </w:r>
      <w:r w:rsidRPr="00B60231">
        <w:tab/>
        <w:t>INTEGER(5..32)</w:t>
      </w:r>
      <w:r w:rsidRPr="00B60231">
        <w:tab/>
      </w:r>
      <w:r w:rsidRPr="00B60231">
        <w:tab/>
      </w:r>
      <w:r w:rsidRPr="00B60231">
        <w:tab/>
      </w:r>
      <w:r w:rsidRPr="00B60231">
        <w:tab/>
      </w:r>
      <w:r w:rsidRPr="00B60231">
        <w:tab/>
        <w:t>OPTIONAL,</w:t>
      </w:r>
    </w:p>
    <w:p w14:paraId="2A9342C8" w14:textId="77777777" w:rsidR="00360F6D" w:rsidRPr="00B60231" w:rsidRDefault="00360F6D" w:rsidP="00360F6D">
      <w:pPr>
        <w:pStyle w:val="PL"/>
      </w:pPr>
      <w:r w:rsidRPr="00B60231">
        <w:tab/>
        <w:t>pucch-Format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75C2E7" w14:textId="77777777" w:rsidR="00360F6D" w:rsidRPr="00B60231" w:rsidRDefault="00360F6D" w:rsidP="00360F6D">
      <w:pPr>
        <w:pStyle w:val="PL"/>
      </w:pPr>
      <w:r w:rsidRPr="00B60231">
        <w:tab/>
        <w:t>pucch-Format5-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6C3065D" w14:textId="77777777" w:rsidR="00360F6D" w:rsidRPr="00B60231" w:rsidRDefault="00360F6D" w:rsidP="00360F6D">
      <w:pPr>
        <w:pStyle w:val="PL"/>
      </w:pPr>
      <w:r w:rsidRPr="00B60231">
        <w:tab/>
        <w:t>pucch-SCell-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D7EDBB" w14:textId="77777777" w:rsidR="00360F6D" w:rsidRPr="00B60231" w:rsidRDefault="00360F6D" w:rsidP="00360F6D">
      <w:pPr>
        <w:pStyle w:val="PL"/>
      </w:pPr>
      <w:r w:rsidRPr="00B60231">
        <w:tab/>
        <w:t>spatialBundling-HARQ-ACK-r13</w:t>
      </w:r>
      <w:r w:rsidRPr="00B60231">
        <w:tab/>
      </w:r>
      <w:r w:rsidRPr="00B60231">
        <w:tab/>
      </w:r>
      <w:r w:rsidRPr="00B60231">
        <w:tab/>
        <w:t>ENUMERATED {supported}</w:t>
      </w:r>
      <w:r w:rsidRPr="00B60231">
        <w:tab/>
      </w:r>
      <w:r w:rsidRPr="00B60231">
        <w:tab/>
      </w:r>
      <w:r w:rsidRPr="00B60231">
        <w:tab/>
        <w:t>OPTIONAL,</w:t>
      </w:r>
    </w:p>
    <w:p w14:paraId="60C817DE" w14:textId="77777777" w:rsidR="00360F6D" w:rsidRPr="00B60231" w:rsidRDefault="00360F6D" w:rsidP="00360F6D">
      <w:pPr>
        <w:pStyle w:val="PL"/>
      </w:pPr>
      <w:r w:rsidRPr="00B60231">
        <w:tab/>
        <w:t>supportedBlindDecoding-r13</w:t>
      </w:r>
      <w:r w:rsidRPr="00B60231">
        <w:tab/>
      </w:r>
      <w:r w:rsidRPr="00B60231">
        <w:tab/>
      </w:r>
      <w:r w:rsidRPr="00B60231">
        <w:tab/>
      </w:r>
      <w:r w:rsidRPr="00B60231">
        <w:tab/>
        <w:t>SEQUENCE {</w:t>
      </w:r>
    </w:p>
    <w:p w14:paraId="77488014" w14:textId="77777777" w:rsidR="00360F6D" w:rsidRPr="00B60231" w:rsidRDefault="00360F6D" w:rsidP="00360F6D">
      <w:pPr>
        <w:pStyle w:val="PL"/>
      </w:pPr>
      <w:r w:rsidRPr="00B60231">
        <w:tab/>
      </w:r>
      <w:r w:rsidRPr="00B60231">
        <w:tab/>
        <w:t>maxNumberDecoding-r13</w:t>
      </w:r>
      <w:r w:rsidRPr="00B60231">
        <w:tab/>
      </w:r>
      <w:r w:rsidRPr="00B60231">
        <w:tab/>
      </w:r>
      <w:r w:rsidRPr="00B60231">
        <w:tab/>
      </w:r>
      <w:r w:rsidRPr="00B60231">
        <w:tab/>
      </w:r>
      <w:r w:rsidRPr="00B60231">
        <w:tab/>
        <w:t>INTEGER(1..32)</w:t>
      </w:r>
      <w:r w:rsidRPr="00B60231">
        <w:tab/>
      </w:r>
      <w:r w:rsidRPr="00B60231">
        <w:tab/>
      </w:r>
      <w:r w:rsidRPr="00B60231">
        <w:tab/>
      </w:r>
      <w:r w:rsidRPr="00B60231">
        <w:tab/>
        <w:t>OPTIONAL,</w:t>
      </w:r>
    </w:p>
    <w:p w14:paraId="336676B4" w14:textId="77777777" w:rsidR="00360F6D" w:rsidRPr="00B60231" w:rsidRDefault="00360F6D" w:rsidP="00360F6D">
      <w:pPr>
        <w:pStyle w:val="PL"/>
      </w:pPr>
      <w:r w:rsidRPr="00B60231">
        <w:tab/>
      </w:r>
      <w:r w:rsidRPr="00B60231">
        <w:tab/>
        <w:t>pdcch-CandidateReductions-r13</w:t>
      </w:r>
      <w:r w:rsidRPr="00B60231">
        <w:tab/>
      </w:r>
      <w:r w:rsidRPr="00B60231">
        <w:tab/>
      </w:r>
      <w:r w:rsidRPr="00B60231">
        <w:tab/>
        <w:t>ENUMERATED {supported}</w:t>
      </w:r>
      <w:r w:rsidRPr="00B60231">
        <w:tab/>
      </w:r>
      <w:r w:rsidRPr="00B60231">
        <w:tab/>
        <w:t>OPTIONAL,</w:t>
      </w:r>
    </w:p>
    <w:p w14:paraId="7CE49F8B" w14:textId="77777777" w:rsidR="00360F6D" w:rsidRPr="00B60231" w:rsidRDefault="00360F6D" w:rsidP="00360F6D">
      <w:pPr>
        <w:pStyle w:val="PL"/>
      </w:pPr>
      <w:r w:rsidRPr="00B60231">
        <w:lastRenderedPageBreak/>
        <w:tab/>
      </w:r>
      <w:r w:rsidRPr="00B60231">
        <w:tab/>
        <w:t>skipMonitoringDCI-Format0-1A-r13</w:t>
      </w:r>
      <w:r w:rsidRPr="00B60231">
        <w:tab/>
      </w:r>
      <w:r w:rsidRPr="00B60231">
        <w:tab/>
        <w:t>ENUMERATED {supported}</w:t>
      </w:r>
      <w:r w:rsidRPr="00B60231">
        <w:tab/>
      </w:r>
      <w:r w:rsidRPr="00B60231">
        <w:tab/>
        <w:t>OPTIONAL</w:t>
      </w:r>
    </w:p>
    <w:p w14:paraId="69C994A0"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557A526" w14:textId="77777777" w:rsidR="00360F6D" w:rsidRPr="00B60231" w:rsidRDefault="00360F6D" w:rsidP="00360F6D">
      <w:pPr>
        <w:pStyle w:val="PL"/>
      </w:pPr>
      <w:r w:rsidRPr="00B60231">
        <w:tab/>
        <w:t>uci-PUSCH-Ext-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E6799A4" w14:textId="77777777" w:rsidR="00360F6D" w:rsidRPr="00B60231" w:rsidRDefault="00360F6D" w:rsidP="00360F6D">
      <w:pPr>
        <w:pStyle w:val="PL"/>
      </w:pPr>
      <w:r w:rsidRPr="00B60231">
        <w:tab/>
        <w:t>crs-InterfMitigationTM10-r13</w:t>
      </w:r>
      <w:r w:rsidRPr="00B60231">
        <w:tab/>
      </w:r>
      <w:r w:rsidRPr="00B60231">
        <w:tab/>
      </w:r>
      <w:r w:rsidRPr="00B60231">
        <w:tab/>
        <w:t>ENUMERATED {supported}</w:t>
      </w:r>
      <w:r w:rsidRPr="00B60231">
        <w:tab/>
      </w:r>
      <w:r w:rsidRPr="00B60231">
        <w:tab/>
      </w:r>
      <w:r w:rsidRPr="00B60231">
        <w:tab/>
        <w:t>OPTIONAL,</w:t>
      </w:r>
    </w:p>
    <w:p w14:paraId="277E05B7" w14:textId="77777777" w:rsidR="00360F6D" w:rsidRPr="00B60231" w:rsidRDefault="00360F6D" w:rsidP="00360F6D">
      <w:pPr>
        <w:pStyle w:val="PL"/>
      </w:pPr>
      <w:r w:rsidRPr="00B60231">
        <w:tab/>
        <w:t>pdsch-CollisionHandling-r13</w:t>
      </w:r>
      <w:r w:rsidRPr="00B60231">
        <w:tab/>
      </w:r>
      <w:r w:rsidRPr="00B60231">
        <w:tab/>
      </w:r>
      <w:r w:rsidRPr="00B60231">
        <w:tab/>
      </w:r>
      <w:r w:rsidRPr="00B60231">
        <w:tab/>
        <w:t>ENUMERATED {supported}</w:t>
      </w:r>
      <w:r w:rsidRPr="00B60231">
        <w:tab/>
      </w:r>
      <w:r w:rsidRPr="00B60231">
        <w:tab/>
      </w:r>
      <w:r w:rsidRPr="00B60231">
        <w:tab/>
        <w:t>OPTIONAL</w:t>
      </w:r>
    </w:p>
    <w:p w14:paraId="28AE0EDB" w14:textId="77777777" w:rsidR="00360F6D" w:rsidRPr="00B60231" w:rsidRDefault="00360F6D" w:rsidP="00360F6D">
      <w:pPr>
        <w:pStyle w:val="PL"/>
      </w:pPr>
      <w:r w:rsidRPr="00B60231">
        <w:t>}</w:t>
      </w:r>
    </w:p>
    <w:p w14:paraId="387CA513" w14:textId="77777777" w:rsidR="00360F6D" w:rsidRPr="00B60231" w:rsidRDefault="00360F6D" w:rsidP="00360F6D">
      <w:pPr>
        <w:pStyle w:val="PL"/>
      </w:pPr>
    </w:p>
    <w:p w14:paraId="20D5A89D" w14:textId="77777777" w:rsidR="00360F6D" w:rsidRPr="00B60231" w:rsidRDefault="00360F6D" w:rsidP="00360F6D">
      <w:pPr>
        <w:pStyle w:val="PL"/>
      </w:pPr>
      <w:r w:rsidRPr="00B60231">
        <w:t>PhyLayerParameters-v1320 ::=</w:t>
      </w:r>
      <w:r w:rsidRPr="00B60231">
        <w:tab/>
      </w:r>
      <w:r w:rsidRPr="00B60231">
        <w:tab/>
      </w:r>
      <w:r w:rsidRPr="00B60231">
        <w:tab/>
        <w:t>SEQUENCE {</w:t>
      </w:r>
    </w:p>
    <w:p w14:paraId="3FB2594A" w14:textId="77777777" w:rsidR="00360F6D" w:rsidRPr="00B60231" w:rsidRDefault="00360F6D" w:rsidP="00360F6D">
      <w:pPr>
        <w:pStyle w:val="PL"/>
      </w:pPr>
      <w:r w:rsidRPr="00B60231">
        <w:tab/>
        <w:t>mimo-UE-Parameters-r13</w:t>
      </w:r>
      <w:r w:rsidRPr="00B60231">
        <w:tab/>
      </w:r>
      <w:r w:rsidRPr="00B60231">
        <w:tab/>
      </w:r>
      <w:r w:rsidRPr="00B60231">
        <w:tab/>
      </w:r>
      <w:r w:rsidRPr="00B60231">
        <w:tab/>
      </w:r>
      <w:r w:rsidRPr="00B60231">
        <w:tab/>
        <w:t>MIMO-UE-Parameters-r13</w:t>
      </w:r>
      <w:r w:rsidRPr="00B60231">
        <w:tab/>
      </w:r>
      <w:r w:rsidRPr="00B60231">
        <w:tab/>
      </w:r>
      <w:r w:rsidRPr="00B60231">
        <w:tab/>
        <w:t>OPTIONAL</w:t>
      </w:r>
    </w:p>
    <w:p w14:paraId="381845F3" w14:textId="77777777" w:rsidR="00360F6D" w:rsidRPr="00B60231" w:rsidRDefault="00360F6D" w:rsidP="00360F6D">
      <w:pPr>
        <w:pStyle w:val="PL"/>
      </w:pPr>
      <w:r w:rsidRPr="00B60231">
        <w:t>}</w:t>
      </w:r>
    </w:p>
    <w:p w14:paraId="16403B7E" w14:textId="77777777" w:rsidR="00360F6D" w:rsidRPr="00B60231" w:rsidRDefault="00360F6D" w:rsidP="00360F6D">
      <w:pPr>
        <w:pStyle w:val="PL"/>
        <w:shd w:val="pct10" w:color="auto" w:fill="auto"/>
      </w:pPr>
    </w:p>
    <w:p w14:paraId="39371DCD" w14:textId="77777777" w:rsidR="00360F6D" w:rsidRPr="00B60231" w:rsidRDefault="00360F6D" w:rsidP="00360F6D">
      <w:pPr>
        <w:pStyle w:val="PL"/>
        <w:shd w:val="pct10" w:color="auto" w:fill="auto"/>
      </w:pPr>
      <w:r w:rsidRPr="00B60231">
        <w:t>PhyLayerParameters-v1330 ::=</w:t>
      </w:r>
      <w:r w:rsidRPr="00B60231">
        <w:tab/>
      </w:r>
      <w:r w:rsidRPr="00B60231">
        <w:tab/>
      </w:r>
      <w:r w:rsidRPr="00B60231">
        <w:tab/>
        <w:t>SEQUENCE {</w:t>
      </w:r>
    </w:p>
    <w:p w14:paraId="127F10D3" w14:textId="77777777" w:rsidR="00360F6D" w:rsidRPr="00B60231" w:rsidRDefault="00360F6D" w:rsidP="00360F6D">
      <w:pPr>
        <w:pStyle w:val="PL"/>
        <w:shd w:val="pct10" w:color="auto" w:fill="auto"/>
      </w:pPr>
      <w:r w:rsidRPr="00B60231">
        <w:tab/>
        <w:t>cch-InterfMitigation-RefRecTypeA-r13</w:t>
      </w:r>
      <w:r w:rsidRPr="00B60231">
        <w:tab/>
        <w:t>ENUMERATED {supported}</w:t>
      </w:r>
      <w:r w:rsidRPr="00B60231">
        <w:tab/>
      </w:r>
      <w:r w:rsidRPr="00B60231">
        <w:tab/>
      </w:r>
      <w:r w:rsidRPr="00B60231">
        <w:tab/>
        <w:t>OPTIONAL,</w:t>
      </w:r>
    </w:p>
    <w:p w14:paraId="2FB52FD7" w14:textId="77777777" w:rsidR="00360F6D" w:rsidRPr="00B60231" w:rsidRDefault="00360F6D" w:rsidP="00360F6D">
      <w:pPr>
        <w:pStyle w:val="PL"/>
        <w:shd w:val="pct10" w:color="auto" w:fill="auto"/>
      </w:pPr>
      <w:r w:rsidRPr="00B60231">
        <w:tab/>
        <w:t>cch-InterfMitigation-RefRecTypeB-r13</w:t>
      </w:r>
      <w:r w:rsidRPr="00B60231">
        <w:tab/>
        <w:t>ENUMERATED {supported}</w:t>
      </w:r>
      <w:r w:rsidRPr="00B60231">
        <w:tab/>
      </w:r>
      <w:r w:rsidRPr="00B60231">
        <w:tab/>
      </w:r>
      <w:r w:rsidRPr="00B60231">
        <w:tab/>
        <w:t>OPTIONAL,</w:t>
      </w:r>
    </w:p>
    <w:p w14:paraId="54F925FE" w14:textId="77777777" w:rsidR="00360F6D" w:rsidRPr="00B60231" w:rsidRDefault="00360F6D" w:rsidP="00360F6D">
      <w:pPr>
        <w:pStyle w:val="PL"/>
        <w:shd w:val="pct10" w:color="auto" w:fill="auto"/>
      </w:pPr>
      <w:r w:rsidRPr="00B60231">
        <w:tab/>
      </w:r>
      <w:r w:rsidRPr="0018761F">
        <w:rPr>
          <w:lang w:val="sv-SE"/>
        </w:rPr>
        <w:t>cch-InterfMitigation-MaxNumCCs-r13</w:t>
      </w:r>
      <w:r w:rsidRPr="0018761F">
        <w:rPr>
          <w:lang w:val="sv-SE"/>
        </w:rPr>
        <w:tab/>
      </w:r>
      <w:r w:rsidRPr="0018761F">
        <w:rPr>
          <w:lang w:val="sv-SE"/>
        </w:rPr>
        <w:tab/>
        <w:t xml:space="preserve">INTEGER (1.. </w:t>
      </w:r>
      <w:r w:rsidRPr="00B60231">
        <w:t>maxServCell-r13)</w:t>
      </w:r>
      <w:r w:rsidRPr="00B60231">
        <w:tab/>
        <w:t>OPTIONAL,</w:t>
      </w:r>
    </w:p>
    <w:p w14:paraId="753367C6" w14:textId="77777777" w:rsidR="00360F6D" w:rsidRPr="00B60231" w:rsidRDefault="00360F6D" w:rsidP="00360F6D">
      <w:pPr>
        <w:pStyle w:val="PL"/>
        <w:shd w:val="pct10" w:color="auto" w:fill="auto"/>
      </w:pPr>
      <w:r w:rsidRPr="00B60231">
        <w:tab/>
        <w:t>crs-InterfMitigationTM1toTM9-r13</w:t>
      </w:r>
      <w:r w:rsidRPr="00B60231">
        <w:tab/>
      </w:r>
      <w:r w:rsidRPr="00B60231">
        <w:tab/>
        <w:t>INTEGER (1.. maxServCell-r13)</w:t>
      </w:r>
      <w:r w:rsidRPr="00B60231">
        <w:tab/>
        <w:t>OPTIONAL</w:t>
      </w:r>
    </w:p>
    <w:p w14:paraId="5021035A" w14:textId="77777777" w:rsidR="00360F6D" w:rsidRPr="00996589" w:rsidRDefault="00360F6D" w:rsidP="00360F6D">
      <w:pPr>
        <w:pStyle w:val="PL"/>
        <w:shd w:val="pct10" w:color="auto" w:fill="auto"/>
        <w:rPr>
          <w:lang w:val="es-ES"/>
        </w:rPr>
      </w:pPr>
      <w:r w:rsidRPr="00996589">
        <w:rPr>
          <w:lang w:val="es-ES"/>
        </w:rPr>
        <w:t>}</w:t>
      </w:r>
    </w:p>
    <w:p w14:paraId="1D8A673E" w14:textId="77777777" w:rsidR="00360F6D" w:rsidRPr="00996589" w:rsidRDefault="00360F6D" w:rsidP="00360F6D">
      <w:pPr>
        <w:pStyle w:val="PL"/>
        <w:rPr>
          <w:lang w:val="es-ES"/>
        </w:rPr>
      </w:pPr>
      <w:bookmarkStart w:id="410" w:name="_Hlk6667976"/>
    </w:p>
    <w:p w14:paraId="61A77D4E" w14:textId="77777777" w:rsidR="00360F6D" w:rsidRPr="00996589" w:rsidRDefault="00360F6D" w:rsidP="00360F6D">
      <w:pPr>
        <w:pStyle w:val="PL"/>
        <w:rPr>
          <w:lang w:val="es-ES"/>
        </w:rPr>
      </w:pPr>
      <w:r w:rsidRPr="00996589">
        <w:rPr>
          <w:lang w:val="es-ES"/>
        </w:rPr>
        <w:t>PhyLayerParameters-v13e0 ::=</w:t>
      </w:r>
      <w:r w:rsidRPr="00996589">
        <w:rPr>
          <w:lang w:val="es-ES"/>
        </w:rPr>
        <w:tab/>
      </w:r>
      <w:r w:rsidRPr="00996589">
        <w:rPr>
          <w:lang w:val="es-ES"/>
        </w:rPr>
        <w:tab/>
      </w:r>
      <w:r w:rsidRPr="00996589">
        <w:rPr>
          <w:lang w:val="es-ES"/>
        </w:rPr>
        <w:tab/>
        <w:t>SEQUENCE {</w:t>
      </w:r>
    </w:p>
    <w:p w14:paraId="717EF39F" w14:textId="77777777" w:rsidR="00360F6D" w:rsidRPr="0018761F" w:rsidRDefault="00360F6D" w:rsidP="00360F6D">
      <w:pPr>
        <w:pStyle w:val="PL"/>
        <w:rPr>
          <w:lang w:val="es-ES"/>
        </w:rPr>
      </w:pPr>
      <w:r w:rsidRPr="00996589">
        <w:rPr>
          <w:lang w:val="es-ES"/>
        </w:rPr>
        <w:tab/>
      </w:r>
      <w:r w:rsidRPr="0018761F">
        <w:rPr>
          <w:lang w:val="es-ES"/>
        </w:rPr>
        <w:t>mimo-UE-Parameters-v13e0</w:t>
      </w:r>
      <w:r w:rsidRPr="0018761F">
        <w:rPr>
          <w:lang w:val="es-ES"/>
        </w:rPr>
        <w:tab/>
      </w:r>
      <w:r w:rsidRPr="0018761F">
        <w:rPr>
          <w:lang w:val="es-ES"/>
        </w:rPr>
        <w:tab/>
      </w:r>
      <w:r w:rsidRPr="0018761F">
        <w:rPr>
          <w:lang w:val="es-ES"/>
        </w:rPr>
        <w:tab/>
      </w:r>
      <w:r w:rsidRPr="0018761F">
        <w:rPr>
          <w:lang w:val="es-ES"/>
        </w:rPr>
        <w:tab/>
        <w:t>MIMO-UE-Parameters-v13e0</w:t>
      </w:r>
      <w:r w:rsidRPr="0018761F">
        <w:rPr>
          <w:lang w:val="es-ES"/>
        </w:rPr>
        <w:tab/>
      </w:r>
    </w:p>
    <w:p w14:paraId="2E55163F" w14:textId="77777777" w:rsidR="00360F6D" w:rsidRPr="00B60231" w:rsidRDefault="00360F6D" w:rsidP="00360F6D">
      <w:pPr>
        <w:pStyle w:val="PL"/>
      </w:pPr>
      <w:r w:rsidRPr="00B60231">
        <w:t>}</w:t>
      </w:r>
    </w:p>
    <w:bookmarkEnd w:id="410"/>
    <w:p w14:paraId="11432F8E" w14:textId="77777777" w:rsidR="00360F6D" w:rsidRPr="00B60231" w:rsidRDefault="00360F6D" w:rsidP="00360F6D">
      <w:pPr>
        <w:pStyle w:val="PL"/>
      </w:pPr>
    </w:p>
    <w:p w14:paraId="598404B2" w14:textId="77777777" w:rsidR="00360F6D" w:rsidRPr="00B60231" w:rsidRDefault="00360F6D" w:rsidP="00360F6D">
      <w:pPr>
        <w:pStyle w:val="PL"/>
      </w:pPr>
      <w:r w:rsidRPr="00B60231">
        <w:t>PhyLayerParameters-v1430 ::=</w:t>
      </w:r>
      <w:r w:rsidRPr="00B60231">
        <w:tab/>
      </w:r>
      <w:r w:rsidRPr="00B60231">
        <w:tab/>
      </w:r>
      <w:r w:rsidRPr="00B60231">
        <w:tab/>
        <w:t>SEQUENCE {</w:t>
      </w:r>
    </w:p>
    <w:p w14:paraId="38B4FDA7" w14:textId="77777777" w:rsidR="00360F6D" w:rsidRPr="00B60231" w:rsidRDefault="00360F6D" w:rsidP="00360F6D">
      <w:pPr>
        <w:pStyle w:val="PL"/>
      </w:pPr>
      <w:r w:rsidRPr="00B60231">
        <w:tab/>
        <w:t>ce-PUSCH-NB-MaxTBS-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273B31B" w14:textId="77777777" w:rsidR="00360F6D" w:rsidRPr="00B60231" w:rsidRDefault="00360F6D" w:rsidP="00360F6D">
      <w:pPr>
        <w:pStyle w:val="PL"/>
      </w:pPr>
      <w:r w:rsidRPr="00B60231">
        <w:tab/>
        <w:t>ce-PDSCH-PUSCH-MaxBandwidth-r14</w:t>
      </w:r>
      <w:r w:rsidRPr="00B60231">
        <w:tab/>
      </w:r>
      <w:r w:rsidRPr="00B60231">
        <w:tab/>
      </w:r>
      <w:r w:rsidRPr="00B60231">
        <w:tab/>
        <w:t>ENUMERATED {bw5, bw20}</w:t>
      </w:r>
      <w:r w:rsidRPr="00B60231">
        <w:tab/>
      </w:r>
      <w:r w:rsidRPr="00B60231">
        <w:tab/>
      </w:r>
      <w:r w:rsidRPr="00B60231">
        <w:tab/>
        <w:t>OPTIONAL,</w:t>
      </w:r>
    </w:p>
    <w:p w14:paraId="7BAAD890" w14:textId="77777777" w:rsidR="00360F6D" w:rsidRPr="00B60231" w:rsidRDefault="00360F6D" w:rsidP="00360F6D">
      <w:pPr>
        <w:pStyle w:val="PL"/>
      </w:pPr>
      <w:r w:rsidRPr="00B60231">
        <w:tab/>
        <w:t>ce-HARQ-Ack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44310A2" w14:textId="77777777" w:rsidR="00360F6D" w:rsidRPr="00B60231" w:rsidRDefault="00360F6D" w:rsidP="00360F6D">
      <w:pPr>
        <w:pStyle w:val="PL"/>
      </w:pPr>
      <w:r w:rsidRPr="00B60231">
        <w:tab/>
        <w:t>ce-PDSCH-TenProcesses-r14</w:t>
      </w:r>
      <w:r w:rsidRPr="00B60231">
        <w:tab/>
      </w:r>
      <w:r w:rsidRPr="00B60231">
        <w:tab/>
      </w:r>
      <w:r w:rsidRPr="00B60231">
        <w:tab/>
      </w:r>
      <w:r w:rsidRPr="00B60231">
        <w:tab/>
        <w:t>ENUMERATED {supported}</w:t>
      </w:r>
      <w:r w:rsidRPr="00B60231">
        <w:tab/>
      </w:r>
      <w:r w:rsidRPr="00B60231">
        <w:tab/>
      </w:r>
      <w:r w:rsidRPr="00B60231">
        <w:tab/>
        <w:t>OPTIONAL,</w:t>
      </w:r>
    </w:p>
    <w:p w14:paraId="7BE20EA9" w14:textId="77777777" w:rsidR="00360F6D" w:rsidRPr="00B60231" w:rsidRDefault="00360F6D" w:rsidP="00360F6D">
      <w:pPr>
        <w:pStyle w:val="PL"/>
      </w:pPr>
      <w:r w:rsidRPr="00B60231">
        <w:tab/>
        <w:t>ce-RetuningSymbols-r14</w:t>
      </w:r>
      <w:r w:rsidRPr="00B60231">
        <w:tab/>
      </w:r>
      <w:r w:rsidRPr="00B60231">
        <w:tab/>
      </w:r>
      <w:r w:rsidRPr="00B60231">
        <w:tab/>
      </w:r>
      <w:r w:rsidRPr="00B60231">
        <w:tab/>
      </w:r>
      <w:r w:rsidRPr="00B60231">
        <w:tab/>
        <w:t>ENUMERATED {n0, n1}</w:t>
      </w:r>
      <w:r w:rsidRPr="00B60231">
        <w:tab/>
      </w:r>
      <w:r w:rsidRPr="00B60231">
        <w:tab/>
      </w:r>
      <w:r w:rsidRPr="00B60231">
        <w:tab/>
      </w:r>
      <w:r w:rsidRPr="00B60231">
        <w:tab/>
        <w:t>OPTIONAL,</w:t>
      </w:r>
    </w:p>
    <w:p w14:paraId="2A59543E" w14:textId="77777777" w:rsidR="00360F6D" w:rsidRPr="00B60231" w:rsidRDefault="00360F6D" w:rsidP="00360F6D">
      <w:pPr>
        <w:pStyle w:val="PL"/>
      </w:pPr>
      <w:r w:rsidRPr="00B60231">
        <w:tab/>
        <w:t>ce-PDSCH-PUSCH-Enhancement-r14</w:t>
      </w:r>
      <w:r w:rsidRPr="00B60231">
        <w:tab/>
      </w:r>
      <w:r w:rsidRPr="00B60231">
        <w:tab/>
      </w:r>
      <w:r w:rsidRPr="00B60231">
        <w:tab/>
        <w:t>ENUMERATED {supported}</w:t>
      </w:r>
      <w:r w:rsidRPr="00B60231">
        <w:tab/>
      </w:r>
      <w:r w:rsidRPr="00B60231">
        <w:tab/>
      </w:r>
      <w:r w:rsidRPr="00B60231">
        <w:tab/>
        <w:t>OPTIONAL,</w:t>
      </w:r>
    </w:p>
    <w:p w14:paraId="4001A943" w14:textId="77777777" w:rsidR="00360F6D" w:rsidRPr="00B60231" w:rsidRDefault="00360F6D" w:rsidP="00360F6D">
      <w:pPr>
        <w:pStyle w:val="PL"/>
      </w:pPr>
      <w:r w:rsidRPr="00B60231">
        <w:tab/>
        <w:t>ce-SchedulingEnhancement-r14</w:t>
      </w:r>
      <w:r w:rsidRPr="00B60231">
        <w:tab/>
      </w:r>
      <w:r w:rsidRPr="00B60231">
        <w:tab/>
      </w:r>
      <w:r w:rsidRPr="00B60231">
        <w:tab/>
        <w:t>ENUMERATED {supported}</w:t>
      </w:r>
      <w:r w:rsidRPr="00B60231">
        <w:tab/>
      </w:r>
      <w:r w:rsidRPr="00B60231">
        <w:tab/>
      </w:r>
      <w:r w:rsidRPr="00B60231">
        <w:tab/>
        <w:t>OPTIONAL,</w:t>
      </w:r>
    </w:p>
    <w:p w14:paraId="1AC747E8" w14:textId="77777777" w:rsidR="00360F6D" w:rsidRPr="00B60231" w:rsidRDefault="00360F6D" w:rsidP="00360F6D">
      <w:pPr>
        <w:pStyle w:val="PL"/>
      </w:pPr>
      <w:r w:rsidRPr="00B60231">
        <w:tab/>
        <w:t>ce-SRS-Enhancemen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A1E5D94" w14:textId="77777777" w:rsidR="00360F6D" w:rsidRPr="00B60231" w:rsidRDefault="00360F6D" w:rsidP="00360F6D">
      <w:pPr>
        <w:pStyle w:val="PL"/>
      </w:pPr>
      <w:r w:rsidRPr="00B60231">
        <w:tab/>
        <w:t>ce-PUCCH-Enhancement-r14</w:t>
      </w:r>
      <w:r w:rsidRPr="00B60231">
        <w:tab/>
      </w:r>
      <w:r w:rsidRPr="00B60231">
        <w:tab/>
      </w:r>
      <w:r w:rsidRPr="00B60231">
        <w:tab/>
      </w:r>
      <w:r w:rsidRPr="00B60231">
        <w:tab/>
        <w:t>ENUMERATED {supported}</w:t>
      </w:r>
      <w:r w:rsidRPr="00B60231">
        <w:tab/>
      </w:r>
      <w:r w:rsidRPr="00B60231">
        <w:tab/>
      </w:r>
      <w:r w:rsidRPr="00B60231">
        <w:tab/>
        <w:t>OPTIONAL,</w:t>
      </w:r>
    </w:p>
    <w:p w14:paraId="29F8EFDA" w14:textId="77777777" w:rsidR="00360F6D" w:rsidRPr="00B60231" w:rsidRDefault="00360F6D" w:rsidP="00360F6D">
      <w:pPr>
        <w:pStyle w:val="PL"/>
      </w:pPr>
      <w:r w:rsidRPr="00B60231">
        <w:tab/>
        <w:t>ce-ClosedLoopTxAntennaSelection-r14</w:t>
      </w:r>
      <w:r w:rsidRPr="00B60231">
        <w:tab/>
      </w:r>
      <w:r w:rsidRPr="00B60231">
        <w:tab/>
        <w:t>ENUMERATED {supported}</w:t>
      </w:r>
      <w:r w:rsidRPr="00B60231">
        <w:tab/>
      </w:r>
      <w:r w:rsidRPr="00B60231">
        <w:tab/>
      </w:r>
      <w:r w:rsidRPr="00B60231">
        <w:tab/>
        <w:t>OPTIONAL,</w:t>
      </w:r>
    </w:p>
    <w:p w14:paraId="4E16460D" w14:textId="77777777" w:rsidR="00360F6D" w:rsidRPr="00B60231" w:rsidRDefault="00360F6D" w:rsidP="00360F6D">
      <w:pPr>
        <w:pStyle w:val="PL"/>
      </w:pPr>
      <w:r w:rsidRPr="00B60231">
        <w:tab/>
        <w:t>tdd-SpecialSubframe-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78A41FB" w14:textId="77777777" w:rsidR="00360F6D" w:rsidRPr="00B60231" w:rsidRDefault="00360F6D" w:rsidP="00360F6D">
      <w:pPr>
        <w:pStyle w:val="PL"/>
      </w:pPr>
      <w:r w:rsidRPr="00B60231">
        <w:tab/>
        <w:t>tdd-TTI-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120B2F" w14:textId="77777777" w:rsidR="00360F6D" w:rsidRPr="00B60231" w:rsidRDefault="00360F6D" w:rsidP="00360F6D">
      <w:pPr>
        <w:pStyle w:val="PL"/>
      </w:pPr>
      <w:r w:rsidRPr="00B60231">
        <w:tab/>
        <w:t>dmrs-LessUp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543CB1D" w14:textId="77777777" w:rsidR="00360F6D" w:rsidRPr="00B60231" w:rsidRDefault="00360F6D" w:rsidP="00360F6D">
      <w:pPr>
        <w:pStyle w:val="PL"/>
      </w:pPr>
      <w:r w:rsidRPr="00B60231">
        <w:tab/>
        <w:t>mimo-UE-Parameters-v1430</w:t>
      </w:r>
      <w:r w:rsidRPr="00B60231">
        <w:tab/>
      </w:r>
      <w:r w:rsidRPr="00B60231">
        <w:tab/>
      </w:r>
      <w:r w:rsidRPr="00B60231">
        <w:tab/>
      </w:r>
      <w:r w:rsidRPr="00B60231">
        <w:tab/>
        <w:t>MIMO-UE-Parameters-v1430</w:t>
      </w:r>
      <w:r w:rsidRPr="00B60231">
        <w:tab/>
      </w:r>
      <w:r w:rsidRPr="00B60231">
        <w:tab/>
        <w:t>OPTIONAL,</w:t>
      </w:r>
    </w:p>
    <w:p w14:paraId="04D3E47E" w14:textId="77777777" w:rsidR="00360F6D" w:rsidRPr="00B60231" w:rsidRDefault="00360F6D" w:rsidP="00360F6D">
      <w:pPr>
        <w:pStyle w:val="PL"/>
      </w:pPr>
      <w:r w:rsidRPr="00B60231">
        <w:tab/>
        <w:t>alternativeTBS-Index-r14</w:t>
      </w:r>
      <w:r w:rsidRPr="00B60231">
        <w:tab/>
      </w:r>
      <w:r w:rsidRPr="00B60231">
        <w:tab/>
      </w:r>
      <w:r w:rsidRPr="00B60231">
        <w:tab/>
      </w:r>
      <w:r w:rsidRPr="00B60231">
        <w:tab/>
        <w:t>ENUMERATED {supported}</w:t>
      </w:r>
      <w:r w:rsidRPr="00B60231">
        <w:tab/>
      </w:r>
      <w:r w:rsidRPr="00B60231">
        <w:tab/>
      </w:r>
      <w:r w:rsidRPr="00B60231">
        <w:tab/>
        <w:t>OPTIONAL,</w:t>
      </w:r>
    </w:p>
    <w:p w14:paraId="4FF157CA" w14:textId="77777777" w:rsidR="00360F6D" w:rsidRPr="00B60231" w:rsidRDefault="00360F6D" w:rsidP="00360F6D">
      <w:pPr>
        <w:pStyle w:val="PL"/>
      </w:pPr>
      <w:r w:rsidRPr="00B60231">
        <w:tab/>
        <w:t>feMBMS-Unicast-Parameters-r14</w:t>
      </w:r>
      <w:r w:rsidRPr="00B60231">
        <w:tab/>
      </w:r>
      <w:r w:rsidRPr="00B60231">
        <w:tab/>
      </w:r>
      <w:r w:rsidRPr="00B60231">
        <w:tab/>
        <w:t>FeMBMS-Unicast-Parameters-r14</w:t>
      </w:r>
      <w:r w:rsidRPr="00B60231">
        <w:tab/>
        <w:t>OPTIONAL</w:t>
      </w:r>
    </w:p>
    <w:p w14:paraId="78C1CC0D" w14:textId="77777777" w:rsidR="00360F6D" w:rsidRPr="00B60231" w:rsidRDefault="00360F6D" w:rsidP="00360F6D">
      <w:pPr>
        <w:pStyle w:val="PL"/>
      </w:pPr>
      <w:r w:rsidRPr="00B60231">
        <w:t>}</w:t>
      </w:r>
    </w:p>
    <w:p w14:paraId="3DBE0F9A" w14:textId="77777777" w:rsidR="00360F6D" w:rsidRPr="00B60231" w:rsidRDefault="00360F6D" w:rsidP="00360F6D">
      <w:pPr>
        <w:pStyle w:val="PL"/>
      </w:pPr>
    </w:p>
    <w:p w14:paraId="3F694A9B" w14:textId="77777777" w:rsidR="00360F6D" w:rsidRPr="00B60231" w:rsidRDefault="00360F6D" w:rsidP="00360F6D">
      <w:pPr>
        <w:pStyle w:val="PL"/>
      </w:pPr>
      <w:r w:rsidRPr="00B60231">
        <w:t>PhyLayerParameters-v1450 ::=</w:t>
      </w:r>
      <w:r w:rsidRPr="00B60231">
        <w:tab/>
      </w:r>
      <w:r w:rsidRPr="00B60231">
        <w:tab/>
      </w:r>
      <w:r w:rsidRPr="00B60231">
        <w:tab/>
        <w:t>SEQUENCE {</w:t>
      </w:r>
    </w:p>
    <w:p w14:paraId="455FF6F9" w14:textId="77777777" w:rsidR="00360F6D" w:rsidRPr="00B60231" w:rsidRDefault="00360F6D" w:rsidP="00360F6D">
      <w:pPr>
        <w:pStyle w:val="PL"/>
      </w:pPr>
      <w:r w:rsidRPr="00B60231">
        <w:tab/>
        <w:t>ce-SRS-EnhancementWithoutComb4-r14</w:t>
      </w:r>
      <w:r w:rsidRPr="00B60231">
        <w:tab/>
      </w:r>
      <w:r w:rsidRPr="00B60231">
        <w:tab/>
        <w:t>ENUMERATED {supported}</w:t>
      </w:r>
      <w:r w:rsidRPr="00B60231">
        <w:tab/>
      </w:r>
      <w:r w:rsidRPr="00B60231">
        <w:tab/>
      </w:r>
      <w:r w:rsidRPr="00B60231">
        <w:tab/>
        <w:t>OPTIONAL,</w:t>
      </w:r>
    </w:p>
    <w:p w14:paraId="0D92800F" w14:textId="77777777" w:rsidR="00360F6D" w:rsidRPr="00B60231" w:rsidRDefault="00360F6D" w:rsidP="00360F6D">
      <w:pPr>
        <w:pStyle w:val="PL"/>
      </w:pPr>
      <w:r w:rsidRPr="00B60231">
        <w:tab/>
        <w:t>crs-LessDw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8476B82" w14:textId="77777777" w:rsidR="00360F6D" w:rsidRPr="00B60231" w:rsidRDefault="00360F6D" w:rsidP="00360F6D">
      <w:pPr>
        <w:pStyle w:val="PL"/>
      </w:pPr>
    </w:p>
    <w:p w14:paraId="76F42C92" w14:textId="77777777" w:rsidR="00360F6D" w:rsidRPr="00B60231" w:rsidRDefault="00360F6D" w:rsidP="00360F6D">
      <w:pPr>
        <w:pStyle w:val="PL"/>
      </w:pPr>
      <w:r w:rsidRPr="00B60231">
        <w:t>PhyLayerParameters-v1470 ::=</w:t>
      </w:r>
      <w:r w:rsidRPr="00B60231">
        <w:tab/>
      </w:r>
      <w:r w:rsidRPr="00B60231">
        <w:tab/>
      </w:r>
      <w:r w:rsidRPr="00B60231">
        <w:tab/>
        <w:t>SEQUENCE {</w:t>
      </w:r>
    </w:p>
    <w:p w14:paraId="105ECEC9" w14:textId="77777777" w:rsidR="00360F6D" w:rsidRPr="00B60231" w:rsidRDefault="00360F6D" w:rsidP="00360F6D">
      <w:pPr>
        <w:pStyle w:val="PL"/>
      </w:pPr>
      <w:r w:rsidRPr="00B60231">
        <w:tab/>
        <w:t>mimo-UE-Parameters-v1470</w:t>
      </w:r>
      <w:r w:rsidRPr="00B60231">
        <w:tab/>
      </w:r>
      <w:r w:rsidRPr="00B60231">
        <w:tab/>
      </w:r>
      <w:r w:rsidRPr="00B60231">
        <w:tab/>
      </w:r>
      <w:r w:rsidRPr="00B60231">
        <w:tab/>
        <w:t>MIMO-UE-Parameters-v1470</w:t>
      </w:r>
      <w:r w:rsidRPr="00B60231">
        <w:tab/>
      </w:r>
      <w:r w:rsidRPr="00B60231">
        <w:tab/>
        <w:t>OPTIONAL,</w:t>
      </w:r>
    </w:p>
    <w:p w14:paraId="202F9E4F" w14:textId="77777777" w:rsidR="00360F6D" w:rsidRPr="00B60231" w:rsidRDefault="00360F6D" w:rsidP="00360F6D">
      <w:pPr>
        <w:pStyle w:val="PL"/>
      </w:pPr>
      <w:r w:rsidRPr="00B60231">
        <w:tab/>
        <w:t>srs-UpPTS-6sym-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D8F365" w14:textId="77777777" w:rsidR="00360F6D" w:rsidRPr="00B60231" w:rsidRDefault="00360F6D" w:rsidP="00360F6D">
      <w:pPr>
        <w:pStyle w:val="PL"/>
      </w:pPr>
      <w:r w:rsidRPr="00B60231">
        <w:t>}</w:t>
      </w:r>
    </w:p>
    <w:p w14:paraId="66FE5A75" w14:textId="77777777" w:rsidR="00360F6D" w:rsidRPr="00B60231" w:rsidRDefault="00360F6D" w:rsidP="00360F6D">
      <w:pPr>
        <w:pStyle w:val="PL"/>
      </w:pPr>
    </w:p>
    <w:p w14:paraId="46E12281" w14:textId="77777777" w:rsidR="00360F6D" w:rsidRPr="00B60231" w:rsidRDefault="00360F6D" w:rsidP="00360F6D">
      <w:pPr>
        <w:pStyle w:val="PL"/>
      </w:pPr>
      <w:r w:rsidRPr="00B60231">
        <w:t>PhyLayerParameters-v14a0 ::=</w:t>
      </w:r>
      <w:r w:rsidRPr="00B60231">
        <w:tab/>
      </w:r>
      <w:r w:rsidRPr="00B60231">
        <w:tab/>
      </w:r>
      <w:r w:rsidRPr="00B60231">
        <w:tab/>
        <w:t>SEQUENCE {</w:t>
      </w:r>
    </w:p>
    <w:p w14:paraId="45F58D33" w14:textId="77777777" w:rsidR="00360F6D" w:rsidRPr="00B60231" w:rsidRDefault="00360F6D" w:rsidP="00360F6D">
      <w:pPr>
        <w:pStyle w:val="PL"/>
      </w:pPr>
      <w:r w:rsidRPr="00B60231">
        <w:tab/>
        <w:t>ssp10-TDD-Only-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836AB4D" w14:textId="77777777" w:rsidR="00360F6D" w:rsidRPr="00B60231" w:rsidRDefault="00360F6D" w:rsidP="00360F6D">
      <w:pPr>
        <w:pStyle w:val="PL"/>
      </w:pPr>
      <w:r w:rsidRPr="00B60231">
        <w:t>}</w:t>
      </w:r>
    </w:p>
    <w:p w14:paraId="645697A4" w14:textId="77777777" w:rsidR="00360F6D" w:rsidRPr="00B60231" w:rsidRDefault="00360F6D" w:rsidP="00360F6D">
      <w:pPr>
        <w:pStyle w:val="PL"/>
      </w:pPr>
    </w:p>
    <w:p w14:paraId="6904535B" w14:textId="77777777" w:rsidR="00360F6D" w:rsidRPr="00B60231" w:rsidRDefault="00360F6D" w:rsidP="00360F6D">
      <w:pPr>
        <w:pStyle w:val="PL"/>
      </w:pPr>
      <w:r w:rsidRPr="00B60231">
        <w:t>PhyLayerParameters-v1530 ::=</w:t>
      </w:r>
      <w:r w:rsidRPr="00B60231">
        <w:tab/>
      </w:r>
      <w:r w:rsidRPr="00B60231">
        <w:tab/>
      </w:r>
      <w:r w:rsidRPr="00B60231">
        <w:tab/>
        <w:t>SEQUENCE {</w:t>
      </w:r>
    </w:p>
    <w:p w14:paraId="65FEAFA9" w14:textId="77777777" w:rsidR="00360F6D" w:rsidRPr="00B60231" w:rsidRDefault="00360F6D" w:rsidP="00360F6D">
      <w:pPr>
        <w:pStyle w:val="PL"/>
      </w:pPr>
      <w:r w:rsidRPr="00B60231">
        <w:tab/>
        <w:t xml:space="preserve">stti-SPT-Capabilities-r15 </w:t>
      </w:r>
      <w:r w:rsidRPr="00B60231">
        <w:tab/>
      </w:r>
      <w:r w:rsidRPr="00B60231">
        <w:tab/>
      </w:r>
      <w:r w:rsidRPr="00B60231">
        <w:tab/>
      </w:r>
      <w:r w:rsidRPr="00B60231">
        <w:tab/>
        <w:t>SEQUENCE {</w:t>
      </w:r>
    </w:p>
    <w:p w14:paraId="76A5CBEB" w14:textId="77777777" w:rsidR="00360F6D" w:rsidRPr="00B60231" w:rsidRDefault="00360F6D" w:rsidP="00360F6D">
      <w:pPr>
        <w:pStyle w:val="PL"/>
      </w:pPr>
      <w:r w:rsidRPr="00B60231">
        <w:tab/>
      </w:r>
      <w:r w:rsidRPr="00B60231">
        <w:tab/>
        <w:t>aperiodicCsi-ReportingSTTI-r15</w:t>
      </w:r>
      <w:r w:rsidRPr="00B60231">
        <w:tab/>
      </w:r>
      <w:r w:rsidRPr="00B60231">
        <w:tab/>
      </w:r>
      <w:r w:rsidRPr="00B60231">
        <w:tab/>
        <w:t>ENUMERATED {supported}</w:t>
      </w:r>
      <w:r w:rsidRPr="00B60231">
        <w:tab/>
      </w:r>
      <w:r w:rsidRPr="00B60231">
        <w:tab/>
      </w:r>
      <w:r w:rsidRPr="00B60231">
        <w:tab/>
        <w:t>OPTIONAL,</w:t>
      </w:r>
    </w:p>
    <w:p w14:paraId="518CFB4B" w14:textId="77777777" w:rsidR="00360F6D" w:rsidRPr="00B60231" w:rsidRDefault="00360F6D" w:rsidP="00360F6D">
      <w:pPr>
        <w:pStyle w:val="PL"/>
      </w:pPr>
      <w:r w:rsidRPr="00B60231">
        <w:tab/>
      </w:r>
      <w:r w:rsidRPr="00B60231">
        <w:tab/>
        <w:t>dmrs-BasedSPDCCH-MBSFN-r15</w:t>
      </w:r>
      <w:r w:rsidRPr="00B60231">
        <w:tab/>
      </w:r>
      <w:r w:rsidRPr="00B60231">
        <w:tab/>
      </w:r>
      <w:r w:rsidRPr="00B60231">
        <w:tab/>
      </w:r>
      <w:r w:rsidRPr="00B60231">
        <w:tab/>
        <w:t>ENUMERATED {supported}</w:t>
      </w:r>
      <w:r w:rsidRPr="00B60231">
        <w:tab/>
      </w:r>
      <w:r w:rsidRPr="00B60231">
        <w:tab/>
      </w:r>
      <w:r w:rsidRPr="00B60231">
        <w:tab/>
        <w:t>OPTIONAL,</w:t>
      </w:r>
    </w:p>
    <w:p w14:paraId="28914F14" w14:textId="77777777" w:rsidR="00360F6D" w:rsidRPr="00B60231" w:rsidRDefault="00360F6D" w:rsidP="00360F6D">
      <w:pPr>
        <w:pStyle w:val="PL"/>
      </w:pPr>
      <w:r w:rsidRPr="00B60231">
        <w:tab/>
      </w:r>
      <w:r w:rsidRPr="00B60231">
        <w:tab/>
        <w:t>dmrs-BasedSPDCCH-nonMBSFN-r15</w:t>
      </w:r>
      <w:r w:rsidRPr="00B60231">
        <w:tab/>
      </w:r>
      <w:r w:rsidRPr="00B60231">
        <w:tab/>
      </w:r>
      <w:r w:rsidRPr="00B60231">
        <w:tab/>
        <w:t>ENUMERATED {supported}</w:t>
      </w:r>
      <w:r w:rsidRPr="00B60231">
        <w:tab/>
      </w:r>
      <w:r w:rsidRPr="00B60231">
        <w:tab/>
      </w:r>
      <w:r w:rsidRPr="00B60231">
        <w:tab/>
        <w:t>OPTIONAL,</w:t>
      </w:r>
    </w:p>
    <w:p w14:paraId="69937C25" w14:textId="77777777" w:rsidR="00360F6D" w:rsidRPr="00B60231" w:rsidRDefault="00360F6D" w:rsidP="00360F6D">
      <w:pPr>
        <w:pStyle w:val="PL"/>
      </w:pPr>
      <w:r w:rsidRPr="00B60231">
        <w:tab/>
      </w:r>
      <w:r w:rsidRPr="00B60231">
        <w:tab/>
        <w:t>dmrs-PositionPattern-r15</w:t>
      </w:r>
      <w:r w:rsidRPr="00B60231">
        <w:tab/>
      </w:r>
      <w:r w:rsidRPr="00B60231">
        <w:tab/>
      </w:r>
      <w:r w:rsidRPr="00B60231">
        <w:tab/>
      </w:r>
      <w:r w:rsidRPr="00B60231">
        <w:tab/>
        <w:t>ENUMERATED {supported}</w:t>
      </w:r>
      <w:r w:rsidRPr="00B60231">
        <w:tab/>
      </w:r>
      <w:r w:rsidRPr="00B60231">
        <w:tab/>
      </w:r>
      <w:r w:rsidRPr="00B60231">
        <w:tab/>
        <w:t>OPTIONAL,</w:t>
      </w:r>
    </w:p>
    <w:p w14:paraId="5A0E7507" w14:textId="77777777" w:rsidR="00360F6D" w:rsidRPr="00B60231" w:rsidRDefault="00360F6D" w:rsidP="00360F6D">
      <w:pPr>
        <w:pStyle w:val="PL"/>
      </w:pPr>
      <w:r w:rsidRPr="00B60231">
        <w:tab/>
      </w:r>
      <w:r w:rsidRPr="00B60231">
        <w:tab/>
        <w:t>dmrs-SharingSubslotPDSCH-r15</w:t>
      </w:r>
      <w:r w:rsidRPr="00B60231">
        <w:tab/>
      </w:r>
      <w:r w:rsidRPr="00B60231">
        <w:tab/>
      </w:r>
      <w:r w:rsidRPr="00B60231">
        <w:tab/>
        <w:t>ENUMERATED {supported}</w:t>
      </w:r>
      <w:r w:rsidRPr="00B60231">
        <w:tab/>
      </w:r>
      <w:r w:rsidRPr="00B60231">
        <w:tab/>
      </w:r>
      <w:r w:rsidRPr="00B60231">
        <w:tab/>
        <w:t>OPTIONAL,</w:t>
      </w:r>
    </w:p>
    <w:p w14:paraId="77AC625C" w14:textId="77777777" w:rsidR="00360F6D" w:rsidRPr="00B60231" w:rsidRDefault="00360F6D" w:rsidP="00360F6D">
      <w:pPr>
        <w:pStyle w:val="PL"/>
      </w:pPr>
      <w:r w:rsidRPr="00B60231">
        <w:tab/>
      </w:r>
      <w:r w:rsidRPr="00B60231">
        <w:tab/>
        <w:t>dmrs-RepetitionSubslotPDSCH-r15</w:t>
      </w:r>
      <w:r w:rsidRPr="00B60231">
        <w:tab/>
      </w:r>
      <w:r w:rsidRPr="00B60231">
        <w:tab/>
      </w:r>
      <w:r w:rsidRPr="00B60231">
        <w:tab/>
        <w:t>ENUMERATED {supported}</w:t>
      </w:r>
      <w:r w:rsidRPr="00B60231">
        <w:tab/>
      </w:r>
      <w:r w:rsidRPr="00B60231">
        <w:tab/>
      </w:r>
      <w:r w:rsidRPr="00B60231">
        <w:tab/>
        <w:t>OPTIONAL,</w:t>
      </w:r>
    </w:p>
    <w:p w14:paraId="2B4654F1" w14:textId="77777777" w:rsidR="00360F6D" w:rsidRPr="00B60231" w:rsidRDefault="00360F6D" w:rsidP="00360F6D">
      <w:pPr>
        <w:pStyle w:val="PL"/>
      </w:pPr>
      <w:r w:rsidRPr="00B60231">
        <w:tab/>
      </w:r>
      <w:r w:rsidRPr="00B60231">
        <w:tab/>
        <w:t>epdcch-SPT-differentCells-r15</w:t>
      </w:r>
      <w:r w:rsidRPr="00B60231">
        <w:tab/>
      </w:r>
      <w:r w:rsidRPr="00B60231">
        <w:tab/>
      </w:r>
      <w:r w:rsidRPr="00B60231">
        <w:tab/>
        <w:t>ENUMERATED {supported}</w:t>
      </w:r>
      <w:r w:rsidRPr="00B60231">
        <w:tab/>
      </w:r>
      <w:r w:rsidRPr="00B60231">
        <w:tab/>
      </w:r>
      <w:r w:rsidRPr="00B60231">
        <w:tab/>
        <w:t>OPTIONAL,</w:t>
      </w:r>
    </w:p>
    <w:p w14:paraId="44355C38" w14:textId="77777777" w:rsidR="00360F6D" w:rsidRPr="00B60231" w:rsidRDefault="00360F6D" w:rsidP="00360F6D">
      <w:pPr>
        <w:pStyle w:val="PL"/>
      </w:pPr>
      <w:r w:rsidRPr="00B60231">
        <w:tab/>
      </w:r>
      <w:r w:rsidRPr="00B60231">
        <w:tab/>
        <w:t>epdcch-STTI-differentCells-r15</w:t>
      </w:r>
      <w:r w:rsidRPr="00B60231">
        <w:tab/>
      </w:r>
      <w:r w:rsidRPr="00B60231">
        <w:tab/>
      </w:r>
      <w:r w:rsidRPr="00B60231">
        <w:tab/>
        <w:t>ENUMERATED {supported}</w:t>
      </w:r>
      <w:r w:rsidRPr="00B60231">
        <w:tab/>
      </w:r>
      <w:r w:rsidRPr="00B60231">
        <w:tab/>
      </w:r>
      <w:r w:rsidRPr="00B60231">
        <w:tab/>
        <w:t>OPTIONAL,</w:t>
      </w:r>
    </w:p>
    <w:p w14:paraId="4E1FB2CD" w14:textId="77777777" w:rsidR="00360F6D" w:rsidRPr="00B60231" w:rsidRDefault="00360F6D" w:rsidP="00360F6D">
      <w:pPr>
        <w:pStyle w:val="PL"/>
      </w:pPr>
      <w:r w:rsidRPr="00B60231">
        <w:tab/>
      </w:r>
      <w:r w:rsidRPr="00B60231">
        <w:tab/>
        <w:t>maxLayersSlotOrSubslotPUSCH-r15</w:t>
      </w:r>
      <w:r w:rsidRPr="00B60231">
        <w:tab/>
      </w:r>
      <w:r w:rsidRPr="00B60231">
        <w:tab/>
      </w:r>
      <w:r w:rsidRPr="00B60231">
        <w:tab/>
        <w:t>ENUMERATED {oneLayer,twoLayers,fourLayers}</w:t>
      </w:r>
    </w:p>
    <w:p w14:paraId="311B2FE0" w14:textId="77777777" w:rsidR="00360F6D" w:rsidRPr="00B60231" w:rsidRDefault="00360F6D" w:rsidP="00360F6D">
      <w:pPr>
        <w:pStyle w:val="PL"/>
      </w:pPr>
      <w:r w:rsidRPr="00B60231">
        <w:tab/>
      </w:r>
      <w:r w:rsidRPr="00B60231">
        <w:tab/>
        <w:t>OPTIONAL,</w:t>
      </w:r>
    </w:p>
    <w:p w14:paraId="7B087033" w14:textId="77777777" w:rsidR="00360F6D" w:rsidRPr="00B60231" w:rsidRDefault="00360F6D" w:rsidP="00360F6D">
      <w:pPr>
        <w:pStyle w:val="PL"/>
      </w:pPr>
      <w:r w:rsidRPr="00B60231">
        <w:tab/>
      </w:r>
      <w:r w:rsidRPr="00B60231">
        <w:tab/>
        <w:t>maxNumberUpdatedCSI-Proc-SPT-r15</w:t>
      </w:r>
      <w:r w:rsidRPr="00B60231">
        <w:tab/>
      </w:r>
      <w:r w:rsidRPr="00B60231">
        <w:tab/>
        <w:t>INTEGER(5..32)</w:t>
      </w:r>
      <w:r w:rsidRPr="00B60231">
        <w:tab/>
      </w:r>
      <w:r w:rsidRPr="00B60231">
        <w:tab/>
      </w:r>
      <w:r w:rsidRPr="00B60231">
        <w:tab/>
      </w:r>
      <w:r w:rsidRPr="00B60231">
        <w:tab/>
      </w:r>
      <w:r w:rsidRPr="00B60231">
        <w:tab/>
        <w:t>OPTIONAL,</w:t>
      </w:r>
    </w:p>
    <w:p w14:paraId="0DC54DD7" w14:textId="77777777" w:rsidR="00360F6D" w:rsidRPr="00B60231" w:rsidRDefault="00360F6D" w:rsidP="00360F6D">
      <w:pPr>
        <w:pStyle w:val="PL"/>
      </w:pPr>
      <w:r w:rsidRPr="00B60231">
        <w:tab/>
      </w:r>
      <w:r w:rsidRPr="00B60231">
        <w:tab/>
        <w:t>maxNumberUpdatedCSI-Proc-STTI-Comb77-r15</w:t>
      </w:r>
      <w:r w:rsidRPr="00B60231">
        <w:tab/>
      </w:r>
      <w:r w:rsidRPr="00B60231">
        <w:tab/>
        <w:t>INTEGER(1..32)</w:t>
      </w:r>
      <w:r w:rsidRPr="00B60231">
        <w:tab/>
      </w:r>
      <w:r w:rsidRPr="00B60231">
        <w:tab/>
      </w:r>
      <w:r w:rsidRPr="00B60231">
        <w:tab/>
        <w:t>OPTIONAL,</w:t>
      </w:r>
    </w:p>
    <w:p w14:paraId="6547E794" w14:textId="77777777" w:rsidR="00360F6D" w:rsidRPr="00B60231" w:rsidRDefault="00360F6D" w:rsidP="00360F6D">
      <w:pPr>
        <w:pStyle w:val="PL"/>
      </w:pPr>
      <w:r w:rsidRPr="00B60231">
        <w:tab/>
      </w:r>
      <w:r w:rsidRPr="00B60231">
        <w:tab/>
        <w:t>maxNumberUpdatedCSI-Proc-STTI-Comb27-r15</w:t>
      </w:r>
      <w:r w:rsidRPr="00B60231">
        <w:tab/>
      </w:r>
      <w:r w:rsidRPr="00B60231">
        <w:tab/>
        <w:t>INTEGER(1..32)</w:t>
      </w:r>
      <w:r w:rsidRPr="00B60231">
        <w:tab/>
      </w:r>
      <w:r w:rsidRPr="00B60231">
        <w:tab/>
      </w:r>
      <w:r w:rsidRPr="00B60231">
        <w:tab/>
        <w:t>OPTIONAL,</w:t>
      </w:r>
    </w:p>
    <w:p w14:paraId="128BF4A1" w14:textId="77777777" w:rsidR="00360F6D" w:rsidRPr="00B60231" w:rsidRDefault="00360F6D" w:rsidP="00360F6D">
      <w:pPr>
        <w:pStyle w:val="PL"/>
      </w:pPr>
      <w:r w:rsidRPr="00B60231">
        <w:tab/>
      </w:r>
      <w:r w:rsidRPr="00B60231">
        <w:tab/>
        <w:t>maxNumberUpdatedCSI-Proc-STTI-Comb22-Set1-r15</w:t>
      </w:r>
      <w:r w:rsidRPr="00B60231">
        <w:tab/>
        <w:t>INTEGER(1..32)</w:t>
      </w:r>
      <w:r w:rsidRPr="00B60231">
        <w:tab/>
      </w:r>
      <w:r w:rsidRPr="00B60231">
        <w:tab/>
      </w:r>
      <w:r w:rsidRPr="00B60231">
        <w:tab/>
        <w:t>OPTIONAL,</w:t>
      </w:r>
    </w:p>
    <w:p w14:paraId="1E34927E" w14:textId="77777777" w:rsidR="00360F6D" w:rsidRPr="00B60231" w:rsidRDefault="00360F6D" w:rsidP="00360F6D">
      <w:pPr>
        <w:pStyle w:val="PL"/>
      </w:pPr>
      <w:r w:rsidRPr="00B60231">
        <w:tab/>
      </w:r>
      <w:r w:rsidRPr="00B60231">
        <w:tab/>
        <w:t>maxNumberUpdatedCSI-Proc-STTI-Comb22-Set2-r15</w:t>
      </w:r>
      <w:r w:rsidRPr="00B60231">
        <w:tab/>
        <w:t>INTEGER(1..32)</w:t>
      </w:r>
      <w:r w:rsidRPr="00B60231">
        <w:tab/>
      </w:r>
      <w:r w:rsidRPr="00B60231">
        <w:tab/>
      </w:r>
      <w:r w:rsidRPr="00B60231">
        <w:tab/>
        <w:t>OPTIONAL,</w:t>
      </w:r>
    </w:p>
    <w:p w14:paraId="61E4A29F" w14:textId="77777777" w:rsidR="00360F6D" w:rsidRPr="00B60231" w:rsidRDefault="00360F6D" w:rsidP="00360F6D">
      <w:pPr>
        <w:pStyle w:val="PL"/>
      </w:pPr>
      <w:r w:rsidRPr="00B60231">
        <w:tab/>
      </w:r>
      <w:r w:rsidRPr="00B60231">
        <w:tab/>
        <w:t xml:space="preserve">mimo-UE-ParametersSTTI-r15 </w:t>
      </w:r>
      <w:r w:rsidRPr="00B60231">
        <w:tab/>
      </w:r>
      <w:r w:rsidRPr="00B60231">
        <w:tab/>
      </w:r>
      <w:r w:rsidRPr="00B60231">
        <w:tab/>
      </w:r>
      <w:r w:rsidRPr="00B60231">
        <w:tab/>
        <w:t>MIMO-UE-Parameters-r13</w:t>
      </w:r>
      <w:r w:rsidRPr="00B60231">
        <w:tab/>
      </w:r>
      <w:r w:rsidRPr="00B60231">
        <w:tab/>
      </w:r>
      <w:r w:rsidRPr="00B60231">
        <w:tab/>
        <w:t>OPTIONAL,</w:t>
      </w:r>
    </w:p>
    <w:p w14:paraId="1B3F861B" w14:textId="77777777" w:rsidR="00360F6D" w:rsidRPr="00B60231" w:rsidRDefault="00360F6D" w:rsidP="00360F6D">
      <w:pPr>
        <w:pStyle w:val="PL"/>
      </w:pPr>
      <w:r w:rsidRPr="00B60231">
        <w:tab/>
      </w:r>
      <w:r w:rsidRPr="00B60231">
        <w:tab/>
        <w:t>mimo-UE-ParametersSTTI-v1530</w:t>
      </w:r>
      <w:r w:rsidRPr="00B60231">
        <w:tab/>
      </w:r>
      <w:r w:rsidRPr="00B60231">
        <w:tab/>
      </w:r>
      <w:r w:rsidRPr="00B60231">
        <w:tab/>
        <w:t>MIMO-UE-Parameters-v1430</w:t>
      </w:r>
      <w:r w:rsidRPr="00B60231">
        <w:tab/>
      </w:r>
      <w:r w:rsidRPr="00B60231">
        <w:tab/>
        <w:t>OPTIONAL,</w:t>
      </w:r>
    </w:p>
    <w:p w14:paraId="6F087333" w14:textId="77777777" w:rsidR="00360F6D" w:rsidRPr="00B60231" w:rsidRDefault="00360F6D" w:rsidP="00360F6D">
      <w:pPr>
        <w:pStyle w:val="PL"/>
      </w:pPr>
      <w:r w:rsidRPr="00B60231">
        <w:tab/>
      </w:r>
      <w:r w:rsidRPr="00B60231">
        <w:tab/>
        <w:t>numberOfBlindDecodesUSS-r15</w:t>
      </w:r>
      <w:r w:rsidRPr="00B60231">
        <w:tab/>
      </w:r>
      <w:r w:rsidRPr="00B60231">
        <w:tab/>
      </w:r>
      <w:r w:rsidRPr="00B60231">
        <w:tab/>
      </w:r>
      <w:r w:rsidRPr="00B60231">
        <w:tab/>
        <w:t>INTEGER(4..32)</w:t>
      </w:r>
      <w:r w:rsidRPr="00B60231">
        <w:tab/>
      </w:r>
      <w:r w:rsidRPr="00B60231">
        <w:tab/>
      </w:r>
      <w:r w:rsidRPr="00B60231">
        <w:tab/>
      </w:r>
      <w:r w:rsidRPr="00B60231">
        <w:tab/>
      </w:r>
      <w:r w:rsidRPr="00B60231">
        <w:tab/>
        <w:t>OPTIONAL,</w:t>
      </w:r>
    </w:p>
    <w:p w14:paraId="323870FA" w14:textId="77777777" w:rsidR="00360F6D" w:rsidRPr="00B60231" w:rsidRDefault="00360F6D" w:rsidP="00360F6D">
      <w:pPr>
        <w:pStyle w:val="PL"/>
      </w:pPr>
      <w:r w:rsidRPr="00B60231">
        <w:tab/>
      </w:r>
      <w:r w:rsidRPr="00B60231">
        <w:tab/>
        <w:t>pdsch-SlotSubslotPDSCH-Decoding-r15</w:t>
      </w:r>
      <w:r w:rsidRPr="00B60231">
        <w:tab/>
      </w:r>
      <w:r w:rsidRPr="00B60231">
        <w:tab/>
        <w:t>ENUMERATED {supported}</w:t>
      </w:r>
      <w:r w:rsidRPr="00B60231">
        <w:tab/>
      </w:r>
      <w:r w:rsidRPr="00B60231">
        <w:tab/>
      </w:r>
      <w:r w:rsidRPr="00B60231">
        <w:tab/>
        <w:t>OPTIONAL,</w:t>
      </w:r>
    </w:p>
    <w:p w14:paraId="3A52EDA1" w14:textId="77777777" w:rsidR="00360F6D" w:rsidRPr="00B60231" w:rsidRDefault="00360F6D" w:rsidP="00360F6D">
      <w:pPr>
        <w:pStyle w:val="PL"/>
      </w:pPr>
      <w:r w:rsidRPr="00B60231">
        <w:tab/>
      </w:r>
      <w:r w:rsidRPr="00B60231">
        <w:tab/>
        <w:t>powerUCI-SlotPUSCH</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A7305EB" w14:textId="77777777" w:rsidR="00360F6D" w:rsidRPr="00B60231" w:rsidRDefault="00360F6D" w:rsidP="00360F6D">
      <w:pPr>
        <w:pStyle w:val="PL"/>
      </w:pPr>
      <w:r w:rsidRPr="00B60231">
        <w:tab/>
      </w:r>
      <w:r w:rsidRPr="00B60231">
        <w:tab/>
        <w:t>powerUCI-SubslotPUSCH</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9B6C656" w14:textId="77777777" w:rsidR="00360F6D" w:rsidRPr="00B60231" w:rsidRDefault="00360F6D" w:rsidP="00360F6D">
      <w:pPr>
        <w:pStyle w:val="PL"/>
      </w:pPr>
      <w:r w:rsidRPr="00B60231">
        <w:lastRenderedPageBreak/>
        <w:tab/>
      </w:r>
      <w:r w:rsidRPr="00B60231">
        <w:tab/>
        <w:t>slotPDSCH-TxDiv-TM9and10</w:t>
      </w:r>
      <w:r w:rsidRPr="00B60231">
        <w:tab/>
      </w:r>
      <w:r w:rsidRPr="00B60231">
        <w:tab/>
      </w:r>
      <w:r w:rsidRPr="00B60231">
        <w:tab/>
      </w:r>
      <w:r w:rsidRPr="00B60231">
        <w:tab/>
        <w:t>ENUMERATED {supported}</w:t>
      </w:r>
      <w:r w:rsidRPr="00B60231">
        <w:tab/>
      </w:r>
      <w:r w:rsidRPr="00B60231">
        <w:tab/>
      </w:r>
      <w:r w:rsidRPr="00B60231">
        <w:tab/>
        <w:t>OPTIONAL,</w:t>
      </w:r>
    </w:p>
    <w:p w14:paraId="03E3B367" w14:textId="77777777" w:rsidR="00360F6D" w:rsidRPr="00B60231" w:rsidRDefault="00360F6D" w:rsidP="00360F6D">
      <w:pPr>
        <w:pStyle w:val="PL"/>
      </w:pPr>
      <w:r w:rsidRPr="00B60231">
        <w:tab/>
      </w:r>
      <w:r w:rsidRPr="00B60231">
        <w:tab/>
        <w:t>subslotPDSCH-TxDiv-TM9and10</w:t>
      </w:r>
      <w:r w:rsidRPr="00B60231">
        <w:tab/>
      </w:r>
      <w:r w:rsidRPr="00B60231">
        <w:tab/>
      </w:r>
      <w:r w:rsidRPr="00B60231">
        <w:tab/>
      </w:r>
      <w:r w:rsidRPr="00B60231">
        <w:tab/>
        <w:t>ENUMERATED {supported}</w:t>
      </w:r>
      <w:r w:rsidRPr="00B60231">
        <w:tab/>
      </w:r>
      <w:r w:rsidRPr="00B60231">
        <w:tab/>
      </w:r>
      <w:r w:rsidRPr="00B60231">
        <w:tab/>
        <w:t>OPTIONAL,</w:t>
      </w:r>
    </w:p>
    <w:p w14:paraId="516627F2" w14:textId="77777777" w:rsidR="00360F6D" w:rsidRPr="00B60231" w:rsidRDefault="00360F6D" w:rsidP="00360F6D">
      <w:pPr>
        <w:pStyle w:val="PL"/>
      </w:pPr>
      <w:r w:rsidRPr="00B60231">
        <w:tab/>
      </w:r>
      <w:r w:rsidRPr="00B60231">
        <w:tab/>
        <w:t>spdcch-differentRS-types-r15</w:t>
      </w:r>
      <w:r w:rsidRPr="00B60231">
        <w:tab/>
      </w:r>
      <w:r w:rsidRPr="00B60231">
        <w:tab/>
      </w:r>
      <w:r w:rsidRPr="00B60231">
        <w:tab/>
        <w:t>ENUMERATED {supported}</w:t>
      </w:r>
      <w:r w:rsidRPr="00B60231">
        <w:tab/>
      </w:r>
      <w:r w:rsidRPr="00B60231">
        <w:tab/>
      </w:r>
      <w:r w:rsidRPr="00B60231">
        <w:tab/>
        <w:t>OPTIONAL,</w:t>
      </w:r>
    </w:p>
    <w:p w14:paraId="57174B3A" w14:textId="77777777" w:rsidR="00360F6D" w:rsidRPr="00B60231" w:rsidRDefault="00360F6D" w:rsidP="00360F6D">
      <w:pPr>
        <w:pStyle w:val="PL"/>
      </w:pPr>
      <w:r w:rsidRPr="00B60231">
        <w:tab/>
      </w:r>
      <w:r w:rsidRPr="00B60231">
        <w:tab/>
        <w:t>srs-DCI7-TriggeringFS2-r15</w:t>
      </w:r>
      <w:r w:rsidRPr="00B60231">
        <w:tab/>
      </w:r>
      <w:r w:rsidRPr="00B60231">
        <w:tab/>
      </w:r>
      <w:r w:rsidRPr="00B60231">
        <w:tab/>
      </w:r>
      <w:r w:rsidRPr="00B60231">
        <w:tab/>
        <w:t>ENUMERATED {supported}</w:t>
      </w:r>
      <w:r w:rsidRPr="00B60231">
        <w:tab/>
      </w:r>
      <w:r w:rsidRPr="00B60231">
        <w:tab/>
      </w:r>
      <w:r w:rsidRPr="00B60231">
        <w:tab/>
        <w:t>OPTIONAL,</w:t>
      </w:r>
    </w:p>
    <w:p w14:paraId="33ADC185" w14:textId="77777777" w:rsidR="00360F6D" w:rsidRPr="00B60231" w:rsidRDefault="00360F6D" w:rsidP="00360F6D">
      <w:pPr>
        <w:pStyle w:val="PL"/>
      </w:pPr>
      <w:r w:rsidRPr="00B60231">
        <w:tab/>
      </w:r>
      <w:r w:rsidRPr="00B60231">
        <w:tab/>
        <w:t>sps-cyclicShif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E5CFCD" w14:textId="77777777" w:rsidR="00360F6D" w:rsidRPr="00B60231" w:rsidRDefault="00360F6D" w:rsidP="00360F6D">
      <w:pPr>
        <w:pStyle w:val="PL"/>
      </w:pPr>
      <w:r w:rsidRPr="00B60231">
        <w:tab/>
      </w:r>
      <w:r w:rsidRPr="00B60231">
        <w:tab/>
        <w:t>spdcch-Reus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61C610" w14:textId="77777777" w:rsidR="00360F6D" w:rsidRPr="00B60231" w:rsidRDefault="00360F6D" w:rsidP="00360F6D">
      <w:pPr>
        <w:pStyle w:val="PL"/>
      </w:pPr>
      <w:r w:rsidRPr="00B60231">
        <w:tab/>
      </w:r>
      <w:r w:rsidRPr="00B60231">
        <w:tab/>
        <w:t>sps-STTI-r15</w:t>
      </w:r>
      <w:r w:rsidRPr="00B60231">
        <w:tab/>
      </w:r>
      <w:r w:rsidRPr="00B60231">
        <w:tab/>
      </w:r>
      <w:r w:rsidRPr="00B60231">
        <w:tab/>
      </w:r>
      <w:r w:rsidRPr="00B60231">
        <w:tab/>
      </w:r>
      <w:r w:rsidRPr="00B60231">
        <w:tab/>
      </w:r>
      <w:r w:rsidRPr="00B60231">
        <w:tab/>
      </w:r>
      <w:r w:rsidRPr="00B60231">
        <w:tab/>
        <w:t>ENUMERATED {slot, subslot, slotAndSubslot}</w:t>
      </w:r>
    </w:p>
    <w:p w14:paraId="03F81E72" w14:textId="77777777" w:rsidR="00360F6D" w:rsidRPr="00B60231" w:rsidRDefault="00360F6D" w:rsidP="00360F6D">
      <w:pPr>
        <w:pStyle w:val="PL"/>
      </w:pPr>
      <w:r w:rsidRPr="00B60231">
        <w:tab/>
      </w:r>
      <w:r w:rsidRPr="00B60231">
        <w:tab/>
        <w:t>OPTIONAL,</w:t>
      </w:r>
    </w:p>
    <w:p w14:paraId="60B4AB97" w14:textId="77777777" w:rsidR="00360F6D" w:rsidRPr="00B60231" w:rsidRDefault="00360F6D" w:rsidP="00360F6D">
      <w:pPr>
        <w:pStyle w:val="PL"/>
      </w:pPr>
      <w:r w:rsidRPr="00B60231">
        <w:tab/>
      </w:r>
      <w:r w:rsidRPr="00B60231">
        <w:tab/>
        <w:t>tm8-slotPDS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27B832" w14:textId="77777777" w:rsidR="00360F6D" w:rsidRPr="00B60231" w:rsidRDefault="00360F6D" w:rsidP="00360F6D">
      <w:pPr>
        <w:pStyle w:val="PL"/>
      </w:pPr>
      <w:r w:rsidRPr="00B60231">
        <w:tab/>
      </w:r>
      <w:r w:rsidRPr="00B60231">
        <w:tab/>
        <w:t>tm9-slotSub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D1FEB4" w14:textId="77777777" w:rsidR="00360F6D" w:rsidRPr="00B60231" w:rsidRDefault="00360F6D" w:rsidP="00360F6D">
      <w:pPr>
        <w:pStyle w:val="PL"/>
      </w:pPr>
      <w:r w:rsidRPr="00B60231">
        <w:tab/>
      </w:r>
      <w:r w:rsidRPr="00B60231">
        <w:tab/>
        <w:t>tm9-slotSubslotMBSFN-r15</w:t>
      </w:r>
      <w:r w:rsidRPr="00B60231">
        <w:tab/>
      </w:r>
      <w:r w:rsidRPr="00B60231">
        <w:tab/>
      </w:r>
      <w:r w:rsidRPr="00B60231">
        <w:tab/>
      </w:r>
      <w:r w:rsidRPr="00B60231">
        <w:tab/>
        <w:t>ENUMERATED {supported}</w:t>
      </w:r>
      <w:r w:rsidRPr="00B60231">
        <w:tab/>
      </w:r>
      <w:r w:rsidRPr="00B60231">
        <w:tab/>
      </w:r>
      <w:r w:rsidRPr="00B60231">
        <w:tab/>
        <w:t>OPTIONAL,</w:t>
      </w:r>
    </w:p>
    <w:p w14:paraId="2724FD22" w14:textId="77777777" w:rsidR="00360F6D" w:rsidRPr="00B60231" w:rsidRDefault="00360F6D" w:rsidP="00360F6D">
      <w:pPr>
        <w:pStyle w:val="PL"/>
      </w:pPr>
      <w:r w:rsidRPr="00B60231">
        <w:tab/>
      </w:r>
      <w:r w:rsidRPr="00B60231">
        <w:tab/>
        <w:t>tm10-slot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0FCE9A" w14:textId="77777777" w:rsidR="00360F6D" w:rsidRPr="00B60231" w:rsidRDefault="00360F6D" w:rsidP="00360F6D">
      <w:pPr>
        <w:pStyle w:val="PL"/>
      </w:pPr>
      <w:r w:rsidRPr="00B60231">
        <w:tab/>
      </w:r>
      <w:r w:rsidRPr="00B60231">
        <w:tab/>
        <w:t>tm10-slotSubslotMBSFN-r15</w:t>
      </w:r>
      <w:r w:rsidRPr="00B60231">
        <w:tab/>
      </w:r>
      <w:r w:rsidRPr="00B60231">
        <w:tab/>
      </w:r>
      <w:r w:rsidRPr="00B60231">
        <w:tab/>
      </w:r>
      <w:r w:rsidRPr="00B60231">
        <w:tab/>
        <w:t>ENUMERATED {supported}</w:t>
      </w:r>
      <w:r w:rsidRPr="00B60231">
        <w:tab/>
      </w:r>
      <w:r w:rsidRPr="00B60231">
        <w:tab/>
      </w:r>
      <w:r w:rsidRPr="00B60231">
        <w:tab/>
        <w:t>OPTIONAL,</w:t>
      </w:r>
    </w:p>
    <w:p w14:paraId="6675CE33" w14:textId="77777777" w:rsidR="00360F6D" w:rsidRPr="00B60231" w:rsidRDefault="00360F6D" w:rsidP="00360F6D">
      <w:pPr>
        <w:pStyle w:val="PL"/>
      </w:pPr>
      <w:r w:rsidRPr="00B60231">
        <w:tab/>
      </w:r>
      <w:r w:rsidRPr="00B60231">
        <w:tab/>
        <w:t>txDiv-SPUC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07455B7" w14:textId="77777777" w:rsidR="00360F6D" w:rsidRPr="00B60231" w:rsidRDefault="00360F6D" w:rsidP="00360F6D">
      <w:pPr>
        <w:pStyle w:val="PL"/>
      </w:pPr>
      <w:r w:rsidRPr="00B60231">
        <w:tab/>
      </w:r>
      <w:r w:rsidRPr="00B60231">
        <w:tab/>
        <w:t>ul-AsyncHarqSharingDiff-TTI-Lengths-r15</w:t>
      </w:r>
      <w:r w:rsidRPr="00B60231">
        <w:tab/>
        <w:t>ENUMERATED {supported}</w:t>
      </w:r>
      <w:r w:rsidRPr="00B60231">
        <w:tab/>
      </w:r>
      <w:r w:rsidRPr="00B60231">
        <w:tab/>
      </w:r>
      <w:r w:rsidRPr="00B60231">
        <w:tab/>
        <w:t>OPTIONAL</w:t>
      </w:r>
    </w:p>
    <w:p w14:paraId="1A09297F"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6C89A2B5" w14:textId="77777777" w:rsidR="00360F6D" w:rsidRPr="00B60231" w:rsidRDefault="00360F6D" w:rsidP="00360F6D">
      <w:pPr>
        <w:pStyle w:val="PL"/>
      </w:pPr>
      <w:r w:rsidRPr="00B60231">
        <w:tab/>
        <w:t>ce-Capabilities-r15</w:t>
      </w:r>
      <w:r w:rsidRPr="00B60231">
        <w:tab/>
      </w:r>
      <w:r w:rsidRPr="00B60231">
        <w:tab/>
      </w:r>
      <w:r w:rsidRPr="00B60231">
        <w:tab/>
      </w:r>
      <w:r w:rsidRPr="00B60231">
        <w:tab/>
      </w:r>
      <w:r w:rsidRPr="00B60231">
        <w:tab/>
        <w:t>SEQUENCE {</w:t>
      </w:r>
    </w:p>
    <w:p w14:paraId="7733F515" w14:textId="77777777" w:rsidR="00360F6D" w:rsidRPr="00B60231" w:rsidRDefault="00360F6D" w:rsidP="00360F6D">
      <w:pPr>
        <w:pStyle w:val="PL"/>
      </w:pPr>
      <w:r w:rsidRPr="00B60231">
        <w:tab/>
      </w:r>
      <w:r w:rsidRPr="00B60231">
        <w:tab/>
        <w:t>ce-CRS-IntfMitig-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F4E263C" w14:textId="77777777" w:rsidR="00360F6D" w:rsidRPr="00B60231" w:rsidRDefault="00360F6D" w:rsidP="00360F6D">
      <w:pPr>
        <w:pStyle w:val="PL"/>
      </w:pPr>
      <w:r w:rsidRPr="00B60231">
        <w:tab/>
      </w:r>
      <w:r w:rsidRPr="00B60231">
        <w:tab/>
        <w:t>ce-CQI-AlternativeTable-r15</w:t>
      </w:r>
      <w:r w:rsidRPr="00B60231">
        <w:tab/>
      </w:r>
      <w:r w:rsidRPr="00B60231">
        <w:tab/>
      </w:r>
      <w:r w:rsidRPr="00B60231">
        <w:tab/>
      </w:r>
      <w:r w:rsidRPr="00B60231">
        <w:tab/>
        <w:t>ENUMERATED {supported}</w:t>
      </w:r>
      <w:r w:rsidRPr="00B60231">
        <w:tab/>
      </w:r>
      <w:r w:rsidRPr="00B60231">
        <w:tab/>
      </w:r>
      <w:r w:rsidRPr="00B60231">
        <w:tab/>
        <w:t>OPTIONAL,</w:t>
      </w:r>
    </w:p>
    <w:p w14:paraId="141D8C2A" w14:textId="77777777" w:rsidR="00360F6D" w:rsidRPr="00B60231" w:rsidRDefault="00360F6D" w:rsidP="00360F6D">
      <w:pPr>
        <w:pStyle w:val="PL"/>
      </w:pPr>
      <w:r w:rsidRPr="00B60231">
        <w:tab/>
      </w:r>
      <w:r w:rsidRPr="00B60231">
        <w:tab/>
        <w:t>ce-PDSCH-FlexibleStartPRB-CE-ModeA-r15</w:t>
      </w:r>
      <w:r w:rsidRPr="00B60231">
        <w:tab/>
        <w:t>ENUMERATED {supported}</w:t>
      </w:r>
      <w:r w:rsidRPr="00B60231">
        <w:tab/>
      </w:r>
      <w:r w:rsidRPr="00B60231">
        <w:tab/>
      </w:r>
      <w:r w:rsidRPr="00B60231">
        <w:tab/>
        <w:t>OPTIONAL,</w:t>
      </w:r>
    </w:p>
    <w:p w14:paraId="4C96DBDB" w14:textId="77777777" w:rsidR="00360F6D" w:rsidRPr="00B60231" w:rsidRDefault="00360F6D" w:rsidP="00360F6D">
      <w:pPr>
        <w:pStyle w:val="PL"/>
      </w:pPr>
      <w:r w:rsidRPr="00B60231">
        <w:tab/>
      </w:r>
      <w:r w:rsidRPr="00B60231">
        <w:tab/>
        <w:t>ce-PDSCH-FlexibleStartPRB-CE-ModeB-r15</w:t>
      </w:r>
      <w:r w:rsidRPr="00B60231">
        <w:tab/>
        <w:t>ENUMERATED {supported}</w:t>
      </w:r>
      <w:r w:rsidRPr="00B60231">
        <w:tab/>
      </w:r>
      <w:r w:rsidRPr="00B60231">
        <w:tab/>
      </w:r>
      <w:r w:rsidRPr="00B60231">
        <w:tab/>
        <w:t>OPTIONAL,</w:t>
      </w:r>
    </w:p>
    <w:p w14:paraId="527D4E07" w14:textId="77777777" w:rsidR="00360F6D" w:rsidRPr="00B60231" w:rsidRDefault="00360F6D" w:rsidP="00360F6D">
      <w:pPr>
        <w:pStyle w:val="PL"/>
      </w:pPr>
      <w:r w:rsidRPr="00B60231">
        <w:tab/>
      </w:r>
      <w:r w:rsidRPr="00B60231">
        <w:tab/>
        <w:t>ce-PDSCH-64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C274AD8" w14:textId="77777777" w:rsidR="00360F6D" w:rsidRPr="00B60231" w:rsidRDefault="00360F6D" w:rsidP="00360F6D">
      <w:pPr>
        <w:pStyle w:val="PL"/>
      </w:pPr>
      <w:r w:rsidRPr="00B60231">
        <w:tab/>
      </w:r>
      <w:r w:rsidRPr="00B60231">
        <w:tab/>
        <w:t>ce-PUSCH-FlexibleStartPRB-CE-ModeA-r15</w:t>
      </w:r>
      <w:r w:rsidRPr="00B60231">
        <w:tab/>
        <w:t>ENUMERATED {supported}</w:t>
      </w:r>
      <w:r w:rsidRPr="00B60231">
        <w:tab/>
      </w:r>
      <w:r w:rsidRPr="00B60231">
        <w:tab/>
      </w:r>
      <w:r w:rsidRPr="00B60231">
        <w:tab/>
        <w:t>OPTIONAL,</w:t>
      </w:r>
    </w:p>
    <w:p w14:paraId="7A6F144F" w14:textId="77777777" w:rsidR="00360F6D" w:rsidRPr="00B60231" w:rsidRDefault="00360F6D" w:rsidP="00360F6D">
      <w:pPr>
        <w:pStyle w:val="PL"/>
      </w:pPr>
      <w:r w:rsidRPr="00B60231">
        <w:tab/>
      </w:r>
      <w:r w:rsidRPr="00B60231">
        <w:tab/>
        <w:t>ce-PUSCH-FlexibleStartPRB-CE-ModeB-r15</w:t>
      </w:r>
      <w:r w:rsidRPr="00B60231">
        <w:tab/>
        <w:t>ENUMERATED {supported}</w:t>
      </w:r>
      <w:r w:rsidRPr="00B60231">
        <w:tab/>
      </w:r>
      <w:r w:rsidRPr="00B60231">
        <w:tab/>
      </w:r>
      <w:r w:rsidRPr="00B60231">
        <w:tab/>
        <w:t>OPTIONAL,</w:t>
      </w:r>
    </w:p>
    <w:p w14:paraId="126B24B8" w14:textId="77777777" w:rsidR="00360F6D" w:rsidRPr="00B60231" w:rsidRDefault="00360F6D" w:rsidP="00360F6D">
      <w:pPr>
        <w:pStyle w:val="PL"/>
      </w:pPr>
      <w:r w:rsidRPr="00B60231">
        <w:tab/>
      </w:r>
      <w:r w:rsidRPr="00B60231">
        <w:tab/>
        <w:t>ce-PUSCH-SubPRB-Allocation-r15</w:t>
      </w:r>
      <w:r w:rsidRPr="00B60231">
        <w:tab/>
      </w:r>
      <w:r w:rsidRPr="00B60231">
        <w:tab/>
      </w:r>
      <w:r w:rsidRPr="00B60231">
        <w:tab/>
        <w:t>ENUMERATED {supported}</w:t>
      </w:r>
      <w:r w:rsidRPr="00B60231">
        <w:tab/>
      </w:r>
      <w:r w:rsidRPr="00B60231">
        <w:tab/>
      </w:r>
      <w:r w:rsidRPr="00B60231">
        <w:tab/>
        <w:t>OPTIONAL,</w:t>
      </w:r>
    </w:p>
    <w:p w14:paraId="336C70CD" w14:textId="77777777" w:rsidR="00360F6D" w:rsidRPr="00B60231" w:rsidRDefault="00360F6D" w:rsidP="00360F6D">
      <w:pPr>
        <w:pStyle w:val="PL"/>
      </w:pPr>
      <w:r w:rsidRPr="00B60231">
        <w:tab/>
      </w:r>
      <w:r w:rsidRPr="00B60231">
        <w:tab/>
        <w:t>ce-UL-HARQ-ACK-Feedback-r15</w:t>
      </w:r>
      <w:r w:rsidRPr="00B60231">
        <w:tab/>
      </w:r>
      <w:r w:rsidRPr="00B60231">
        <w:tab/>
      </w:r>
      <w:r w:rsidRPr="00B60231">
        <w:tab/>
      </w:r>
      <w:r w:rsidRPr="00B60231">
        <w:tab/>
        <w:t>ENUMERATED {supported}</w:t>
      </w:r>
      <w:r w:rsidRPr="00B60231">
        <w:tab/>
      </w:r>
      <w:r w:rsidRPr="00B60231">
        <w:tab/>
      </w:r>
      <w:r w:rsidRPr="00B60231">
        <w:tab/>
        <w:t>OPTIONAL</w:t>
      </w:r>
    </w:p>
    <w:p w14:paraId="623026A9" w14:textId="77777777" w:rsidR="00360F6D" w:rsidRPr="00B60231" w:rsidRDefault="00360F6D" w:rsidP="00360F6D">
      <w:pPr>
        <w:pStyle w:val="PL"/>
      </w:pPr>
      <w:r w:rsidRPr="00B60231">
        <w:tab/>
        <w:t>}</w:t>
      </w:r>
      <w:r w:rsidRPr="00B60231">
        <w:tab/>
        <w:t>OPTIONAL,</w:t>
      </w:r>
    </w:p>
    <w:p w14:paraId="6C481874" w14:textId="77777777" w:rsidR="00360F6D" w:rsidRPr="00B60231" w:rsidRDefault="00360F6D" w:rsidP="00360F6D">
      <w:pPr>
        <w:pStyle w:val="PL"/>
      </w:pPr>
      <w:r w:rsidRPr="00B60231">
        <w:tab/>
        <w:t>shortCQI-ForSCellActivation-r15</w:t>
      </w:r>
      <w:r w:rsidRPr="00B60231">
        <w:tab/>
      </w:r>
      <w:r w:rsidRPr="00B60231">
        <w:tab/>
      </w:r>
      <w:r w:rsidRPr="00B60231">
        <w:tab/>
        <w:t>ENUMERATED {supported}</w:t>
      </w:r>
      <w:r w:rsidRPr="00B60231">
        <w:tab/>
      </w:r>
      <w:r w:rsidRPr="00B60231">
        <w:tab/>
      </w:r>
      <w:r w:rsidRPr="00B60231">
        <w:tab/>
        <w:t>OPTIONAL,</w:t>
      </w:r>
    </w:p>
    <w:p w14:paraId="24DF0C09" w14:textId="77777777" w:rsidR="00360F6D" w:rsidRPr="00B60231" w:rsidRDefault="00360F6D" w:rsidP="00360F6D">
      <w:pPr>
        <w:pStyle w:val="PL"/>
      </w:pPr>
      <w:r w:rsidRPr="00B60231">
        <w:tab/>
        <w:t>mimo-CBSR-AdvancedCSI-r15</w:t>
      </w:r>
      <w:r w:rsidRPr="00B60231">
        <w:tab/>
      </w:r>
      <w:r w:rsidRPr="00B60231">
        <w:tab/>
      </w:r>
      <w:r w:rsidRPr="00B60231">
        <w:tab/>
      </w:r>
      <w:r w:rsidRPr="00B60231">
        <w:tab/>
        <w:t>ENUMERATED {supported}</w:t>
      </w:r>
      <w:r w:rsidRPr="00B60231">
        <w:tab/>
      </w:r>
      <w:r w:rsidRPr="00B60231">
        <w:tab/>
      </w:r>
      <w:r w:rsidRPr="00B60231">
        <w:tab/>
        <w:t>OPTIONAL,</w:t>
      </w:r>
    </w:p>
    <w:p w14:paraId="1BDD6C58" w14:textId="77777777" w:rsidR="00360F6D" w:rsidRPr="00B60231" w:rsidRDefault="00360F6D" w:rsidP="00360F6D">
      <w:pPr>
        <w:pStyle w:val="PL"/>
      </w:pPr>
      <w:r w:rsidRPr="00B60231">
        <w:tab/>
        <w:t>crs-IntfMitig-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89232DB" w14:textId="77777777" w:rsidR="00360F6D" w:rsidRPr="00B60231" w:rsidRDefault="00360F6D" w:rsidP="00360F6D">
      <w:pPr>
        <w:pStyle w:val="PL"/>
      </w:pPr>
      <w:r w:rsidRPr="00B60231">
        <w:tab/>
        <w:t>ul-PowerControlEnhancements-r15</w:t>
      </w:r>
      <w:r w:rsidRPr="00B60231">
        <w:tab/>
      </w:r>
      <w:r w:rsidRPr="00B60231">
        <w:tab/>
      </w:r>
      <w:r w:rsidRPr="00B60231">
        <w:tab/>
        <w:t>ENUMERATED {supported}</w:t>
      </w:r>
      <w:r w:rsidRPr="00B60231">
        <w:tab/>
      </w:r>
      <w:r w:rsidRPr="00B60231">
        <w:tab/>
      </w:r>
      <w:r w:rsidRPr="00B60231">
        <w:tab/>
        <w:t>OPTIONAL,</w:t>
      </w:r>
    </w:p>
    <w:p w14:paraId="3BB5A897" w14:textId="77777777" w:rsidR="00360F6D" w:rsidRPr="00B60231" w:rsidRDefault="00360F6D" w:rsidP="00360F6D">
      <w:pPr>
        <w:pStyle w:val="PL"/>
      </w:pPr>
      <w:r w:rsidRPr="00B60231">
        <w:tab/>
        <w:t>urllc-Capabilities-r15</w:t>
      </w:r>
      <w:r w:rsidRPr="00B60231">
        <w:tab/>
      </w:r>
      <w:r w:rsidRPr="00B60231">
        <w:tab/>
      </w:r>
      <w:r w:rsidRPr="00B60231">
        <w:tab/>
      </w:r>
      <w:r w:rsidRPr="00B60231">
        <w:tab/>
      </w:r>
      <w:r w:rsidRPr="00B60231">
        <w:tab/>
        <w:t>SEQUENCE {</w:t>
      </w:r>
    </w:p>
    <w:p w14:paraId="43118910" w14:textId="77777777" w:rsidR="00360F6D" w:rsidRPr="00B60231" w:rsidRDefault="00360F6D" w:rsidP="00360F6D">
      <w:pPr>
        <w:pStyle w:val="PL"/>
      </w:pPr>
      <w:r w:rsidRPr="00B60231">
        <w:tab/>
      </w:r>
      <w:r w:rsidRPr="00B60231">
        <w:tab/>
        <w:t>pdsch-RepSubframe-r15</w:t>
      </w:r>
      <w:r w:rsidRPr="00B60231">
        <w:tab/>
      </w:r>
      <w:r w:rsidRPr="00B60231">
        <w:tab/>
      </w:r>
      <w:r w:rsidRPr="00B60231">
        <w:tab/>
      </w:r>
      <w:r w:rsidRPr="00B60231">
        <w:tab/>
      </w:r>
      <w:r w:rsidRPr="00B60231">
        <w:tab/>
        <w:t>ENUMERATED {supported}</w:t>
      </w:r>
      <w:r w:rsidRPr="00B60231">
        <w:tab/>
      </w:r>
      <w:r w:rsidRPr="00B60231">
        <w:tab/>
        <w:t>OPTIONAL,</w:t>
      </w:r>
    </w:p>
    <w:p w14:paraId="12C40D59" w14:textId="77777777" w:rsidR="00360F6D" w:rsidRPr="00B60231" w:rsidRDefault="00360F6D" w:rsidP="00360F6D">
      <w:pPr>
        <w:pStyle w:val="PL"/>
      </w:pPr>
      <w:r w:rsidRPr="00B60231">
        <w:tab/>
      </w:r>
      <w:r w:rsidRPr="00B60231">
        <w:tab/>
        <w:t>pdsch-RepSlo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640BD58" w14:textId="77777777" w:rsidR="00360F6D" w:rsidRPr="00B60231" w:rsidRDefault="00360F6D" w:rsidP="00360F6D">
      <w:pPr>
        <w:pStyle w:val="PL"/>
      </w:pPr>
      <w:r w:rsidRPr="00B60231">
        <w:tab/>
      </w:r>
      <w:r w:rsidRPr="00B60231">
        <w:tab/>
        <w:t>pdsch-RepSubslot-r15</w:t>
      </w:r>
      <w:r w:rsidRPr="00B60231">
        <w:tab/>
      </w:r>
      <w:r w:rsidRPr="00B60231">
        <w:tab/>
      </w:r>
      <w:r w:rsidRPr="00B60231">
        <w:tab/>
      </w:r>
      <w:r w:rsidRPr="00B60231">
        <w:tab/>
      </w:r>
      <w:r w:rsidRPr="00B60231">
        <w:tab/>
        <w:t>ENUMERATED {supported}</w:t>
      </w:r>
      <w:r w:rsidRPr="00B60231">
        <w:tab/>
      </w:r>
      <w:r w:rsidRPr="00B60231">
        <w:tab/>
        <w:t>OPTIONAL,</w:t>
      </w:r>
    </w:p>
    <w:p w14:paraId="7CAC7A4F" w14:textId="77777777" w:rsidR="00360F6D" w:rsidRPr="00B60231" w:rsidRDefault="00360F6D" w:rsidP="00360F6D">
      <w:pPr>
        <w:pStyle w:val="PL"/>
      </w:pPr>
      <w:r w:rsidRPr="00B60231">
        <w:tab/>
      </w:r>
      <w:r w:rsidRPr="00B60231">
        <w:tab/>
        <w:t>pusch-SPS-MultiConfigSubframe-r15</w:t>
      </w:r>
      <w:r w:rsidRPr="00B60231">
        <w:tab/>
      </w:r>
      <w:r w:rsidRPr="00B60231">
        <w:tab/>
        <w:t>INTEGER (0..6)</w:t>
      </w:r>
      <w:r w:rsidRPr="00B60231">
        <w:tab/>
      </w:r>
      <w:r w:rsidRPr="00B60231">
        <w:tab/>
      </w:r>
      <w:r w:rsidRPr="00B60231">
        <w:tab/>
      </w:r>
      <w:r w:rsidRPr="00B60231">
        <w:tab/>
        <w:t>OPTIONAL,</w:t>
      </w:r>
    </w:p>
    <w:p w14:paraId="7FDD2261" w14:textId="77777777" w:rsidR="00360F6D" w:rsidRPr="00B60231" w:rsidRDefault="00360F6D" w:rsidP="00360F6D">
      <w:pPr>
        <w:pStyle w:val="PL"/>
      </w:pPr>
      <w:r w:rsidRPr="00B60231">
        <w:tab/>
      </w:r>
      <w:r w:rsidRPr="00B60231">
        <w:tab/>
        <w:t>pusch-SPS-MaxConfigSubframe-r15</w:t>
      </w:r>
      <w:r w:rsidRPr="00B60231">
        <w:tab/>
      </w:r>
      <w:r w:rsidRPr="00B60231">
        <w:tab/>
      </w:r>
      <w:r w:rsidRPr="00B60231">
        <w:tab/>
        <w:t>INTEGER (0..31)</w:t>
      </w:r>
      <w:r w:rsidRPr="00B60231">
        <w:tab/>
      </w:r>
      <w:r w:rsidRPr="00B60231">
        <w:tab/>
      </w:r>
      <w:r w:rsidRPr="00B60231">
        <w:tab/>
      </w:r>
      <w:r w:rsidRPr="00B60231">
        <w:tab/>
        <w:t>OPTIONAL,</w:t>
      </w:r>
    </w:p>
    <w:p w14:paraId="617CE2D7" w14:textId="77777777" w:rsidR="00360F6D" w:rsidRPr="00B60231" w:rsidRDefault="00360F6D" w:rsidP="00360F6D">
      <w:pPr>
        <w:pStyle w:val="PL"/>
      </w:pPr>
      <w:r w:rsidRPr="00B60231">
        <w:tab/>
      </w:r>
      <w:r w:rsidRPr="00B60231">
        <w:tab/>
        <w:t>pusch-SPS-MultiConfigSlot-r15</w:t>
      </w:r>
      <w:r w:rsidRPr="00B60231">
        <w:tab/>
      </w:r>
      <w:r w:rsidRPr="00B60231">
        <w:tab/>
      </w:r>
      <w:r w:rsidRPr="00B60231">
        <w:tab/>
        <w:t>INTEGER (0..6)</w:t>
      </w:r>
      <w:r w:rsidRPr="00B60231">
        <w:tab/>
      </w:r>
      <w:r w:rsidRPr="00B60231">
        <w:tab/>
      </w:r>
      <w:r w:rsidRPr="00B60231">
        <w:tab/>
      </w:r>
      <w:r w:rsidRPr="00B60231">
        <w:tab/>
        <w:t>OPTIONAL,</w:t>
      </w:r>
    </w:p>
    <w:p w14:paraId="0F1738D6" w14:textId="77777777" w:rsidR="00360F6D" w:rsidRPr="00B60231" w:rsidRDefault="00360F6D" w:rsidP="00360F6D">
      <w:pPr>
        <w:pStyle w:val="PL"/>
      </w:pPr>
      <w:r w:rsidRPr="00B60231">
        <w:tab/>
      </w:r>
      <w:r w:rsidRPr="00B60231">
        <w:tab/>
        <w:t>pusch-SPS-MaxConfigSlot-r15</w:t>
      </w:r>
      <w:r w:rsidRPr="00B60231">
        <w:tab/>
      </w:r>
      <w:r w:rsidRPr="00B60231">
        <w:tab/>
      </w:r>
      <w:r w:rsidRPr="00B60231">
        <w:tab/>
      </w:r>
      <w:r w:rsidRPr="00B60231">
        <w:tab/>
        <w:t>INTEGER (0..31)</w:t>
      </w:r>
      <w:r w:rsidRPr="00B60231">
        <w:tab/>
      </w:r>
      <w:r w:rsidRPr="00B60231">
        <w:tab/>
      </w:r>
      <w:r w:rsidRPr="00B60231">
        <w:tab/>
      </w:r>
      <w:r w:rsidRPr="00B60231">
        <w:tab/>
        <w:t>OPTIONAL,</w:t>
      </w:r>
    </w:p>
    <w:p w14:paraId="08EC1E58" w14:textId="77777777" w:rsidR="00360F6D" w:rsidRPr="00B60231" w:rsidRDefault="00360F6D" w:rsidP="00360F6D">
      <w:pPr>
        <w:pStyle w:val="PL"/>
      </w:pPr>
      <w:r w:rsidRPr="00B60231">
        <w:tab/>
      </w:r>
      <w:r w:rsidRPr="00B60231">
        <w:tab/>
        <w:t>pusch-SPS-MultiConfigSubslot-r15</w:t>
      </w:r>
      <w:r w:rsidRPr="00B60231">
        <w:tab/>
      </w:r>
      <w:r w:rsidRPr="00B60231">
        <w:tab/>
        <w:t>INTEGER (0..6)</w:t>
      </w:r>
      <w:r w:rsidRPr="00B60231">
        <w:tab/>
      </w:r>
      <w:r w:rsidRPr="00B60231">
        <w:tab/>
      </w:r>
      <w:r w:rsidRPr="00B60231">
        <w:tab/>
      </w:r>
      <w:r w:rsidRPr="00B60231">
        <w:tab/>
        <w:t>OPTIONAL,</w:t>
      </w:r>
    </w:p>
    <w:p w14:paraId="6554DD13" w14:textId="77777777" w:rsidR="00360F6D" w:rsidRPr="00B60231" w:rsidRDefault="00360F6D" w:rsidP="00360F6D">
      <w:pPr>
        <w:pStyle w:val="PL"/>
      </w:pPr>
      <w:r w:rsidRPr="00B60231">
        <w:tab/>
      </w:r>
      <w:r w:rsidRPr="00B60231">
        <w:tab/>
        <w:t>pusch-SPS-MaxConfigSubslot-r15</w:t>
      </w:r>
      <w:r w:rsidRPr="00B60231">
        <w:tab/>
      </w:r>
      <w:r w:rsidRPr="00B60231">
        <w:tab/>
      </w:r>
      <w:r w:rsidRPr="00B60231">
        <w:tab/>
        <w:t>INTEGER (0..31)</w:t>
      </w:r>
      <w:r w:rsidRPr="00B60231">
        <w:tab/>
      </w:r>
      <w:r w:rsidRPr="00B60231">
        <w:tab/>
      </w:r>
      <w:r w:rsidRPr="00B60231">
        <w:tab/>
      </w:r>
      <w:r w:rsidRPr="00B60231">
        <w:tab/>
        <w:t>OPTIONAL,</w:t>
      </w:r>
    </w:p>
    <w:p w14:paraId="03B20A35" w14:textId="77777777" w:rsidR="00360F6D" w:rsidRPr="00B60231" w:rsidRDefault="00360F6D" w:rsidP="00360F6D">
      <w:pPr>
        <w:pStyle w:val="PL"/>
      </w:pPr>
      <w:r w:rsidRPr="00B60231">
        <w:tab/>
      </w:r>
      <w:r w:rsidRPr="00B60231">
        <w:tab/>
        <w:t>pusch-SPS-SlotRepPCell-r15</w:t>
      </w:r>
      <w:r w:rsidRPr="00B60231">
        <w:tab/>
      </w:r>
      <w:r w:rsidRPr="00B60231">
        <w:tab/>
      </w:r>
      <w:r w:rsidRPr="00B60231">
        <w:tab/>
      </w:r>
      <w:r w:rsidRPr="00B60231">
        <w:tab/>
        <w:t>ENUMERATED {supported}</w:t>
      </w:r>
      <w:r w:rsidRPr="00B60231">
        <w:tab/>
      </w:r>
      <w:r w:rsidRPr="00B60231">
        <w:tab/>
        <w:t>OPTIONAL,</w:t>
      </w:r>
    </w:p>
    <w:p w14:paraId="603E40BC" w14:textId="77777777" w:rsidR="00360F6D" w:rsidRPr="00B60231" w:rsidRDefault="00360F6D" w:rsidP="00360F6D">
      <w:pPr>
        <w:pStyle w:val="PL"/>
      </w:pPr>
      <w:r w:rsidRPr="00B60231">
        <w:tab/>
      </w:r>
      <w:r w:rsidRPr="00B60231">
        <w:tab/>
        <w:t>pusch-SPS-SlotRepPSCell-r15</w:t>
      </w:r>
      <w:r w:rsidRPr="00B60231">
        <w:tab/>
      </w:r>
      <w:r w:rsidRPr="00B60231">
        <w:tab/>
      </w:r>
      <w:r w:rsidRPr="00B60231">
        <w:tab/>
      </w:r>
      <w:r w:rsidRPr="00B60231">
        <w:tab/>
        <w:t>ENUMERATED {supported}</w:t>
      </w:r>
      <w:r w:rsidRPr="00B60231">
        <w:tab/>
      </w:r>
      <w:r w:rsidRPr="00B60231">
        <w:tab/>
        <w:t>OPTIONAL,</w:t>
      </w:r>
    </w:p>
    <w:p w14:paraId="4F464FF3" w14:textId="77777777" w:rsidR="00360F6D" w:rsidRPr="00B60231" w:rsidRDefault="00360F6D" w:rsidP="00360F6D">
      <w:pPr>
        <w:pStyle w:val="PL"/>
      </w:pPr>
      <w:r w:rsidRPr="00B60231">
        <w:tab/>
      </w:r>
      <w:r w:rsidRPr="00B60231">
        <w:tab/>
        <w:t>pusch-SPS-SlotRepSCell-r15</w:t>
      </w:r>
      <w:r w:rsidRPr="00B60231">
        <w:tab/>
      </w:r>
      <w:r w:rsidRPr="00B60231">
        <w:tab/>
      </w:r>
      <w:r w:rsidRPr="00B60231">
        <w:tab/>
      </w:r>
      <w:r w:rsidRPr="00B60231">
        <w:tab/>
        <w:t>ENUMERATED {supported}</w:t>
      </w:r>
      <w:r w:rsidRPr="00B60231">
        <w:tab/>
      </w:r>
      <w:r w:rsidRPr="00B60231">
        <w:tab/>
        <w:t>OPTIONAL,</w:t>
      </w:r>
    </w:p>
    <w:p w14:paraId="57760D72" w14:textId="77777777" w:rsidR="00360F6D" w:rsidRPr="00B60231" w:rsidRDefault="00360F6D" w:rsidP="00360F6D">
      <w:pPr>
        <w:pStyle w:val="PL"/>
      </w:pPr>
      <w:r w:rsidRPr="00B60231">
        <w:tab/>
      </w:r>
      <w:r w:rsidRPr="00B60231">
        <w:tab/>
        <w:t>pusch-SPS-SubframeRepPCell-r15</w:t>
      </w:r>
      <w:r w:rsidRPr="00B60231">
        <w:tab/>
      </w:r>
      <w:r w:rsidRPr="00B60231">
        <w:tab/>
      </w:r>
      <w:r w:rsidRPr="00B60231">
        <w:tab/>
        <w:t>ENUMERATED {supported}</w:t>
      </w:r>
      <w:r w:rsidRPr="00B60231">
        <w:tab/>
      </w:r>
      <w:r w:rsidRPr="00B60231">
        <w:tab/>
        <w:t>OPTIONAL,</w:t>
      </w:r>
    </w:p>
    <w:p w14:paraId="66EEA507" w14:textId="77777777" w:rsidR="00360F6D" w:rsidRPr="00B60231" w:rsidRDefault="00360F6D" w:rsidP="00360F6D">
      <w:pPr>
        <w:pStyle w:val="PL"/>
      </w:pPr>
      <w:r w:rsidRPr="00B60231">
        <w:tab/>
      </w:r>
      <w:r w:rsidRPr="00B60231">
        <w:tab/>
        <w:t>pusch-SPS-SubframeRepPSCell-r15</w:t>
      </w:r>
      <w:r w:rsidRPr="00B60231">
        <w:tab/>
      </w:r>
      <w:r w:rsidRPr="00B60231">
        <w:tab/>
      </w:r>
      <w:r w:rsidRPr="00B60231">
        <w:tab/>
        <w:t>ENUMERATED {supported}</w:t>
      </w:r>
      <w:r w:rsidRPr="00B60231">
        <w:tab/>
      </w:r>
      <w:r w:rsidRPr="00B60231">
        <w:tab/>
        <w:t>OPTIONAL,</w:t>
      </w:r>
    </w:p>
    <w:p w14:paraId="6C3DFCD8" w14:textId="77777777" w:rsidR="00360F6D" w:rsidRPr="00B60231" w:rsidRDefault="00360F6D" w:rsidP="00360F6D">
      <w:pPr>
        <w:pStyle w:val="PL"/>
      </w:pPr>
      <w:r w:rsidRPr="00B60231">
        <w:tab/>
      </w:r>
      <w:r w:rsidRPr="00B60231">
        <w:tab/>
        <w:t>pusch-SPS-SubframeRepSCell-r15</w:t>
      </w:r>
      <w:r w:rsidRPr="00B60231">
        <w:tab/>
      </w:r>
      <w:r w:rsidRPr="00B60231">
        <w:tab/>
      </w:r>
      <w:r w:rsidRPr="00B60231">
        <w:tab/>
        <w:t>ENUMERATED {supported}</w:t>
      </w:r>
      <w:r w:rsidRPr="00B60231">
        <w:tab/>
      </w:r>
      <w:r w:rsidRPr="00B60231">
        <w:tab/>
        <w:t>OPTIONAL,</w:t>
      </w:r>
    </w:p>
    <w:p w14:paraId="2119DB9D" w14:textId="77777777" w:rsidR="00360F6D" w:rsidRPr="00B60231" w:rsidRDefault="00360F6D" w:rsidP="00360F6D">
      <w:pPr>
        <w:pStyle w:val="PL"/>
      </w:pPr>
      <w:r w:rsidRPr="00B60231">
        <w:tab/>
      </w:r>
      <w:r w:rsidRPr="00B60231">
        <w:tab/>
        <w:t>pusch-SPS-SubslotRepPCell-r15</w:t>
      </w:r>
      <w:r w:rsidRPr="00B60231">
        <w:tab/>
      </w:r>
      <w:r w:rsidRPr="00B60231">
        <w:tab/>
      </w:r>
      <w:r w:rsidRPr="00B60231">
        <w:tab/>
        <w:t>ENUMERATED {supported}</w:t>
      </w:r>
      <w:r w:rsidRPr="00B60231">
        <w:tab/>
      </w:r>
      <w:r w:rsidRPr="00B60231">
        <w:tab/>
        <w:t>OPTIONAL,</w:t>
      </w:r>
    </w:p>
    <w:p w14:paraId="780AD44C" w14:textId="77777777" w:rsidR="00360F6D" w:rsidRPr="00B60231" w:rsidRDefault="00360F6D" w:rsidP="00360F6D">
      <w:pPr>
        <w:pStyle w:val="PL"/>
      </w:pPr>
      <w:r w:rsidRPr="00B60231">
        <w:tab/>
      </w:r>
      <w:r w:rsidRPr="00B60231">
        <w:tab/>
        <w:t>pusch-SPS-SubslotRepPSCell-r15</w:t>
      </w:r>
      <w:r w:rsidRPr="00B60231">
        <w:tab/>
      </w:r>
      <w:r w:rsidRPr="00B60231">
        <w:tab/>
      </w:r>
      <w:r w:rsidRPr="00B60231">
        <w:tab/>
        <w:t>ENUMERATED {supported}</w:t>
      </w:r>
      <w:r w:rsidRPr="00B60231">
        <w:tab/>
      </w:r>
      <w:r w:rsidRPr="00B60231">
        <w:tab/>
        <w:t>OPTIONAL,</w:t>
      </w:r>
    </w:p>
    <w:p w14:paraId="527F65A3" w14:textId="77777777" w:rsidR="00360F6D" w:rsidRPr="00B60231" w:rsidRDefault="00360F6D" w:rsidP="00360F6D">
      <w:pPr>
        <w:pStyle w:val="PL"/>
      </w:pPr>
      <w:r w:rsidRPr="00B60231">
        <w:tab/>
      </w:r>
      <w:r w:rsidRPr="00B60231">
        <w:tab/>
        <w:t>pusch-SPS-SubslotRepSCell-r15</w:t>
      </w:r>
      <w:r w:rsidRPr="00B60231">
        <w:tab/>
      </w:r>
      <w:r w:rsidRPr="00B60231">
        <w:tab/>
      </w:r>
      <w:r w:rsidRPr="00B60231">
        <w:tab/>
        <w:t>ENUMERATED {supported}</w:t>
      </w:r>
      <w:r w:rsidRPr="00B60231">
        <w:tab/>
      </w:r>
      <w:r w:rsidRPr="00B60231">
        <w:tab/>
        <w:t>OPTIONAL,</w:t>
      </w:r>
    </w:p>
    <w:p w14:paraId="7C6B0C22" w14:textId="77777777" w:rsidR="00360F6D" w:rsidRPr="00B60231" w:rsidRDefault="00360F6D" w:rsidP="00360F6D">
      <w:pPr>
        <w:pStyle w:val="PL"/>
      </w:pPr>
      <w:r w:rsidRPr="00B60231">
        <w:tab/>
      </w:r>
      <w:r w:rsidRPr="00B60231">
        <w:tab/>
        <w:t>semiStaticCFI-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1BD601A" w14:textId="77777777" w:rsidR="00360F6D" w:rsidRPr="00B60231" w:rsidRDefault="00360F6D" w:rsidP="00360F6D">
      <w:pPr>
        <w:pStyle w:val="PL"/>
      </w:pPr>
      <w:r w:rsidRPr="00B60231">
        <w:tab/>
      </w:r>
      <w:r w:rsidRPr="00B60231">
        <w:tab/>
        <w:t>semiStaticCFI-Pattern-r15</w:t>
      </w:r>
      <w:r w:rsidRPr="00B60231">
        <w:tab/>
      </w:r>
      <w:r w:rsidRPr="00B60231">
        <w:tab/>
      </w:r>
      <w:r w:rsidRPr="00B60231">
        <w:tab/>
      </w:r>
      <w:r w:rsidRPr="00B60231">
        <w:tab/>
        <w:t>ENUMERATED {supported}</w:t>
      </w:r>
      <w:r w:rsidRPr="00B60231">
        <w:tab/>
      </w:r>
      <w:r w:rsidRPr="00B60231">
        <w:tab/>
        <w:t>OPTIONAL</w:t>
      </w:r>
    </w:p>
    <w:p w14:paraId="491C80B7" w14:textId="77777777" w:rsidR="00360F6D" w:rsidRPr="00B60231" w:rsidRDefault="00360F6D" w:rsidP="00360F6D">
      <w:pPr>
        <w:pStyle w:val="PL"/>
      </w:pPr>
      <w:r w:rsidRPr="00B60231">
        <w:tab/>
        <w:t>}</w:t>
      </w:r>
      <w:r w:rsidRPr="00B60231">
        <w:tab/>
        <w:t>OPTIONAL,</w:t>
      </w:r>
    </w:p>
    <w:p w14:paraId="6582B9F4" w14:textId="77777777" w:rsidR="00360F6D" w:rsidRPr="00B60231" w:rsidRDefault="00360F6D" w:rsidP="00360F6D">
      <w:pPr>
        <w:pStyle w:val="PL"/>
      </w:pPr>
      <w:r w:rsidRPr="00B60231">
        <w:tab/>
        <w:t>altMCS-Tabl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324BECC" w14:textId="77777777" w:rsidR="00360F6D" w:rsidRPr="00B60231" w:rsidRDefault="00360F6D" w:rsidP="00360F6D">
      <w:pPr>
        <w:pStyle w:val="PL"/>
      </w:pPr>
      <w:r w:rsidRPr="00B60231">
        <w:t>}</w:t>
      </w:r>
    </w:p>
    <w:p w14:paraId="13B88D4D" w14:textId="77777777" w:rsidR="00360F6D" w:rsidRPr="00B60231" w:rsidRDefault="00360F6D" w:rsidP="00360F6D">
      <w:pPr>
        <w:pStyle w:val="PL"/>
      </w:pPr>
    </w:p>
    <w:p w14:paraId="2A1179BF" w14:textId="77777777" w:rsidR="00360F6D" w:rsidRPr="00B60231" w:rsidRDefault="00360F6D" w:rsidP="00360F6D">
      <w:pPr>
        <w:pStyle w:val="PL"/>
      </w:pPr>
      <w:r w:rsidRPr="00B60231">
        <w:t>PhyLayerParameters-v1540 ::=</w:t>
      </w:r>
      <w:r w:rsidRPr="00B60231">
        <w:tab/>
      </w:r>
      <w:r w:rsidRPr="00B60231">
        <w:tab/>
      </w:r>
      <w:r w:rsidRPr="00B60231">
        <w:tab/>
        <w:t>SEQUENCE {</w:t>
      </w:r>
    </w:p>
    <w:p w14:paraId="7B7865C1" w14:textId="77777777" w:rsidR="00360F6D" w:rsidRPr="00B60231" w:rsidRDefault="00360F6D" w:rsidP="00360F6D">
      <w:pPr>
        <w:pStyle w:val="PL"/>
      </w:pPr>
      <w:r w:rsidRPr="00B60231">
        <w:tab/>
        <w:t xml:space="preserve">stti-SPT-Capabilities-v1540 </w:t>
      </w:r>
      <w:r w:rsidRPr="00B60231">
        <w:tab/>
      </w:r>
      <w:r w:rsidRPr="00B60231">
        <w:tab/>
      </w:r>
      <w:r w:rsidRPr="00B60231">
        <w:tab/>
        <w:t>SEQUENCE {</w:t>
      </w:r>
    </w:p>
    <w:p w14:paraId="54E4A75B" w14:textId="77777777" w:rsidR="00360F6D" w:rsidRPr="00B60231" w:rsidRDefault="00360F6D" w:rsidP="00360F6D">
      <w:pPr>
        <w:pStyle w:val="PL"/>
      </w:pPr>
      <w:r w:rsidRPr="00B60231">
        <w:tab/>
      </w:r>
      <w:r w:rsidRPr="00B60231">
        <w:tab/>
        <w:t>slotPDSCH-TxDiv-TM8-r15</w:t>
      </w:r>
      <w:r w:rsidRPr="00B60231">
        <w:tab/>
      </w:r>
      <w:r w:rsidRPr="00B60231">
        <w:tab/>
      </w:r>
      <w:r w:rsidRPr="00B60231">
        <w:tab/>
      </w:r>
      <w:r w:rsidRPr="00B60231">
        <w:tab/>
      </w:r>
      <w:r w:rsidRPr="00B60231">
        <w:tab/>
        <w:t>ENUMERATED {supported}</w:t>
      </w:r>
    </w:p>
    <w:p w14:paraId="62F52CD7"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2C62BB0" w14:textId="77777777" w:rsidR="00360F6D" w:rsidRPr="00B60231" w:rsidRDefault="00360F6D" w:rsidP="00360F6D">
      <w:pPr>
        <w:pStyle w:val="PL"/>
      </w:pPr>
      <w:r w:rsidRPr="00B60231">
        <w:tab/>
      </w:r>
      <w:r w:rsidRPr="00B60231">
        <w:rPr>
          <w:iCs/>
        </w:rPr>
        <w:t>crs-IM-TM1-toTM9-</w:t>
      </w:r>
      <w:r w:rsidRPr="00B60231">
        <w:t>OneRX-Port-v1540</w:t>
      </w:r>
      <w:r w:rsidRPr="00B60231">
        <w:tab/>
      </w:r>
      <w:r w:rsidRPr="00B60231">
        <w:tab/>
        <w:t>ENUMERATED {supported}</w:t>
      </w:r>
      <w:r w:rsidRPr="00B60231">
        <w:tab/>
      </w:r>
      <w:r w:rsidRPr="00B60231">
        <w:tab/>
      </w:r>
      <w:r w:rsidRPr="00B60231">
        <w:tab/>
        <w:t>OPTIONAL,</w:t>
      </w:r>
    </w:p>
    <w:p w14:paraId="3786FB3F" w14:textId="77777777" w:rsidR="00360F6D" w:rsidRPr="00B60231" w:rsidRDefault="00360F6D" w:rsidP="00360F6D">
      <w:pPr>
        <w:pStyle w:val="PL"/>
      </w:pPr>
      <w:r w:rsidRPr="00B60231">
        <w:tab/>
        <w:t>cch-IM-RefRecTypeA-OneRX-Port-v1540</w:t>
      </w:r>
      <w:r w:rsidRPr="00B60231">
        <w:tab/>
      </w:r>
      <w:r w:rsidRPr="00B60231">
        <w:tab/>
        <w:t>ENUMERATED {supported}</w:t>
      </w:r>
      <w:r w:rsidRPr="00B60231">
        <w:tab/>
      </w:r>
      <w:r w:rsidRPr="00B60231">
        <w:tab/>
      </w:r>
      <w:r w:rsidRPr="00B60231">
        <w:tab/>
        <w:t>OPTIONAL</w:t>
      </w:r>
    </w:p>
    <w:p w14:paraId="5061608D" w14:textId="77777777" w:rsidR="00360F6D" w:rsidRPr="00B60231" w:rsidRDefault="00360F6D" w:rsidP="00360F6D">
      <w:pPr>
        <w:pStyle w:val="PL"/>
      </w:pPr>
      <w:r w:rsidRPr="00B60231">
        <w:t>}</w:t>
      </w:r>
    </w:p>
    <w:p w14:paraId="42C1D1B2" w14:textId="77777777" w:rsidR="00360F6D" w:rsidRPr="00B60231" w:rsidRDefault="00360F6D" w:rsidP="00360F6D">
      <w:pPr>
        <w:pStyle w:val="PL"/>
      </w:pPr>
    </w:p>
    <w:p w14:paraId="209676A7" w14:textId="77777777" w:rsidR="00360F6D" w:rsidRPr="00B60231" w:rsidRDefault="00360F6D" w:rsidP="00360F6D">
      <w:pPr>
        <w:pStyle w:val="PL"/>
      </w:pPr>
      <w:r w:rsidRPr="00B60231">
        <w:t>PhyLayerParameters-v1550 ::=</w:t>
      </w:r>
      <w:r w:rsidRPr="00B60231">
        <w:tab/>
      </w:r>
      <w:r w:rsidRPr="00B60231">
        <w:tab/>
      </w:r>
      <w:r w:rsidRPr="00B60231">
        <w:tab/>
        <w:t>SEQUENCE {</w:t>
      </w:r>
    </w:p>
    <w:p w14:paraId="4752A81A" w14:textId="77777777" w:rsidR="00360F6D" w:rsidRPr="00B60231" w:rsidRDefault="00360F6D" w:rsidP="00360F6D">
      <w:pPr>
        <w:pStyle w:val="PL"/>
      </w:pPr>
      <w:r w:rsidRPr="00B60231">
        <w:tab/>
        <w:t>dmrs-OverheadReduction-r15</w:t>
      </w:r>
      <w:r w:rsidRPr="00B60231">
        <w:tab/>
      </w:r>
      <w:r w:rsidRPr="00B60231">
        <w:tab/>
      </w:r>
      <w:r w:rsidRPr="00B60231">
        <w:tab/>
      </w:r>
      <w:r w:rsidRPr="00B60231">
        <w:tab/>
        <w:t>ENUMERATED {supported}</w:t>
      </w:r>
      <w:r w:rsidRPr="00B60231">
        <w:tab/>
      </w:r>
      <w:r w:rsidRPr="00B60231">
        <w:tab/>
      </w:r>
      <w:r w:rsidRPr="00B60231">
        <w:tab/>
        <w:t>OPTIONAL</w:t>
      </w:r>
    </w:p>
    <w:p w14:paraId="4907D991" w14:textId="77777777" w:rsidR="00360F6D" w:rsidRPr="00B60231" w:rsidRDefault="00360F6D" w:rsidP="00360F6D">
      <w:pPr>
        <w:pStyle w:val="PL"/>
      </w:pPr>
      <w:r w:rsidRPr="00B60231">
        <w:t>}</w:t>
      </w:r>
    </w:p>
    <w:p w14:paraId="4D326DA3" w14:textId="77777777" w:rsidR="00360F6D" w:rsidRPr="00B60231" w:rsidRDefault="00360F6D" w:rsidP="00360F6D">
      <w:pPr>
        <w:pStyle w:val="PL"/>
      </w:pPr>
    </w:p>
    <w:p w14:paraId="22A4D784" w14:textId="77777777" w:rsidR="00360F6D" w:rsidRPr="00B60231" w:rsidRDefault="00360F6D" w:rsidP="00360F6D">
      <w:pPr>
        <w:pStyle w:val="PL"/>
      </w:pPr>
      <w:r w:rsidRPr="00B60231">
        <w:t>MIMO-UE-Parameters-r13 ::=</w:t>
      </w:r>
      <w:r w:rsidRPr="00B60231">
        <w:tab/>
      </w:r>
      <w:r w:rsidRPr="00B60231">
        <w:tab/>
      </w:r>
      <w:r w:rsidRPr="00B60231">
        <w:tab/>
      </w:r>
      <w:r w:rsidRPr="00B60231">
        <w:tab/>
        <w:t>SEQUENCE {</w:t>
      </w:r>
    </w:p>
    <w:p w14:paraId="28EC9981" w14:textId="77777777" w:rsidR="00360F6D" w:rsidRPr="00B60231" w:rsidRDefault="00360F6D" w:rsidP="00360F6D">
      <w:pPr>
        <w:pStyle w:val="PL"/>
      </w:pPr>
      <w:r w:rsidRPr="00B60231">
        <w:tab/>
        <w:t>parametersTM9-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17C9A655" w14:textId="77777777" w:rsidR="00360F6D" w:rsidRPr="00B60231" w:rsidRDefault="00360F6D" w:rsidP="00360F6D">
      <w:pPr>
        <w:pStyle w:val="PL"/>
      </w:pPr>
      <w:r w:rsidRPr="00B60231">
        <w:tab/>
        <w:t>parametersTM10-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2DFED4C2" w14:textId="77777777" w:rsidR="00360F6D" w:rsidRPr="00B60231" w:rsidRDefault="00360F6D" w:rsidP="00360F6D">
      <w:pPr>
        <w:pStyle w:val="PL"/>
      </w:pPr>
      <w:r w:rsidRPr="00B60231">
        <w:tab/>
        <w:t>srs-Enhancements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34F410" w14:textId="77777777" w:rsidR="00360F6D" w:rsidRPr="00B60231" w:rsidRDefault="00360F6D" w:rsidP="00360F6D">
      <w:pPr>
        <w:pStyle w:val="PL"/>
      </w:pPr>
      <w:r w:rsidRPr="00B60231">
        <w:tab/>
        <w:t>srs-Enhancements-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83DEA2" w14:textId="77777777" w:rsidR="00360F6D" w:rsidRPr="00B60231" w:rsidRDefault="00360F6D" w:rsidP="00360F6D">
      <w:pPr>
        <w:pStyle w:val="PL"/>
      </w:pPr>
      <w:r w:rsidRPr="00B60231">
        <w:tab/>
        <w:t>interferenceMeasRestriction-r13</w:t>
      </w:r>
      <w:r w:rsidRPr="00B60231">
        <w:tab/>
      </w:r>
      <w:r w:rsidRPr="00B60231">
        <w:tab/>
      </w:r>
      <w:r w:rsidRPr="00B60231">
        <w:tab/>
        <w:t>ENUMERATED {supported}</w:t>
      </w:r>
      <w:r w:rsidRPr="00B60231">
        <w:tab/>
      </w:r>
      <w:r w:rsidRPr="00B60231">
        <w:tab/>
      </w:r>
      <w:r w:rsidRPr="00B60231">
        <w:tab/>
        <w:t>OPTIONAL</w:t>
      </w:r>
    </w:p>
    <w:p w14:paraId="4400B801" w14:textId="77777777" w:rsidR="00360F6D" w:rsidRPr="00B60231" w:rsidRDefault="00360F6D" w:rsidP="00360F6D">
      <w:pPr>
        <w:pStyle w:val="PL"/>
      </w:pPr>
      <w:r w:rsidRPr="00B60231">
        <w:t>}</w:t>
      </w:r>
    </w:p>
    <w:p w14:paraId="6A9FDF51" w14:textId="77777777" w:rsidR="00360F6D" w:rsidRPr="00B60231" w:rsidRDefault="00360F6D" w:rsidP="00360F6D">
      <w:pPr>
        <w:pStyle w:val="PL"/>
      </w:pPr>
    </w:p>
    <w:p w14:paraId="12472848" w14:textId="77777777" w:rsidR="00360F6D" w:rsidRPr="0018761F" w:rsidRDefault="00360F6D" w:rsidP="00360F6D">
      <w:pPr>
        <w:pStyle w:val="PL"/>
        <w:rPr>
          <w:lang w:val="es-ES"/>
        </w:rPr>
      </w:pPr>
      <w:r w:rsidRPr="0018761F">
        <w:rPr>
          <w:lang w:val="es-ES"/>
        </w:rPr>
        <w:t>MIMO-UE-Parameters-v13e0 ::=</w:t>
      </w:r>
      <w:r w:rsidRPr="0018761F">
        <w:rPr>
          <w:lang w:val="es-ES"/>
        </w:rPr>
        <w:tab/>
      </w:r>
      <w:r w:rsidRPr="0018761F">
        <w:rPr>
          <w:lang w:val="es-ES"/>
        </w:rPr>
        <w:tab/>
      </w:r>
      <w:r w:rsidRPr="0018761F">
        <w:rPr>
          <w:lang w:val="es-ES"/>
        </w:rPr>
        <w:tab/>
        <w:t>SEQUENCE {</w:t>
      </w:r>
    </w:p>
    <w:p w14:paraId="4EE0FD50" w14:textId="77777777" w:rsidR="00360F6D" w:rsidRPr="00B60231" w:rsidRDefault="00360F6D" w:rsidP="00360F6D">
      <w:pPr>
        <w:pStyle w:val="PL"/>
      </w:pPr>
      <w:r w:rsidRPr="0018761F">
        <w:rPr>
          <w:lang w:val="es-ES"/>
        </w:rPr>
        <w:lastRenderedPageBreak/>
        <w:tab/>
      </w:r>
      <w:r w:rsidRPr="00B60231">
        <w:t>mimo-WeightedLayersCapabilities-r13</w:t>
      </w:r>
      <w:r w:rsidRPr="00B60231">
        <w:tab/>
      </w:r>
      <w:r w:rsidRPr="00B60231">
        <w:tab/>
        <w:t>MIMO-WeightedLayersCapabilities-r13</w:t>
      </w:r>
      <w:r w:rsidRPr="00B60231">
        <w:tab/>
        <w:t>OPTIONAL</w:t>
      </w:r>
    </w:p>
    <w:p w14:paraId="2862D7E1" w14:textId="77777777" w:rsidR="00360F6D" w:rsidRPr="00B60231" w:rsidRDefault="00360F6D" w:rsidP="00360F6D">
      <w:pPr>
        <w:pStyle w:val="PL"/>
      </w:pPr>
      <w:r w:rsidRPr="00B60231">
        <w:t>}</w:t>
      </w:r>
    </w:p>
    <w:p w14:paraId="7300A934" w14:textId="77777777" w:rsidR="00360F6D" w:rsidRPr="00B60231" w:rsidRDefault="00360F6D" w:rsidP="00360F6D">
      <w:pPr>
        <w:pStyle w:val="PL"/>
      </w:pPr>
    </w:p>
    <w:p w14:paraId="7B682141" w14:textId="77777777" w:rsidR="00360F6D" w:rsidRPr="00B60231" w:rsidRDefault="00360F6D" w:rsidP="00360F6D">
      <w:pPr>
        <w:pStyle w:val="PL"/>
      </w:pPr>
      <w:r w:rsidRPr="00B60231">
        <w:t>MIMO-UE-Parameters-v1430 ::=</w:t>
      </w:r>
      <w:r w:rsidRPr="00B60231">
        <w:tab/>
      </w:r>
      <w:r w:rsidRPr="00B60231">
        <w:tab/>
      </w:r>
      <w:r w:rsidRPr="00B60231">
        <w:tab/>
        <w:t>SEQUENCE {</w:t>
      </w:r>
    </w:p>
    <w:p w14:paraId="64D0B412" w14:textId="77777777" w:rsidR="00360F6D" w:rsidRPr="00B60231" w:rsidRDefault="00360F6D" w:rsidP="00360F6D">
      <w:pPr>
        <w:pStyle w:val="PL"/>
      </w:pPr>
      <w:r w:rsidRPr="00B60231">
        <w:tab/>
        <w:t>parametersTM9-v1430</w:t>
      </w:r>
      <w:r w:rsidRPr="00B60231">
        <w:tab/>
      </w:r>
      <w:r w:rsidRPr="00B60231">
        <w:tab/>
      </w:r>
      <w:r w:rsidRPr="00B60231">
        <w:tab/>
      </w:r>
      <w:r w:rsidRPr="00B60231">
        <w:tab/>
      </w:r>
      <w:r w:rsidRPr="00B60231">
        <w:tab/>
      </w:r>
      <w:r w:rsidRPr="00B60231">
        <w:tab/>
        <w:t>MIMO-UE-ParametersPerTM-v1430</w:t>
      </w:r>
      <w:r w:rsidRPr="00B60231">
        <w:tab/>
        <w:t>OPTIONAL,</w:t>
      </w:r>
    </w:p>
    <w:p w14:paraId="35990150" w14:textId="77777777" w:rsidR="00360F6D" w:rsidRPr="00B60231" w:rsidRDefault="00360F6D" w:rsidP="00360F6D">
      <w:pPr>
        <w:pStyle w:val="PL"/>
      </w:pPr>
      <w:r w:rsidRPr="00B60231">
        <w:tab/>
        <w:t>parametersTM10-v1430</w:t>
      </w:r>
      <w:r w:rsidRPr="00B60231">
        <w:tab/>
      </w:r>
      <w:r w:rsidRPr="00B60231">
        <w:tab/>
      </w:r>
      <w:r w:rsidRPr="00B60231">
        <w:tab/>
      </w:r>
      <w:r w:rsidRPr="00B60231">
        <w:tab/>
      </w:r>
      <w:r w:rsidRPr="00B60231">
        <w:tab/>
        <w:t>MIMO-UE-ParametersPerTM-v1430</w:t>
      </w:r>
      <w:r w:rsidRPr="00B60231">
        <w:tab/>
        <w:t>OPTIONAL</w:t>
      </w:r>
    </w:p>
    <w:p w14:paraId="49D42DAF" w14:textId="77777777" w:rsidR="00360F6D" w:rsidRPr="00B60231" w:rsidRDefault="00360F6D" w:rsidP="00360F6D">
      <w:pPr>
        <w:pStyle w:val="PL"/>
      </w:pPr>
      <w:r w:rsidRPr="00B60231">
        <w:t>}</w:t>
      </w:r>
    </w:p>
    <w:p w14:paraId="6BE96152" w14:textId="77777777" w:rsidR="00360F6D" w:rsidRPr="00B60231" w:rsidRDefault="00360F6D" w:rsidP="00360F6D">
      <w:pPr>
        <w:pStyle w:val="PL"/>
      </w:pPr>
    </w:p>
    <w:p w14:paraId="73478351" w14:textId="77777777" w:rsidR="00360F6D" w:rsidRPr="00B60231" w:rsidRDefault="00360F6D" w:rsidP="00360F6D">
      <w:pPr>
        <w:pStyle w:val="PL"/>
      </w:pPr>
      <w:r w:rsidRPr="00B60231">
        <w:t>MIMO-UE-Parameters-v1470 ::=</w:t>
      </w:r>
      <w:r w:rsidRPr="00B60231">
        <w:tab/>
      </w:r>
      <w:r w:rsidRPr="00B60231">
        <w:tab/>
      </w:r>
      <w:r w:rsidRPr="00B60231">
        <w:tab/>
        <w:t>SEQUENCE {</w:t>
      </w:r>
    </w:p>
    <w:p w14:paraId="1985B66F" w14:textId="77777777" w:rsidR="00360F6D" w:rsidRPr="00B60231" w:rsidRDefault="00360F6D" w:rsidP="00360F6D">
      <w:pPr>
        <w:pStyle w:val="PL"/>
      </w:pPr>
      <w:r w:rsidRPr="00B60231">
        <w:tab/>
        <w:t>parametersTM9-v1470</w:t>
      </w:r>
      <w:r w:rsidRPr="00B60231">
        <w:tab/>
      </w:r>
      <w:r w:rsidRPr="00B60231">
        <w:tab/>
      </w:r>
      <w:r w:rsidRPr="00B60231">
        <w:tab/>
      </w:r>
      <w:r w:rsidRPr="00B60231">
        <w:tab/>
      </w:r>
      <w:r w:rsidRPr="00B60231">
        <w:tab/>
        <w:t>MIMO-UE-ParametersPerTM-v1470,</w:t>
      </w:r>
    </w:p>
    <w:p w14:paraId="39B48B7A" w14:textId="77777777" w:rsidR="00360F6D" w:rsidRPr="00B60231" w:rsidRDefault="00360F6D" w:rsidP="00360F6D">
      <w:pPr>
        <w:pStyle w:val="PL"/>
      </w:pPr>
      <w:r w:rsidRPr="00B60231">
        <w:tab/>
        <w:t>parametersTM10-v1470</w:t>
      </w:r>
      <w:r w:rsidRPr="00B60231">
        <w:tab/>
      </w:r>
      <w:r w:rsidRPr="00B60231">
        <w:tab/>
      </w:r>
      <w:r w:rsidRPr="00B60231">
        <w:tab/>
      </w:r>
      <w:r w:rsidRPr="00B60231">
        <w:tab/>
      </w:r>
      <w:r w:rsidRPr="00B60231">
        <w:tab/>
        <w:t>MIMO-UE-ParametersPerTM-v1470</w:t>
      </w:r>
    </w:p>
    <w:p w14:paraId="5E57A847" w14:textId="77777777" w:rsidR="00360F6D" w:rsidRPr="00B60231" w:rsidRDefault="00360F6D" w:rsidP="00360F6D">
      <w:pPr>
        <w:pStyle w:val="PL"/>
      </w:pPr>
      <w:r w:rsidRPr="00B60231">
        <w:t>}</w:t>
      </w:r>
    </w:p>
    <w:p w14:paraId="63DF8747" w14:textId="77777777" w:rsidR="00360F6D" w:rsidRPr="00B60231" w:rsidRDefault="00360F6D" w:rsidP="00360F6D">
      <w:pPr>
        <w:pStyle w:val="PL"/>
      </w:pPr>
    </w:p>
    <w:p w14:paraId="1155A6AE" w14:textId="77777777" w:rsidR="00360F6D" w:rsidRPr="00B60231" w:rsidRDefault="00360F6D" w:rsidP="00360F6D">
      <w:pPr>
        <w:pStyle w:val="PL"/>
      </w:pPr>
      <w:r w:rsidRPr="00B60231">
        <w:t>MIMO-UE-ParametersPerTM-r13 ::=</w:t>
      </w:r>
      <w:r w:rsidRPr="00B60231">
        <w:tab/>
      </w:r>
      <w:r w:rsidRPr="00B60231">
        <w:tab/>
      </w:r>
      <w:r w:rsidRPr="00B60231">
        <w:tab/>
        <w:t>SEQUENCE {</w:t>
      </w:r>
    </w:p>
    <w:p w14:paraId="1DE82CAB" w14:textId="77777777" w:rsidR="00360F6D" w:rsidRPr="00B60231" w:rsidRDefault="00360F6D" w:rsidP="00360F6D">
      <w:pPr>
        <w:pStyle w:val="PL"/>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F064C39"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UE-BeamformedCapabilities-r13</w:t>
      </w:r>
      <w:r w:rsidRPr="00B60231">
        <w:tab/>
        <w:t>OPTIONAL,</w:t>
      </w:r>
    </w:p>
    <w:p w14:paraId="5FA71812" w14:textId="77777777" w:rsidR="00360F6D" w:rsidRPr="00B60231" w:rsidRDefault="00360F6D" w:rsidP="00360F6D">
      <w:pPr>
        <w:pStyle w:val="PL"/>
      </w:pPr>
      <w:r w:rsidRPr="00B60231">
        <w:tab/>
        <w:t>channelMeasRestriction-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8536400"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2301856" w14:textId="77777777" w:rsidR="00360F6D" w:rsidRPr="00B60231" w:rsidRDefault="00360F6D" w:rsidP="00360F6D">
      <w:pPr>
        <w:pStyle w:val="PL"/>
      </w:pPr>
      <w:r w:rsidRPr="00B60231">
        <w:tab/>
        <w:t>csi-RS-EnhancementsTD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A2267E5" w14:textId="77777777" w:rsidR="00360F6D" w:rsidRPr="0018761F" w:rsidRDefault="00360F6D" w:rsidP="00360F6D">
      <w:pPr>
        <w:pStyle w:val="PL"/>
        <w:rPr>
          <w:lang w:val="es-ES"/>
        </w:rPr>
      </w:pPr>
      <w:r w:rsidRPr="0018761F">
        <w:rPr>
          <w:lang w:val="es-ES"/>
        </w:rPr>
        <w:t>}</w:t>
      </w:r>
    </w:p>
    <w:p w14:paraId="04F88F11" w14:textId="77777777" w:rsidR="00360F6D" w:rsidRPr="0018761F" w:rsidRDefault="00360F6D" w:rsidP="00360F6D">
      <w:pPr>
        <w:pStyle w:val="PL"/>
        <w:rPr>
          <w:lang w:val="es-ES"/>
        </w:rPr>
      </w:pPr>
    </w:p>
    <w:p w14:paraId="4E952E9B" w14:textId="77777777" w:rsidR="00360F6D" w:rsidRPr="0018761F" w:rsidRDefault="00360F6D" w:rsidP="00360F6D">
      <w:pPr>
        <w:pStyle w:val="PL"/>
        <w:rPr>
          <w:lang w:val="es-ES"/>
        </w:rPr>
      </w:pPr>
      <w:r w:rsidRPr="0018761F">
        <w:rPr>
          <w:lang w:val="es-ES"/>
        </w:rPr>
        <w:t>MIMO-UE-ParametersPerTM-v1430 ::=</w:t>
      </w:r>
      <w:r w:rsidRPr="0018761F">
        <w:rPr>
          <w:lang w:val="es-ES"/>
        </w:rPr>
        <w:tab/>
      </w:r>
      <w:r w:rsidRPr="0018761F">
        <w:rPr>
          <w:lang w:val="es-ES"/>
        </w:rPr>
        <w:tab/>
        <w:t>SEQUENCE {</w:t>
      </w:r>
    </w:p>
    <w:p w14:paraId="4C29C953" w14:textId="77777777" w:rsidR="00360F6D" w:rsidRPr="0018761F" w:rsidRDefault="00360F6D" w:rsidP="00360F6D">
      <w:pPr>
        <w:pStyle w:val="PL"/>
        <w:rPr>
          <w:lang w:val="es-ES"/>
        </w:rPr>
      </w:pPr>
      <w:r w:rsidRPr="0018761F">
        <w:rPr>
          <w:lang w:val="es-ES"/>
        </w:rPr>
        <w:tab/>
        <w:t>nzp-CSI-RS-AperiodicInfo-r14</w:t>
      </w:r>
      <w:r w:rsidRPr="0018761F">
        <w:rPr>
          <w:lang w:val="es-ES"/>
        </w:rPr>
        <w:tab/>
      </w:r>
      <w:r w:rsidRPr="0018761F">
        <w:rPr>
          <w:lang w:val="es-ES"/>
        </w:rPr>
        <w:tab/>
      </w:r>
      <w:r w:rsidRPr="0018761F">
        <w:rPr>
          <w:lang w:val="es-ES"/>
        </w:rPr>
        <w:tab/>
        <w:t>SEQUENCE {</w:t>
      </w:r>
    </w:p>
    <w:p w14:paraId="7A1D46E5" w14:textId="77777777" w:rsidR="00360F6D" w:rsidRPr="00B60231" w:rsidRDefault="00360F6D" w:rsidP="00360F6D">
      <w:pPr>
        <w:pStyle w:val="PL"/>
      </w:pPr>
      <w:r w:rsidRPr="0018761F">
        <w:rPr>
          <w:lang w:val="es-ES"/>
        </w:rPr>
        <w:tab/>
      </w:r>
      <w:r w:rsidRPr="0018761F">
        <w:rPr>
          <w:lang w:val="es-ES"/>
        </w:rPr>
        <w:tab/>
      </w:r>
      <w:r w:rsidRPr="00B60231">
        <w:t>nMaxProc-r14</w:t>
      </w:r>
      <w:r w:rsidRPr="00B60231">
        <w:tab/>
      </w:r>
      <w:r w:rsidRPr="00B60231">
        <w:tab/>
      </w:r>
      <w:r w:rsidRPr="00B60231">
        <w:tab/>
      </w:r>
      <w:r w:rsidRPr="00B60231">
        <w:tab/>
      </w:r>
      <w:r w:rsidRPr="00B60231">
        <w:tab/>
      </w:r>
      <w:r w:rsidRPr="00B60231">
        <w:tab/>
      </w:r>
      <w:r w:rsidRPr="00B60231">
        <w:tab/>
        <w:t>INTEGER(5..32),</w:t>
      </w:r>
    </w:p>
    <w:p w14:paraId="5035C5E9"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39F66C43"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DA42067" w14:textId="77777777" w:rsidR="00360F6D" w:rsidRPr="00B60231" w:rsidRDefault="00360F6D" w:rsidP="00360F6D">
      <w:pPr>
        <w:pStyle w:val="PL"/>
      </w:pPr>
      <w:r w:rsidRPr="00B60231">
        <w:tab/>
        <w:t>nzp-CSI-RS-PeriodicInfo-r14</w:t>
      </w:r>
      <w:r w:rsidRPr="00B60231">
        <w:tab/>
      </w:r>
      <w:r w:rsidRPr="00B60231">
        <w:tab/>
      </w:r>
      <w:r w:rsidRPr="00B60231">
        <w:tab/>
      </w:r>
      <w:r w:rsidRPr="00B60231">
        <w:tab/>
        <w:t>SEQUENCE {</w:t>
      </w:r>
    </w:p>
    <w:p w14:paraId="5C7BF5FE"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1A9904A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B54BD1B" w14:textId="77777777" w:rsidR="00360F6D" w:rsidRPr="00B60231" w:rsidRDefault="00360F6D" w:rsidP="00360F6D">
      <w:pPr>
        <w:pStyle w:val="PL"/>
      </w:pPr>
      <w:r w:rsidRPr="00B60231">
        <w:tab/>
        <w:t>zp-CSI-RS-AperiodicInfo-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CE79C5B" w14:textId="77777777" w:rsidR="00360F6D" w:rsidRPr="00B60231" w:rsidRDefault="00360F6D" w:rsidP="00360F6D">
      <w:pPr>
        <w:pStyle w:val="PL"/>
      </w:pPr>
      <w:r w:rsidRPr="00B60231">
        <w:tab/>
        <w:t>ul-dmrs-Enhancement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665075" w14:textId="77777777" w:rsidR="00360F6D" w:rsidRPr="00B60231" w:rsidRDefault="00360F6D" w:rsidP="00360F6D">
      <w:pPr>
        <w:pStyle w:val="PL"/>
      </w:pPr>
      <w:r w:rsidRPr="00B60231">
        <w:tab/>
        <w:t>densityReductionN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298D04" w14:textId="77777777" w:rsidR="00360F6D" w:rsidRPr="00B60231" w:rsidRDefault="00360F6D" w:rsidP="00360F6D">
      <w:pPr>
        <w:pStyle w:val="PL"/>
      </w:pPr>
      <w:r w:rsidRPr="00B60231">
        <w:tab/>
        <w:t>densityReductionBF-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113BD9A" w14:textId="77777777" w:rsidR="00360F6D" w:rsidRPr="00B60231" w:rsidRDefault="00360F6D" w:rsidP="00360F6D">
      <w:pPr>
        <w:pStyle w:val="PL"/>
      </w:pPr>
      <w:r w:rsidRPr="00B60231">
        <w:tab/>
        <w:t>hybridCSI-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D5D8D0C" w14:textId="77777777" w:rsidR="00360F6D" w:rsidRPr="00B60231" w:rsidRDefault="00360F6D" w:rsidP="00360F6D">
      <w:pPr>
        <w:pStyle w:val="PL"/>
      </w:pPr>
      <w:r w:rsidRPr="00B60231">
        <w:tab/>
        <w:t>semiOL-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8F8BF80"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9D78FE7"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DB87B3D" w14:textId="77777777" w:rsidR="00360F6D" w:rsidRPr="0018761F" w:rsidRDefault="00360F6D" w:rsidP="00360F6D">
      <w:pPr>
        <w:pStyle w:val="PL"/>
        <w:rPr>
          <w:lang w:val="es-ES"/>
        </w:rPr>
      </w:pPr>
      <w:r w:rsidRPr="0018761F">
        <w:rPr>
          <w:lang w:val="es-ES"/>
        </w:rPr>
        <w:t>}</w:t>
      </w:r>
    </w:p>
    <w:p w14:paraId="095CC9C6" w14:textId="77777777" w:rsidR="00360F6D" w:rsidRPr="0018761F" w:rsidRDefault="00360F6D" w:rsidP="00360F6D">
      <w:pPr>
        <w:pStyle w:val="PL"/>
        <w:rPr>
          <w:lang w:val="es-ES"/>
        </w:rPr>
      </w:pPr>
    </w:p>
    <w:p w14:paraId="47B57903" w14:textId="77777777" w:rsidR="00360F6D" w:rsidRPr="0018761F" w:rsidRDefault="00360F6D" w:rsidP="00360F6D">
      <w:pPr>
        <w:pStyle w:val="PL"/>
        <w:rPr>
          <w:lang w:val="es-ES"/>
        </w:rPr>
      </w:pPr>
      <w:r w:rsidRPr="0018761F">
        <w:rPr>
          <w:lang w:val="es-ES"/>
        </w:rPr>
        <w:t>MIMO-UE-ParametersPerTM-v1470 ::=</w:t>
      </w:r>
      <w:r w:rsidRPr="0018761F">
        <w:rPr>
          <w:lang w:val="es-ES"/>
        </w:rPr>
        <w:tab/>
      </w:r>
      <w:r w:rsidRPr="0018761F">
        <w:rPr>
          <w:lang w:val="es-ES"/>
        </w:rPr>
        <w:tab/>
        <w:t>SEQUENCE {</w:t>
      </w:r>
    </w:p>
    <w:p w14:paraId="17F037E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759CEA76" w14:textId="77777777" w:rsidR="00360F6D" w:rsidRPr="0018761F" w:rsidRDefault="00360F6D" w:rsidP="00360F6D">
      <w:pPr>
        <w:pStyle w:val="PL"/>
        <w:rPr>
          <w:lang w:val="es-ES"/>
        </w:rPr>
      </w:pPr>
      <w:r w:rsidRPr="0018761F">
        <w:rPr>
          <w:lang w:val="es-ES"/>
        </w:rPr>
        <w:t>}</w:t>
      </w:r>
    </w:p>
    <w:p w14:paraId="1FDB9965" w14:textId="77777777" w:rsidR="00360F6D" w:rsidRPr="0018761F" w:rsidRDefault="00360F6D" w:rsidP="00360F6D">
      <w:pPr>
        <w:pStyle w:val="PL"/>
        <w:rPr>
          <w:lang w:val="es-ES"/>
        </w:rPr>
      </w:pPr>
    </w:p>
    <w:p w14:paraId="46987A27" w14:textId="77777777" w:rsidR="00360F6D" w:rsidRPr="0018761F" w:rsidRDefault="00360F6D" w:rsidP="00360F6D">
      <w:pPr>
        <w:pStyle w:val="PL"/>
        <w:rPr>
          <w:lang w:val="es-ES"/>
        </w:rPr>
      </w:pPr>
      <w:r w:rsidRPr="0018761F">
        <w:rPr>
          <w:lang w:val="es-ES"/>
        </w:rPr>
        <w:t>MIMO-CA-ParametersPerBoBC-r13 ::=</w:t>
      </w:r>
      <w:r w:rsidRPr="0018761F">
        <w:rPr>
          <w:lang w:val="es-ES"/>
        </w:rPr>
        <w:tab/>
      </w:r>
      <w:r w:rsidRPr="0018761F">
        <w:rPr>
          <w:lang w:val="es-ES"/>
        </w:rPr>
        <w:tab/>
        <w:t>SEQUENCE {</w:t>
      </w:r>
    </w:p>
    <w:p w14:paraId="6293086D" w14:textId="77777777" w:rsidR="00360F6D" w:rsidRPr="0018761F" w:rsidRDefault="00360F6D" w:rsidP="00360F6D">
      <w:pPr>
        <w:pStyle w:val="PL"/>
        <w:rPr>
          <w:lang w:val="es-ES"/>
        </w:rPr>
      </w:pPr>
      <w:r w:rsidRPr="0018761F">
        <w:rPr>
          <w:lang w:val="es-ES"/>
        </w:rPr>
        <w:tab/>
        <w:t>parametersTM9-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DB72AC5" w14:textId="77777777" w:rsidR="00360F6D" w:rsidRPr="0018761F" w:rsidRDefault="00360F6D" w:rsidP="00360F6D">
      <w:pPr>
        <w:pStyle w:val="PL"/>
        <w:rPr>
          <w:lang w:val="es-ES"/>
        </w:rPr>
      </w:pPr>
      <w:r w:rsidRPr="0018761F">
        <w:rPr>
          <w:lang w:val="es-ES"/>
        </w:rPr>
        <w:tab/>
        <w:t>parametersTM10-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6F093FF" w14:textId="77777777" w:rsidR="00360F6D" w:rsidRPr="0018761F" w:rsidRDefault="00360F6D" w:rsidP="00360F6D">
      <w:pPr>
        <w:pStyle w:val="PL"/>
        <w:rPr>
          <w:lang w:val="es-ES"/>
        </w:rPr>
      </w:pPr>
      <w:r w:rsidRPr="0018761F">
        <w:rPr>
          <w:lang w:val="es-ES"/>
        </w:rPr>
        <w:t>}</w:t>
      </w:r>
    </w:p>
    <w:p w14:paraId="466A5B9A" w14:textId="77777777" w:rsidR="00360F6D" w:rsidRPr="0018761F" w:rsidRDefault="00360F6D" w:rsidP="00360F6D">
      <w:pPr>
        <w:pStyle w:val="PL"/>
        <w:rPr>
          <w:lang w:val="es-ES"/>
        </w:rPr>
      </w:pPr>
    </w:p>
    <w:p w14:paraId="79490519" w14:textId="77777777" w:rsidR="00360F6D" w:rsidRPr="0018761F" w:rsidRDefault="00360F6D" w:rsidP="00360F6D">
      <w:pPr>
        <w:pStyle w:val="PL"/>
        <w:rPr>
          <w:lang w:val="es-ES"/>
        </w:rPr>
      </w:pPr>
      <w:r w:rsidRPr="0018761F">
        <w:rPr>
          <w:lang w:val="es-ES"/>
        </w:rPr>
        <w:t>MIMO-CA-ParametersPerBoBC-r15 ::=</w:t>
      </w:r>
      <w:r w:rsidRPr="0018761F">
        <w:rPr>
          <w:lang w:val="es-ES"/>
        </w:rPr>
        <w:tab/>
      </w:r>
      <w:r w:rsidRPr="0018761F">
        <w:rPr>
          <w:lang w:val="es-ES"/>
        </w:rPr>
        <w:tab/>
        <w:t>SEQUENCE {</w:t>
      </w:r>
    </w:p>
    <w:p w14:paraId="01558E57" w14:textId="77777777" w:rsidR="00360F6D" w:rsidRPr="0018761F" w:rsidRDefault="00360F6D" w:rsidP="00360F6D">
      <w:pPr>
        <w:pStyle w:val="PL"/>
        <w:rPr>
          <w:lang w:val="es-ES"/>
        </w:rPr>
      </w:pPr>
      <w:r w:rsidRPr="0018761F">
        <w:rPr>
          <w:lang w:val="es-ES"/>
        </w:rPr>
        <w:tab/>
        <w:t>parametersTM9-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4A4255A1" w14:textId="77777777" w:rsidR="00360F6D" w:rsidRPr="0018761F" w:rsidRDefault="00360F6D" w:rsidP="00360F6D">
      <w:pPr>
        <w:pStyle w:val="PL"/>
        <w:rPr>
          <w:lang w:val="es-ES"/>
        </w:rPr>
      </w:pPr>
      <w:r w:rsidRPr="0018761F">
        <w:rPr>
          <w:lang w:val="es-ES"/>
        </w:rPr>
        <w:tab/>
        <w:t>parametersTM10-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6DDBD9E7" w14:textId="77777777" w:rsidR="00360F6D" w:rsidRPr="0018761F" w:rsidRDefault="00360F6D" w:rsidP="00360F6D">
      <w:pPr>
        <w:pStyle w:val="PL"/>
        <w:rPr>
          <w:lang w:val="es-ES"/>
        </w:rPr>
      </w:pPr>
      <w:r w:rsidRPr="0018761F">
        <w:rPr>
          <w:lang w:val="es-ES"/>
        </w:rPr>
        <w:t>}</w:t>
      </w:r>
    </w:p>
    <w:p w14:paraId="2643651C" w14:textId="77777777" w:rsidR="00360F6D" w:rsidRPr="0018761F" w:rsidRDefault="00360F6D" w:rsidP="00360F6D">
      <w:pPr>
        <w:pStyle w:val="PL"/>
        <w:rPr>
          <w:lang w:val="es-ES"/>
        </w:rPr>
      </w:pPr>
    </w:p>
    <w:p w14:paraId="028AB61F" w14:textId="77777777" w:rsidR="00360F6D" w:rsidRPr="0018761F" w:rsidRDefault="00360F6D" w:rsidP="00360F6D">
      <w:pPr>
        <w:pStyle w:val="PL"/>
        <w:rPr>
          <w:lang w:val="es-ES"/>
        </w:rPr>
      </w:pPr>
      <w:r w:rsidRPr="0018761F">
        <w:rPr>
          <w:lang w:val="es-ES"/>
        </w:rPr>
        <w:t>MIMO-CA-ParametersPerBoBC-v1430 ::=</w:t>
      </w:r>
      <w:r w:rsidRPr="0018761F">
        <w:rPr>
          <w:lang w:val="es-ES"/>
        </w:rPr>
        <w:tab/>
      </w:r>
      <w:r w:rsidRPr="0018761F">
        <w:rPr>
          <w:lang w:val="es-ES"/>
        </w:rPr>
        <w:tab/>
        <w:t>SEQUENCE {</w:t>
      </w:r>
    </w:p>
    <w:p w14:paraId="1E7979A9" w14:textId="77777777" w:rsidR="00360F6D" w:rsidRPr="0018761F" w:rsidRDefault="00360F6D" w:rsidP="00360F6D">
      <w:pPr>
        <w:pStyle w:val="PL"/>
        <w:rPr>
          <w:lang w:val="es-ES"/>
        </w:rPr>
      </w:pPr>
      <w:r w:rsidRPr="0018761F">
        <w:rPr>
          <w:lang w:val="es-ES"/>
        </w:rPr>
        <w:tab/>
        <w:t>parametersTM9-v143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353D1D4B" w14:textId="77777777" w:rsidR="00360F6D" w:rsidRPr="0018761F" w:rsidRDefault="00360F6D" w:rsidP="00360F6D">
      <w:pPr>
        <w:pStyle w:val="PL"/>
        <w:rPr>
          <w:lang w:val="es-ES"/>
        </w:rPr>
      </w:pPr>
      <w:r w:rsidRPr="0018761F">
        <w:rPr>
          <w:lang w:val="es-ES"/>
        </w:rPr>
        <w:tab/>
        <w:t>parametersTM10-v1430</w:t>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04998903" w14:textId="77777777" w:rsidR="00360F6D" w:rsidRPr="0018761F" w:rsidRDefault="00360F6D" w:rsidP="00360F6D">
      <w:pPr>
        <w:pStyle w:val="PL"/>
        <w:rPr>
          <w:lang w:val="es-ES"/>
        </w:rPr>
      </w:pPr>
      <w:r w:rsidRPr="0018761F">
        <w:rPr>
          <w:lang w:val="es-ES"/>
        </w:rPr>
        <w:t>}</w:t>
      </w:r>
    </w:p>
    <w:p w14:paraId="1129E580" w14:textId="77777777" w:rsidR="00360F6D" w:rsidRPr="0018761F" w:rsidRDefault="00360F6D" w:rsidP="00360F6D">
      <w:pPr>
        <w:pStyle w:val="PL"/>
        <w:rPr>
          <w:lang w:val="es-ES"/>
        </w:rPr>
      </w:pPr>
    </w:p>
    <w:p w14:paraId="0F5615D4" w14:textId="77777777" w:rsidR="00360F6D" w:rsidRPr="0018761F" w:rsidRDefault="00360F6D" w:rsidP="00360F6D">
      <w:pPr>
        <w:pStyle w:val="PL"/>
        <w:rPr>
          <w:lang w:val="es-ES"/>
        </w:rPr>
      </w:pPr>
      <w:r w:rsidRPr="0018761F">
        <w:rPr>
          <w:lang w:val="es-ES"/>
        </w:rPr>
        <w:t>MIMO-CA-ParametersPerBoBC-v1470 ::=</w:t>
      </w:r>
      <w:r w:rsidRPr="0018761F">
        <w:rPr>
          <w:lang w:val="es-ES"/>
        </w:rPr>
        <w:tab/>
      </w:r>
      <w:r w:rsidRPr="0018761F">
        <w:rPr>
          <w:lang w:val="es-ES"/>
        </w:rPr>
        <w:tab/>
        <w:t>SEQUENCE {</w:t>
      </w:r>
    </w:p>
    <w:p w14:paraId="74900D93" w14:textId="77777777" w:rsidR="00360F6D" w:rsidRPr="0018761F" w:rsidRDefault="00360F6D" w:rsidP="00360F6D">
      <w:pPr>
        <w:pStyle w:val="PL"/>
        <w:rPr>
          <w:lang w:val="es-ES"/>
        </w:rPr>
      </w:pPr>
      <w:r w:rsidRPr="0018761F">
        <w:rPr>
          <w:lang w:val="es-ES"/>
        </w:rPr>
        <w:tab/>
        <w:t>parametersTM9-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5565BD02" w14:textId="77777777" w:rsidR="00360F6D" w:rsidRPr="0018761F" w:rsidRDefault="00360F6D" w:rsidP="00360F6D">
      <w:pPr>
        <w:pStyle w:val="PL"/>
        <w:rPr>
          <w:lang w:val="es-ES"/>
        </w:rPr>
      </w:pPr>
      <w:r w:rsidRPr="0018761F">
        <w:rPr>
          <w:lang w:val="es-ES"/>
        </w:rPr>
        <w:tab/>
        <w:t>parametersTM10-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3B10D243" w14:textId="77777777" w:rsidR="00360F6D" w:rsidRPr="0018761F" w:rsidRDefault="00360F6D" w:rsidP="00360F6D">
      <w:pPr>
        <w:pStyle w:val="PL"/>
        <w:rPr>
          <w:lang w:val="es-ES"/>
        </w:rPr>
      </w:pPr>
      <w:r w:rsidRPr="0018761F">
        <w:rPr>
          <w:lang w:val="es-ES"/>
        </w:rPr>
        <w:t>}</w:t>
      </w:r>
    </w:p>
    <w:p w14:paraId="0F5F3AB2" w14:textId="77777777" w:rsidR="00360F6D" w:rsidRPr="0018761F" w:rsidRDefault="00360F6D" w:rsidP="00360F6D">
      <w:pPr>
        <w:pStyle w:val="PL"/>
        <w:rPr>
          <w:lang w:val="es-ES"/>
        </w:rPr>
      </w:pPr>
    </w:p>
    <w:p w14:paraId="535B76C9" w14:textId="77777777" w:rsidR="00360F6D" w:rsidRPr="0018761F" w:rsidRDefault="00360F6D" w:rsidP="00360F6D">
      <w:pPr>
        <w:pStyle w:val="PL"/>
        <w:rPr>
          <w:lang w:val="es-ES"/>
        </w:rPr>
      </w:pPr>
      <w:r w:rsidRPr="0018761F">
        <w:rPr>
          <w:lang w:val="es-ES"/>
        </w:rPr>
        <w:t>MIMO-CA-ParametersPerBoBCPerTM-r13 ::=</w:t>
      </w:r>
      <w:r w:rsidRPr="0018761F">
        <w:rPr>
          <w:lang w:val="es-ES"/>
        </w:rPr>
        <w:tab/>
        <w:t>SEQUENCE {</w:t>
      </w:r>
    </w:p>
    <w:p w14:paraId="76E8D8BB"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5DCF645C"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784A02F2"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A6002D6" w14:textId="77777777" w:rsidR="00360F6D" w:rsidRPr="0018761F" w:rsidRDefault="00360F6D" w:rsidP="00360F6D">
      <w:pPr>
        <w:pStyle w:val="PL"/>
        <w:rPr>
          <w:lang w:val="es-ES"/>
        </w:rPr>
      </w:pPr>
      <w:r w:rsidRPr="0018761F">
        <w:rPr>
          <w:lang w:val="es-ES"/>
        </w:rPr>
        <w:t>}</w:t>
      </w:r>
    </w:p>
    <w:p w14:paraId="6059AE92" w14:textId="77777777" w:rsidR="00360F6D" w:rsidRPr="0018761F" w:rsidRDefault="00360F6D" w:rsidP="00360F6D">
      <w:pPr>
        <w:pStyle w:val="PL"/>
        <w:rPr>
          <w:lang w:val="es-ES"/>
        </w:rPr>
      </w:pPr>
    </w:p>
    <w:p w14:paraId="6B8B0748" w14:textId="77777777" w:rsidR="00360F6D" w:rsidRPr="0018761F" w:rsidRDefault="00360F6D" w:rsidP="00360F6D">
      <w:pPr>
        <w:pStyle w:val="PL"/>
        <w:rPr>
          <w:lang w:val="es-ES"/>
        </w:rPr>
      </w:pPr>
      <w:r w:rsidRPr="0018761F">
        <w:rPr>
          <w:lang w:val="es-ES"/>
        </w:rPr>
        <w:t>MIMO-CA-ParametersPerBoBCPerTM-v1430 ::=</w:t>
      </w:r>
      <w:r w:rsidRPr="0018761F">
        <w:rPr>
          <w:lang w:val="es-ES"/>
        </w:rPr>
        <w:tab/>
        <w:t>SEQUENCE {</w:t>
      </w:r>
    </w:p>
    <w:p w14:paraId="4FA332BE" w14:textId="77777777" w:rsidR="00360F6D" w:rsidRPr="00B60231" w:rsidRDefault="00360F6D" w:rsidP="00360F6D">
      <w:pPr>
        <w:pStyle w:val="PL"/>
      </w:pPr>
      <w:r w:rsidRPr="0018761F">
        <w:rPr>
          <w:lang w:val="es-ES"/>
        </w:rPr>
        <w:tab/>
      </w:r>
      <w:r w:rsidRPr="00B60231">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2DE77E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6BAB447D" w14:textId="77777777" w:rsidR="00360F6D" w:rsidRPr="0018761F" w:rsidRDefault="00360F6D" w:rsidP="00360F6D">
      <w:pPr>
        <w:pStyle w:val="PL"/>
        <w:rPr>
          <w:lang w:val="es-ES"/>
        </w:rPr>
      </w:pPr>
      <w:r w:rsidRPr="0018761F">
        <w:rPr>
          <w:lang w:val="es-ES"/>
        </w:rPr>
        <w:t>}</w:t>
      </w:r>
    </w:p>
    <w:p w14:paraId="246F729D" w14:textId="77777777" w:rsidR="00360F6D" w:rsidRPr="0018761F" w:rsidRDefault="00360F6D" w:rsidP="00360F6D">
      <w:pPr>
        <w:pStyle w:val="PL"/>
        <w:rPr>
          <w:lang w:val="es-ES"/>
        </w:rPr>
      </w:pPr>
    </w:p>
    <w:p w14:paraId="628CA69B" w14:textId="77777777" w:rsidR="00360F6D" w:rsidRPr="0018761F" w:rsidRDefault="00360F6D" w:rsidP="00360F6D">
      <w:pPr>
        <w:pStyle w:val="PL"/>
        <w:rPr>
          <w:lang w:val="es-ES"/>
        </w:rPr>
      </w:pPr>
      <w:r w:rsidRPr="0018761F">
        <w:rPr>
          <w:lang w:val="es-ES"/>
        </w:rPr>
        <w:t>MIMO-CA-ParametersPerBoBCPerTM-v1470 ::=</w:t>
      </w:r>
      <w:r w:rsidRPr="0018761F">
        <w:rPr>
          <w:lang w:val="es-ES"/>
        </w:rPr>
        <w:tab/>
        <w:t>SEQUENCE {</w:t>
      </w:r>
    </w:p>
    <w:p w14:paraId="48E083A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682703AA" w14:textId="77777777" w:rsidR="00360F6D" w:rsidRPr="0018761F" w:rsidRDefault="00360F6D" w:rsidP="00360F6D">
      <w:pPr>
        <w:pStyle w:val="PL"/>
        <w:rPr>
          <w:lang w:val="es-ES"/>
        </w:rPr>
      </w:pPr>
      <w:r w:rsidRPr="0018761F">
        <w:rPr>
          <w:lang w:val="es-ES"/>
        </w:rPr>
        <w:t>}</w:t>
      </w:r>
    </w:p>
    <w:p w14:paraId="3BC48FD6" w14:textId="77777777" w:rsidR="00360F6D" w:rsidRPr="0018761F" w:rsidRDefault="00360F6D" w:rsidP="00360F6D">
      <w:pPr>
        <w:pStyle w:val="PL"/>
        <w:rPr>
          <w:lang w:val="es-ES"/>
        </w:rPr>
      </w:pPr>
    </w:p>
    <w:p w14:paraId="7ECEE0FA" w14:textId="77777777" w:rsidR="00360F6D" w:rsidRPr="0018761F" w:rsidRDefault="00360F6D" w:rsidP="00360F6D">
      <w:pPr>
        <w:pStyle w:val="PL"/>
        <w:rPr>
          <w:lang w:val="es-ES"/>
        </w:rPr>
      </w:pPr>
      <w:r w:rsidRPr="0018761F">
        <w:rPr>
          <w:lang w:val="es-ES"/>
        </w:rPr>
        <w:t>MIMO-CA-ParametersPerBoBCPerTM-r15 ::=</w:t>
      </w:r>
      <w:r w:rsidRPr="0018761F">
        <w:rPr>
          <w:lang w:val="es-ES"/>
        </w:rPr>
        <w:tab/>
        <w:t>SEQUENCE {</w:t>
      </w:r>
    </w:p>
    <w:p w14:paraId="6199C7A9"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38D8D83"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487AC2BD"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288DB8EF"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5FFC6E5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72228879" w14:textId="77777777" w:rsidR="00360F6D" w:rsidRPr="00B60231" w:rsidRDefault="00360F6D" w:rsidP="00360F6D">
      <w:pPr>
        <w:pStyle w:val="PL"/>
      </w:pPr>
      <w:r w:rsidRPr="00B60231">
        <w:t>}</w:t>
      </w:r>
    </w:p>
    <w:p w14:paraId="31DA8DFB" w14:textId="77777777" w:rsidR="00360F6D" w:rsidRPr="00B60231" w:rsidRDefault="00360F6D" w:rsidP="00360F6D">
      <w:pPr>
        <w:pStyle w:val="PL"/>
      </w:pPr>
    </w:p>
    <w:p w14:paraId="2885B21F" w14:textId="77777777" w:rsidR="00360F6D" w:rsidRPr="00B60231" w:rsidRDefault="00360F6D" w:rsidP="00360F6D">
      <w:pPr>
        <w:pStyle w:val="PL"/>
      </w:pPr>
      <w:r w:rsidRPr="00B60231">
        <w:t>MIMO-NonPrecodedCapabilities-r13 ::=</w:t>
      </w:r>
      <w:r w:rsidRPr="00B60231">
        <w:tab/>
        <w:t>SEQUENCE {</w:t>
      </w:r>
    </w:p>
    <w:p w14:paraId="2C0F243B" w14:textId="77777777" w:rsidR="00360F6D" w:rsidRPr="00B60231" w:rsidRDefault="00360F6D" w:rsidP="00360F6D">
      <w:pPr>
        <w:pStyle w:val="PL"/>
      </w:pPr>
      <w:r w:rsidRPr="00B60231">
        <w:tab/>
        <w:t>config1-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BEDC486" w14:textId="77777777" w:rsidR="00360F6D" w:rsidRPr="00B60231" w:rsidRDefault="00360F6D" w:rsidP="00360F6D">
      <w:pPr>
        <w:pStyle w:val="PL"/>
      </w:pPr>
      <w:r w:rsidRPr="00B60231">
        <w:tab/>
        <w:t>config2-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B992165" w14:textId="77777777" w:rsidR="00360F6D" w:rsidRPr="00B60231" w:rsidRDefault="00360F6D" w:rsidP="00360F6D">
      <w:pPr>
        <w:pStyle w:val="PL"/>
      </w:pPr>
      <w:r w:rsidRPr="00B60231">
        <w:tab/>
        <w:t>config3-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CA2FBED" w14:textId="77777777" w:rsidR="00360F6D" w:rsidRPr="00B60231" w:rsidRDefault="00360F6D" w:rsidP="00360F6D">
      <w:pPr>
        <w:pStyle w:val="PL"/>
      </w:pPr>
      <w:r w:rsidRPr="00B60231">
        <w:tab/>
        <w:t>config4-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3A7A3F1" w14:textId="77777777" w:rsidR="00360F6D" w:rsidRPr="00B60231" w:rsidRDefault="00360F6D" w:rsidP="00360F6D">
      <w:pPr>
        <w:pStyle w:val="PL"/>
      </w:pPr>
      <w:r w:rsidRPr="00B60231">
        <w:t>}</w:t>
      </w:r>
    </w:p>
    <w:p w14:paraId="71491D27" w14:textId="77777777" w:rsidR="00360F6D" w:rsidRPr="00B60231" w:rsidRDefault="00360F6D" w:rsidP="00360F6D">
      <w:pPr>
        <w:pStyle w:val="PL"/>
      </w:pPr>
    </w:p>
    <w:p w14:paraId="1CF061BF" w14:textId="77777777" w:rsidR="00360F6D" w:rsidRPr="00B60231" w:rsidRDefault="00360F6D" w:rsidP="00360F6D">
      <w:pPr>
        <w:pStyle w:val="PL"/>
      </w:pPr>
      <w:r w:rsidRPr="00B60231">
        <w:t>MIMO-UE-BeamformedCapabilities-r13 ::=</w:t>
      </w:r>
      <w:r w:rsidRPr="00B60231">
        <w:tab/>
      </w:r>
      <w:r w:rsidRPr="00B60231">
        <w:tab/>
        <w:t>SEQUENCE {</w:t>
      </w:r>
    </w:p>
    <w:p w14:paraId="4CE2AA89" w14:textId="77777777" w:rsidR="00360F6D" w:rsidRPr="00B60231" w:rsidRDefault="00360F6D" w:rsidP="00360F6D">
      <w:pPr>
        <w:pStyle w:val="PL"/>
      </w:pPr>
      <w:r w:rsidRPr="00B60231">
        <w:tab/>
        <w:t>altCodebook-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EB534EB" w14:textId="77777777" w:rsidR="00360F6D" w:rsidRPr="00B60231" w:rsidRDefault="00360F6D" w:rsidP="00360F6D">
      <w:pPr>
        <w:pStyle w:val="PL"/>
      </w:pPr>
      <w:r w:rsidRPr="00B60231">
        <w:tab/>
        <w:t>mimo-BeamformedCapabilities-r13</w:t>
      </w:r>
      <w:r w:rsidRPr="00B60231">
        <w:tab/>
      </w:r>
      <w:r w:rsidRPr="00B60231">
        <w:tab/>
      </w:r>
      <w:r w:rsidRPr="00B60231">
        <w:tab/>
        <w:t>MIMO-BeamformedCapabilityList-r13</w:t>
      </w:r>
    </w:p>
    <w:p w14:paraId="78BBEB77" w14:textId="77777777" w:rsidR="00360F6D" w:rsidRPr="00B60231" w:rsidRDefault="00360F6D" w:rsidP="00360F6D">
      <w:pPr>
        <w:pStyle w:val="PL"/>
      </w:pPr>
      <w:r w:rsidRPr="00B60231">
        <w:t>}</w:t>
      </w:r>
    </w:p>
    <w:p w14:paraId="5C453B1A" w14:textId="77777777" w:rsidR="00360F6D" w:rsidRPr="00B60231" w:rsidRDefault="00360F6D" w:rsidP="00360F6D">
      <w:pPr>
        <w:pStyle w:val="PL"/>
      </w:pPr>
    </w:p>
    <w:p w14:paraId="66F92C7C" w14:textId="77777777" w:rsidR="00360F6D" w:rsidRPr="00B60231" w:rsidRDefault="00360F6D" w:rsidP="00360F6D">
      <w:pPr>
        <w:pStyle w:val="PL"/>
      </w:pPr>
      <w:r w:rsidRPr="00B60231">
        <w:t>MIMO-BeamformedCapabilityList-r13 ::=</w:t>
      </w:r>
      <w:r w:rsidRPr="00B60231">
        <w:tab/>
      </w:r>
      <w:r w:rsidRPr="00B60231">
        <w:tab/>
        <w:t>SEQUENCE (SIZE (1..maxCSI-Proc-r11)) OF MIMO-BeamformedCapabilities-r13</w:t>
      </w:r>
    </w:p>
    <w:p w14:paraId="002C7B4D" w14:textId="77777777" w:rsidR="00360F6D" w:rsidRPr="00B60231" w:rsidRDefault="00360F6D" w:rsidP="00360F6D">
      <w:pPr>
        <w:pStyle w:val="PL"/>
      </w:pPr>
    </w:p>
    <w:p w14:paraId="4582DBD0" w14:textId="77777777" w:rsidR="00360F6D" w:rsidRPr="00B60231" w:rsidRDefault="00360F6D" w:rsidP="00360F6D">
      <w:pPr>
        <w:pStyle w:val="PL"/>
      </w:pPr>
      <w:r w:rsidRPr="00B60231">
        <w:t>MIMO-BeamformedCapabilities-r13 ::=</w:t>
      </w:r>
      <w:r w:rsidRPr="00B60231">
        <w:tab/>
      </w:r>
      <w:r w:rsidRPr="00B60231">
        <w:tab/>
        <w:t>SEQUENCE {</w:t>
      </w:r>
    </w:p>
    <w:p w14:paraId="4837A629" w14:textId="77777777" w:rsidR="00360F6D" w:rsidRPr="00B60231" w:rsidRDefault="00360F6D" w:rsidP="00360F6D">
      <w:pPr>
        <w:pStyle w:val="PL"/>
      </w:pPr>
      <w:r w:rsidRPr="00B60231">
        <w:tab/>
        <w:t>k-Max-r13</w:t>
      </w:r>
      <w:r w:rsidRPr="00B60231">
        <w:tab/>
      </w:r>
      <w:r w:rsidRPr="00B60231">
        <w:tab/>
      </w:r>
      <w:r w:rsidRPr="00B60231">
        <w:tab/>
      </w:r>
      <w:r w:rsidRPr="00B60231">
        <w:tab/>
      </w:r>
      <w:r w:rsidRPr="00B60231">
        <w:tab/>
      </w:r>
      <w:r w:rsidRPr="00B60231">
        <w:tab/>
      </w:r>
      <w:r w:rsidRPr="00B60231">
        <w:tab/>
      </w:r>
      <w:r w:rsidRPr="00B60231">
        <w:tab/>
        <w:t>INTEGER (1..8),</w:t>
      </w:r>
    </w:p>
    <w:p w14:paraId="19EE54D4" w14:textId="77777777" w:rsidR="00360F6D" w:rsidRPr="00B60231" w:rsidRDefault="00360F6D" w:rsidP="00360F6D">
      <w:pPr>
        <w:pStyle w:val="PL"/>
      </w:pPr>
      <w:r w:rsidRPr="00B60231">
        <w:tab/>
        <w:t>n-MaxList-r13</w:t>
      </w:r>
      <w:r w:rsidRPr="00B60231">
        <w:tab/>
      </w:r>
      <w:r w:rsidRPr="00B60231">
        <w:tab/>
      </w:r>
      <w:r w:rsidRPr="00B60231">
        <w:tab/>
      </w:r>
      <w:r w:rsidRPr="00B60231">
        <w:tab/>
      </w:r>
      <w:r w:rsidRPr="00B60231">
        <w:tab/>
      </w:r>
      <w:r w:rsidRPr="00B60231">
        <w:tab/>
      </w:r>
      <w:r w:rsidRPr="00B60231">
        <w:tab/>
        <w:t>BIT STRING (SIZE (1..7))</w:t>
      </w:r>
      <w:r w:rsidRPr="00B60231">
        <w:tab/>
      </w:r>
      <w:r w:rsidRPr="00B60231">
        <w:tab/>
        <w:t>OPTIONAL</w:t>
      </w:r>
    </w:p>
    <w:p w14:paraId="67390C00" w14:textId="77777777" w:rsidR="00360F6D" w:rsidRPr="00B60231" w:rsidRDefault="00360F6D" w:rsidP="00360F6D">
      <w:pPr>
        <w:pStyle w:val="PL"/>
      </w:pPr>
      <w:r w:rsidRPr="00B60231">
        <w:t>}</w:t>
      </w:r>
    </w:p>
    <w:p w14:paraId="128E44AE" w14:textId="77777777" w:rsidR="00360F6D" w:rsidRPr="00B60231" w:rsidRDefault="00360F6D" w:rsidP="00360F6D">
      <w:pPr>
        <w:pStyle w:val="PL"/>
      </w:pPr>
    </w:p>
    <w:p w14:paraId="76ED712B" w14:textId="77777777" w:rsidR="00360F6D" w:rsidRPr="00B60231" w:rsidRDefault="00360F6D" w:rsidP="00360F6D">
      <w:pPr>
        <w:pStyle w:val="PL"/>
      </w:pPr>
      <w:r w:rsidRPr="00B60231">
        <w:t>MIMO-WeightedLayersCapabilities-r13 ::=</w:t>
      </w:r>
      <w:r w:rsidRPr="00B60231">
        <w:tab/>
      </w:r>
      <w:r w:rsidRPr="00B60231">
        <w:tab/>
        <w:t>SEQUENCE {</w:t>
      </w:r>
    </w:p>
    <w:p w14:paraId="0E1B7409" w14:textId="77777777" w:rsidR="00360F6D" w:rsidRPr="00B60231" w:rsidRDefault="00360F6D" w:rsidP="00360F6D">
      <w:pPr>
        <w:pStyle w:val="PL"/>
      </w:pPr>
      <w:r w:rsidRPr="00B60231">
        <w:tab/>
        <w:t>relWeightTwoLayers-r13</w:t>
      </w:r>
      <w:r w:rsidRPr="00B60231">
        <w:tab/>
        <w:t>ENUMERATED {v1, v1dot25, v1dot5, v1dot75, v2, v2dot5, v3, v4},</w:t>
      </w:r>
    </w:p>
    <w:p w14:paraId="4E3F4906" w14:textId="77777777" w:rsidR="00360F6D" w:rsidRPr="00B60231" w:rsidRDefault="00360F6D" w:rsidP="00360F6D">
      <w:pPr>
        <w:pStyle w:val="PL"/>
      </w:pPr>
      <w:r w:rsidRPr="00B60231">
        <w:tab/>
        <w:t>relWeightFourLayers-r13</w:t>
      </w:r>
      <w:r w:rsidRPr="00B60231">
        <w:tab/>
        <w:t>ENUMERATED {v1, v1dot25, v1dot5, v1dot75, v2, v2dot5, v3, v4}</w:t>
      </w:r>
      <w:r w:rsidRPr="00B60231">
        <w:tab/>
        <w:t>OPTIONAL,</w:t>
      </w:r>
    </w:p>
    <w:p w14:paraId="6CE13728" w14:textId="77777777" w:rsidR="00360F6D" w:rsidRPr="00B60231" w:rsidRDefault="00360F6D" w:rsidP="00360F6D">
      <w:pPr>
        <w:pStyle w:val="PL"/>
      </w:pPr>
      <w:r w:rsidRPr="00B60231">
        <w:tab/>
        <w:t>relWeightEightLayers-r13</w:t>
      </w:r>
      <w:r w:rsidRPr="00B60231">
        <w:tab/>
        <w:t>ENUMERATED {v1, v1dot25, v1dot5, v1dot75, v2, v2dot5, v3, v4}</w:t>
      </w:r>
      <w:r w:rsidRPr="00B60231">
        <w:tab/>
        <w:t>OPTIONAL,</w:t>
      </w:r>
    </w:p>
    <w:p w14:paraId="170DDA6B" w14:textId="77777777" w:rsidR="00360F6D" w:rsidRPr="00B60231" w:rsidRDefault="00360F6D" w:rsidP="00360F6D">
      <w:pPr>
        <w:pStyle w:val="PL"/>
      </w:pPr>
      <w:r w:rsidRPr="00B60231">
        <w:tab/>
        <w:t>totalWeightedLayers-r13</w:t>
      </w:r>
      <w:r w:rsidRPr="00B60231">
        <w:tab/>
        <w:t>INTEGER (2..128)</w:t>
      </w:r>
    </w:p>
    <w:p w14:paraId="0980E91B" w14:textId="77777777" w:rsidR="00360F6D" w:rsidRPr="00B60231" w:rsidRDefault="00360F6D" w:rsidP="00360F6D">
      <w:pPr>
        <w:pStyle w:val="PL"/>
      </w:pPr>
      <w:r w:rsidRPr="00B60231">
        <w:t>}</w:t>
      </w:r>
    </w:p>
    <w:p w14:paraId="317B670F" w14:textId="77777777" w:rsidR="00360F6D" w:rsidRPr="00B60231" w:rsidRDefault="00360F6D" w:rsidP="00360F6D">
      <w:pPr>
        <w:pStyle w:val="PL"/>
      </w:pPr>
    </w:p>
    <w:p w14:paraId="662D7168" w14:textId="77777777" w:rsidR="00360F6D" w:rsidRPr="00B60231" w:rsidRDefault="00360F6D" w:rsidP="00360F6D">
      <w:pPr>
        <w:pStyle w:val="PL"/>
      </w:pPr>
      <w:r w:rsidRPr="00B60231">
        <w:t>NonContiguousUL-RA-WithinCC-List-r10 ::= SEQUENCE (SIZE (1..maxBands)) OF NonContiguousUL-RA-WithinCC-r10</w:t>
      </w:r>
    </w:p>
    <w:p w14:paraId="78647D24" w14:textId="77777777" w:rsidR="00360F6D" w:rsidRPr="00B60231" w:rsidRDefault="00360F6D" w:rsidP="00360F6D">
      <w:pPr>
        <w:pStyle w:val="PL"/>
      </w:pPr>
    </w:p>
    <w:p w14:paraId="4221D087" w14:textId="77777777" w:rsidR="00360F6D" w:rsidRPr="00B60231" w:rsidRDefault="00360F6D" w:rsidP="00360F6D">
      <w:pPr>
        <w:pStyle w:val="PL"/>
      </w:pPr>
      <w:r w:rsidRPr="00B60231">
        <w:t>NonContiguousUL-RA-WithinCC-r10 ::=</w:t>
      </w:r>
      <w:r w:rsidRPr="00B60231">
        <w:tab/>
      </w:r>
      <w:r w:rsidRPr="00B60231">
        <w:tab/>
        <w:t>SEQUENCE {</w:t>
      </w:r>
    </w:p>
    <w:p w14:paraId="2649AE06" w14:textId="77777777" w:rsidR="00360F6D" w:rsidRPr="00B60231" w:rsidRDefault="00360F6D" w:rsidP="00360F6D">
      <w:pPr>
        <w:pStyle w:val="PL"/>
      </w:pPr>
      <w:r w:rsidRPr="00B60231">
        <w:tab/>
        <w:t>nonContiguousUL-RA-WithinCC-Info-r10</w:t>
      </w:r>
      <w:r w:rsidRPr="00B60231">
        <w:tab/>
        <w:t>ENUMERATED {supported}</w:t>
      </w:r>
      <w:r w:rsidRPr="00B60231">
        <w:tab/>
      </w:r>
      <w:r w:rsidRPr="00B60231">
        <w:tab/>
      </w:r>
      <w:r w:rsidRPr="00B60231">
        <w:tab/>
      </w:r>
      <w:r w:rsidRPr="00B60231">
        <w:tab/>
      </w:r>
      <w:r w:rsidRPr="00B60231">
        <w:tab/>
        <w:t>OPTIONAL</w:t>
      </w:r>
    </w:p>
    <w:p w14:paraId="73A5F3FE" w14:textId="77777777" w:rsidR="00360F6D" w:rsidRPr="00B60231" w:rsidRDefault="00360F6D" w:rsidP="00360F6D">
      <w:pPr>
        <w:pStyle w:val="PL"/>
      </w:pPr>
      <w:r w:rsidRPr="00B60231">
        <w:t>}</w:t>
      </w:r>
    </w:p>
    <w:p w14:paraId="408E52FB" w14:textId="77777777" w:rsidR="00360F6D" w:rsidRPr="00B60231" w:rsidRDefault="00360F6D" w:rsidP="00360F6D">
      <w:pPr>
        <w:pStyle w:val="PL"/>
      </w:pPr>
    </w:p>
    <w:p w14:paraId="2F123CD4" w14:textId="77777777" w:rsidR="00360F6D" w:rsidRPr="005A0AB1" w:rsidRDefault="00360F6D" w:rsidP="00360F6D">
      <w:pPr>
        <w:pStyle w:val="PL"/>
      </w:pPr>
      <w:r w:rsidRPr="005A0AB1">
        <w:t>RF-Parameters ::=</w:t>
      </w:r>
      <w:r w:rsidRPr="005A0AB1">
        <w:tab/>
      </w:r>
      <w:r w:rsidRPr="005A0AB1">
        <w:tab/>
      </w:r>
      <w:r w:rsidRPr="005A0AB1">
        <w:tab/>
      </w:r>
      <w:r w:rsidRPr="005A0AB1">
        <w:tab/>
      </w:r>
      <w:r w:rsidRPr="005A0AB1">
        <w:tab/>
        <w:t>SEQUENCE {</w:t>
      </w:r>
    </w:p>
    <w:p w14:paraId="69B45C17" w14:textId="77777777" w:rsidR="00360F6D" w:rsidRPr="005A0AB1" w:rsidRDefault="00360F6D" w:rsidP="00360F6D">
      <w:pPr>
        <w:pStyle w:val="PL"/>
      </w:pPr>
      <w:r w:rsidRPr="005A0AB1">
        <w:tab/>
        <w:t>supportedBandListEUTRA</w:t>
      </w:r>
      <w:r w:rsidRPr="005A0AB1">
        <w:tab/>
      </w:r>
      <w:r w:rsidRPr="005A0AB1">
        <w:tab/>
      </w:r>
      <w:r w:rsidRPr="005A0AB1">
        <w:tab/>
      </w:r>
      <w:r w:rsidRPr="005A0AB1">
        <w:tab/>
        <w:t>SupportedBandListEUTRA</w:t>
      </w:r>
    </w:p>
    <w:p w14:paraId="473DDEB5" w14:textId="77777777" w:rsidR="00360F6D" w:rsidRPr="00B60231" w:rsidRDefault="00360F6D" w:rsidP="00360F6D">
      <w:pPr>
        <w:pStyle w:val="PL"/>
      </w:pPr>
      <w:r w:rsidRPr="005A0AB1">
        <w:t>}</w:t>
      </w:r>
    </w:p>
    <w:p w14:paraId="2B95A55D" w14:textId="77777777" w:rsidR="00360F6D" w:rsidRPr="00B60231" w:rsidRDefault="00360F6D" w:rsidP="00360F6D">
      <w:pPr>
        <w:pStyle w:val="PL"/>
      </w:pPr>
    </w:p>
    <w:p w14:paraId="26F5B1EF" w14:textId="77777777" w:rsidR="00360F6D" w:rsidRPr="00B60231" w:rsidRDefault="00360F6D" w:rsidP="00360F6D">
      <w:pPr>
        <w:pStyle w:val="PL"/>
      </w:pPr>
      <w:r w:rsidRPr="00B60231">
        <w:t>RF-Parameters-v9e0 ::=</w:t>
      </w:r>
      <w:r w:rsidRPr="00B60231">
        <w:tab/>
      </w:r>
      <w:r w:rsidRPr="00B60231">
        <w:tab/>
      </w:r>
      <w:r w:rsidRPr="00B60231">
        <w:tab/>
      </w:r>
      <w:r w:rsidRPr="00B60231">
        <w:tab/>
      </w:r>
      <w:r w:rsidRPr="00B60231">
        <w:tab/>
        <w:t>SEQUENCE {</w:t>
      </w:r>
    </w:p>
    <w:p w14:paraId="3AB7ECCD" w14:textId="77777777" w:rsidR="00360F6D" w:rsidRPr="00B60231" w:rsidRDefault="00360F6D" w:rsidP="00360F6D">
      <w:pPr>
        <w:pStyle w:val="PL"/>
      </w:pPr>
      <w:r w:rsidRPr="00B60231">
        <w:tab/>
        <w:t>supportedBandListEUTRA-v9e0</w:t>
      </w:r>
      <w:r w:rsidRPr="00B60231">
        <w:tab/>
      </w:r>
      <w:r w:rsidRPr="00B60231">
        <w:tab/>
      </w:r>
      <w:r w:rsidRPr="00B60231">
        <w:tab/>
      </w:r>
      <w:r w:rsidRPr="00B60231">
        <w:tab/>
        <w:t>SupportedBandListEUTRA-v9e0</w:t>
      </w:r>
      <w:r w:rsidRPr="00B60231">
        <w:tab/>
      </w:r>
      <w:r w:rsidRPr="00B60231">
        <w:tab/>
      </w:r>
      <w:r w:rsidRPr="00B60231">
        <w:tab/>
      </w:r>
      <w:r w:rsidRPr="00B60231">
        <w:tab/>
        <w:t>OPTIONAL</w:t>
      </w:r>
    </w:p>
    <w:p w14:paraId="3D04392F" w14:textId="77777777" w:rsidR="00360F6D" w:rsidRPr="00B60231" w:rsidRDefault="00360F6D" w:rsidP="00360F6D">
      <w:pPr>
        <w:pStyle w:val="PL"/>
      </w:pPr>
      <w:r w:rsidRPr="00B60231">
        <w:t>}</w:t>
      </w:r>
    </w:p>
    <w:p w14:paraId="66128934" w14:textId="77777777" w:rsidR="00360F6D" w:rsidRPr="00B60231" w:rsidRDefault="00360F6D" w:rsidP="00360F6D">
      <w:pPr>
        <w:pStyle w:val="PL"/>
      </w:pPr>
    </w:p>
    <w:p w14:paraId="70267484" w14:textId="77777777" w:rsidR="00360F6D" w:rsidRPr="00B60231" w:rsidRDefault="00360F6D" w:rsidP="00360F6D">
      <w:pPr>
        <w:pStyle w:val="PL"/>
      </w:pPr>
      <w:r w:rsidRPr="00B60231">
        <w:t>RF-Parameters-v1020 ::=</w:t>
      </w:r>
      <w:r w:rsidRPr="00B60231">
        <w:tab/>
      </w:r>
      <w:r w:rsidRPr="00B60231">
        <w:tab/>
      </w:r>
      <w:r w:rsidRPr="00B60231">
        <w:tab/>
      </w:r>
      <w:r w:rsidRPr="00B60231">
        <w:tab/>
        <w:t>SEQUENCE {</w:t>
      </w:r>
    </w:p>
    <w:p w14:paraId="0E50E9FC" w14:textId="77777777" w:rsidR="00360F6D" w:rsidRPr="00B60231" w:rsidRDefault="00360F6D" w:rsidP="00360F6D">
      <w:pPr>
        <w:pStyle w:val="PL"/>
      </w:pPr>
      <w:r w:rsidRPr="00B60231">
        <w:tab/>
        <w:t>supportedBandCombination-r10</w:t>
      </w:r>
      <w:r w:rsidRPr="00B60231">
        <w:tab/>
      </w:r>
      <w:r w:rsidRPr="00B60231">
        <w:tab/>
      </w:r>
      <w:r w:rsidRPr="00B60231">
        <w:tab/>
        <w:t>SupportedBandCombination-r10</w:t>
      </w:r>
    </w:p>
    <w:p w14:paraId="512D301A" w14:textId="77777777" w:rsidR="00360F6D" w:rsidRPr="00B60231" w:rsidRDefault="00360F6D" w:rsidP="00360F6D">
      <w:pPr>
        <w:pStyle w:val="PL"/>
      </w:pPr>
      <w:r w:rsidRPr="00B60231">
        <w:t>}</w:t>
      </w:r>
    </w:p>
    <w:p w14:paraId="4D9B4131" w14:textId="77777777" w:rsidR="00360F6D" w:rsidRPr="00B60231" w:rsidRDefault="00360F6D" w:rsidP="00360F6D">
      <w:pPr>
        <w:pStyle w:val="PL"/>
      </w:pPr>
    </w:p>
    <w:p w14:paraId="5820D648" w14:textId="77777777" w:rsidR="00360F6D" w:rsidRPr="00B60231" w:rsidRDefault="00360F6D" w:rsidP="00360F6D">
      <w:pPr>
        <w:pStyle w:val="PL"/>
      </w:pPr>
      <w:r w:rsidRPr="00B60231">
        <w:t>RF-Parameters-v1060 ::=</w:t>
      </w:r>
      <w:r w:rsidRPr="00B60231">
        <w:tab/>
      </w:r>
      <w:r w:rsidRPr="00B60231">
        <w:tab/>
      </w:r>
      <w:r w:rsidRPr="00B60231">
        <w:tab/>
      </w:r>
      <w:r w:rsidRPr="00B60231">
        <w:tab/>
        <w:t>SEQUENCE {</w:t>
      </w:r>
    </w:p>
    <w:p w14:paraId="7EC96E0E" w14:textId="77777777" w:rsidR="00360F6D" w:rsidRPr="00B60231" w:rsidRDefault="00360F6D" w:rsidP="00360F6D">
      <w:pPr>
        <w:pStyle w:val="PL"/>
      </w:pPr>
      <w:r w:rsidRPr="00B60231">
        <w:tab/>
        <w:t>supportedBandCombinationExt-r10</w:t>
      </w:r>
      <w:r w:rsidRPr="00B60231">
        <w:tab/>
      </w:r>
      <w:r w:rsidRPr="00B60231">
        <w:tab/>
      </w:r>
      <w:r w:rsidRPr="00B60231">
        <w:tab/>
        <w:t>SupportedBandCombinationExt-r10</w:t>
      </w:r>
    </w:p>
    <w:p w14:paraId="1090107E" w14:textId="77777777" w:rsidR="00360F6D" w:rsidRPr="00B60231" w:rsidRDefault="00360F6D" w:rsidP="00360F6D">
      <w:pPr>
        <w:pStyle w:val="PL"/>
      </w:pPr>
      <w:r w:rsidRPr="00B60231">
        <w:t>}</w:t>
      </w:r>
    </w:p>
    <w:p w14:paraId="01D55991" w14:textId="77777777" w:rsidR="00360F6D" w:rsidRPr="00B60231" w:rsidRDefault="00360F6D" w:rsidP="00360F6D">
      <w:pPr>
        <w:pStyle w:val="PL"/>
      </w:pPr>
    </w:p>
    <w:p w14:paraId="70D9AE18" w14:textId="77777777" w:rsidR="00360F6D" w:rsidRPr="00B60231" w:rsidRDefault="00360F6D" w:rsidP="00360F6D">
      <w:pPr>
        <w:pStyle w:val="PL"/>
      </w:pPr>
      <w:r w:rsidRPr="00B60231">
        <w:t>RF-Parameters-v1090 ::=</w:t>
      </w:r>
      <w:r w:rsidRPr="00B60231">
        <w:tab/>
      </w:r>
      <w:r w:rsidRPr="00B60231">
        <w:tab/>
      </w:r>
      <w:r w:rsidRPr="00B60231">
        <w:tab/>
      </w:r>
      <w:r w:rsidRPr="00B60231">
        <w:tab/>
      </w:r>
      <w:r w:rsidRPr="00B60231">
        <w:tab/>
        <w:t>SEQUENCE {</w:t>
      </w:r>
    </w:p>
    <w:p w14:paraId="69F8C52E" w14:textId="77777777" w:rsidR="00360F6D" w:rsidRPr="00B60231" w:rsidRDefault="00360F6D" w:rsidP="00360F6D">
      <w:pPr>
        <w:pStyle w:val="PL"/>
      </w:pPr>
      <w:r w:rsidRPr="00B60231">
        <w:tab/>
        <w:t>supportedBandCombination-v1090</w:t>
      </w:r>
      <w:r w:rsidRPr="00B60231">
        <w:tab/>
      </w:r>
      <w:r w:rsidRPr="00B60231">
        <w:tab/>
      </w:r>
      <w:r w:rsidRPr="00B60231">
        <w:tab/>
        <w:t>SupportedBandCombination-v1090</w:t>
      </w:r>
      <w:r w:rsidRPr="00B60231">
        <w:tab/>
      </w:r>
      <w:r w:rsidRPr="00B60231">
        <w:tab/>
      </w:r>
      <w:r w:rsidRPr="00B60231">
        <w:tab/>
        <w:t>OPTIONAL</w:t>
      </w:r>
    </w:p>
    <w:p w14:paraId="07B16D3A" w14:textId="77777777" w:rsidR="00360F6D" w:rsidRPr="00B60231" w:rsidRDefault="00360F6D" w:rsidP="00360F6D">
      <w:pPr>
        <w:pStyle w:val="PL"/>
      </w:pPr>
      <w:r w:rsidRPr="00B60231">
        <w:t>}</w:t>
      </w:r>
    </w:p>
    <w:p w14:paraId="3CB7F2AF" w14:textId="77777777" w:rsidR="00360F6D" w:rsidRPr="00B60231" w:rsidRDefault="00360F6D" w:rsidP="00360F6D">
      <w:pPr>
        <w:pStyle w:val="PL"/>
      </w:pPr>
    </w:p>
    <w:p w14:paraId="77E5E848" w14:textId="77777777" w:rsidR="00360F6D" w:rsidRPr="00B60231" w:rsidRDefault="00360F6D" w:rsidP="00360F6D">
      <w:pPr>
        <w:pStyle w:val="PL"/>
      </w:pPr>
      <w:r w:rsidRPr="00B60231">
        <w:t>RF-Parameters-v10f0 ::=</w:t>
      </w:r>
      <w:r w:rsidRPr="00B60231">
        <w:tab/>
      </w:r>
      <w:r w:rsidRPr="00B60231">
        <w:tab/>
      </w:r>
      <w:r w:rsidRPr="00B60231">
        <w:tab/>
      </w:r>
      <w:r w:rsidRPr="00B60231">
        <w:tab/>
      </w:r>
      <w:r w:rsidRPr="00B60231">
        <w:tab/>
        <w:t>SEQUENCE {</w:t>
      </w:r>
    </w:p>
    <w:p w14:paraId="4A0D01A6" w14:textId="77777777" w:rsidR="00360F6D" w:rsidRPr="00B60231" w:rsidRDefault="00360F6D" w:rsidP="00360F6D">
      <w:pPr>
        <w:pStyle w:val="PL"/>
      </w:pPr>
      <w:r w:rsidRPr="00B60231">
        <w:tab/>
        <w:t>modifiedMPR-Behavior-r10</w:t>
      </w:r>
      <w:r w:rsidRPr="00B60231">
        <w:tab/>
      </w:r>
      <w:r w:rsidRPr="00B60231">
        <w:tab/>
      </w:r>
      <w:r w:rsidRPr="00B60231">
        <w:tab/>
      </w:r>
      <w:r w:rsidRPr="00B60231">
        <w:tab/>
      </w:r>
      <w:r w:rsidRPr="00B60231">
        <w:tab/>
        <w:t>BIT STRING (SIZE (32))</w:t>
      </w:r>
      <w:r w:rsidRPr="00B60231">
        <w:tab/>
      </w:r>
      <w:r w:rsidRPr="00B60231">
        <w:tab/>
      </w:r>
      <w:r w:rsidRPr="00B60231">
        <w:tab/>
      </w:r>
      <w:r w:rsidRPr="00B60231">
        <w:tab/>
        <w:t>OPTIONAL</w:t>
      </w:r>
    </w:p>
    <w:p w14:paraId="700521EE" w14:textId="77777777" w:rsidR="00360F6D" w:rsidRPr="00B60231" w:rsidRDefault="00360F6D" w:rsidP="00360F6D">
      <w:pPr>
        <w:pStyle w:val="PL"/>
      </w:pPr>
      <w:r w:rsidRPr="00B60231">
        <w:t>}</w:t>
      </w:r>
    </w:p>
    <w:p w14:paraId="0FF3A57E" w14:textId="77777777" w:rsidR="00360F6D" w:rsidRPr="00B60231" w:rsidRDefault="00360F6D" w:rsidP="00360F6D">
      <w:pPr>
        <w:pStyle w:val="PL"/>
      </w:pPr>
    </w:p>
    <w:p w14:paraId="11209A55" w14:textId="77777777" w:rsidR="00360F6D" w:rsidRPr="00B60231" w:rsidRDefault="00360F6D" w:rsidP="00360F6D">
      <w:pPr>
        <w:pStyle w:val="PL"/>
      </w:pPr>
      <w:r w:rsidRPr="00B60231">
        <w:t>RF-Parameters-v10i0 ::=</w:t>
      </w:r>
      <w:r w:rsidRPr="00B60231">
        <w:tab/>
      </w:r>
      <w:r w:rsidRPr="00B60231">
        <w:tab/>
      </w:r>
      <w:r w:rsidRPr="00B60231">
        <w:tab/>
      </w:r>
      <w:r w:rsidRPr="00B60231">
        <w:tab/>
      </w:r>
      <w:r w:rsidRPr="00B60231">
        <w:tab/>
        <w:t>SEQUENCE {</w:t>
      </w:r>
    </w:p>
    <w:p w14:paraId="2ACD7444" w14:textId="77777777" w:rsidR="00360F6D" w:rsidRPr="00B60231" w:rsidRDefault="00360F6D" w:rsidP="00360F6D">
      <w:pPr>
        <w:pStyle w:val="PL"/>
      </w:pPr>
      <w:r w:rsidRPr="00B60231">
        <w:tab/>
        <w:t>supportedBandCombination-v10i0</w:t>
      </w:r>
      <w:r w:rsidRPr="00B60231">
        <w:tab/>
      </w:r>
      <w:r w:rsidRPr="00B60231">
        <w:tab/>
      </w:r>
      <w:r w:rsidRPr="00B60231">
        <w:tab/>
        <w:t>SupportedBandCombination-v10i0</w:t>
      </w:r>
      <w:r w:rsidRPr="00B60231">
        <w:tab/>
      </w:r>
      <w:r w:rsidRPr="00B60231">
        <w:tab/>
      </w:r>
      <w:r w:rsidRPr="00B60231">
        <w:tab/>
        <w:t>OPTIONAL</w:t>
      </w:r>
    </w:p>
    <w:p w14:paraId="26F20FD3" w14:textId="77777777" w:rsidR="00360F6D" w:rsidRPr="00B60231" w:rsidRDefault="00360F6D" w:rsidP="00360F6D">
      <w:pPr>
        <w:pStyle w:val="PL"/>
      </w:pPr>
      <w:r w:rsidRPr="00B60231">
        <w:t>}</w:t>
      </w:r>
    </w:p>
    <w:p w14:paraId="2F55D131" w14:textId="77777777" w:rsidR="00360F6D" w:rsidRPr="00B60231" w:rsidRDefault="00360F6D" w:rsidP="00360F6D">
      <w:pPr>
        <w:pStyle w:val="PL"/>
      </w:pPr>
    </w:p>
    <w:p w14:paraId="0A471FD8" w14:textId="77777777" w:rsidR="00360F6D" w:rsidRPr="00B60231" w:rsidRDefault="00360F6D" w:rsidP="00360F6D">
      <w:pPr>
        <w:pStyle w:val="PL"/>
      </w:pPr>
      <w:r w:rsidRPr="00B60231">
        <w:t>RF-Parameters-v10j0 ::=</w:t>
      </w:r>
      <w:r w:rsidRPr="00B60231">
        <w:tab/>
      </w:r>
      <w:r w:rsidRPr="00B60231">
        <w:tab/>
      </w:r>
      <w:r w:rsidRPr="00B60231">
        <w:tab/>
      </w:r>
      <w:r w:rsidRPr="00B60231">
        <w:tab/>
      </w:r>
      <w:r w:rsidRPr="00B60231">
        <w:tab/>
        <w:t>SEQUENCE {</w:t>
      </w:r>
    </w:p>
    <w:p w14:paraId="659D492E" w14:textId="77777777" w:rsidR="00360F6D" w:rsidRPr="00B60231" w:rsidRDefault="00360F6D" w:rsidP="00360F6D">
      <w:pPr>
        <w:pStyle w:val="PL"/>
      </w:pPr>
      <w:r w:rsidRPr="00B60231">
        <w:tab/>
        <w:t>multiNS-Pmax-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E0D4DE3" w14:textId="77777777" w:rsidR="00360F6D" w:rsidRPr="00B60231" w:rsidRDefault="00360F6D" w:rsidP="00360F6D">
      <w:pPr>
        <w:pStyle w:val="PL"/>
      </w:pPr>
      <w:r w:rsidRPr="00B60231">
        <w:t>}</w:t>
      </w:r>
    </w:p>
    <w:p w14:paraId="3F71F80C" w14:textId="77777777" w:rsidR="00360F6D" w:rsidRPr="00B60231" w:rsidRDefault="00360F6D" w:rsidP="00360F6D">
      <w:pPr>
        <w:pStyle w:val="PL"/>
      </w:pPr>
    </w:p>
    <w:p w14:paraId="1245C47F" w14:textId="77777777" w:rsidR="00360F6D" w:rsidRPr="00B60231" w:rsidRDefault="00360F6D" w:rsidP="00360F6D">
      <w:pPr>
        <w:pStyle w:val="PL"/>
      </w:pPr>
      <w:r w:rsidRPr="00B60231">
        <w:lastRenderedPageBreak/>
        <w:t>RF-Parameters-v1130 ::=</w:t>
      </w:r>
      <w:r w:rsidRPr="00B60231">
        <w:tab/>
      </w:r>
      <w:r w:rsidRPr="00B60231">
        <w:tab/>
      </w:r>
      <w:r w:rsidRPr="00B60231">
        <w:tab/>
      </w:r>
      <w:r w:rsidRPr="00B60231">
        <w:tab/>
        <w:t>SEQUENCE {</w:t>
      </w:r>
    </w:p>
    <w:p w14:paraId="198FF157" w14:textId="77777777" w:rsidR="00360F6D" w:rsidRPr="00B60231" w:rsidRDefault="00360F6D" w:rsidP="00360F6D">
      <w:pPr>
        <w:pStyle w:val="PL"/>
      </w:pPr>
      <w:r w:rsidRPr="00B60231">
        <w:tab/>
        <w:t>supportedBandCombination-v1130</w:t>
      </w:r>
      <w:r w:rsidRPr="00B60231">
        <w:tab/>
      </w:r>
      <w:r w:rsidRPr="00B60231">
        <w:tab/>
      </w:r>
      <w:r w:rsidRPr="00B60231">
        <w:tab/>
        <w:t>SupportedBandCombination-v1130</w:t>
      </w:r>
      <w:r w:rsidRPr="00B60231">
        <w:tab/>
      </w:r>
      <w:r w:rsidRPr="00B60231">
        <w:tab/>
      </w:r>
      <w:r w:rsidRPr="00B60231">
        <w:tab/>
        <w:t>OPTIONAL</w:t>
      </w:r>
    </w:p>
    <w:p w14:paraId="422A48BC" w14:textId="77777777" w:rsidR="00360F6D" w:rsidRPr="00B60231" w:rsidRDefault="00360F6D" w:rsidP="00360F6D">
      <w:pPr>
        <w:pStyle w:val="PL"/>
      </w:pPr>
      <w:r w:rsidRPr="00B60231">
        <w:t>}</w:t>
      </w:r>
    </w:p>
    <w:p w14:paraId="6B351BA0" w14:textId="77777777" w:rsidR="00360F6D" w:rsidRPr="00B60231" w:rsidRDefault="00360F6D" w:rsidP="00360F6D">
      <w:pPr>
        <w:pStyle w:val="PL"/>
      </w:pPr>
    </w:p>
    <w:p w14:paraId="6F71C654" w14:textId="77777777" w:rsidR="00360F6D" w:rsidRPr="00B60231" w:rsidRDefault="00360F6D" w:rsidP="00360F6D">
      <w:pPr>
        <w:pStyle w:val="PL"/>
      </w:pPr>
      <w:r w:rsidRPr="00B60231">
        <w:t>RF-Parameters-v1180 ::=</w:t>
      </w:r>
      <w:r w:rsidRPr="00B60231">
        <w:tab/>
      </w:r>
      <w:r w:rsidRPr="00B60231">
        <w:tab/>
      </w:r>
      <w:r w:rsidRPr="00B60231">
        <w:tab/>
      </w:r>
      <w:r w:rsidRPr="00B60231">
        <w:tab/>
        <w:t>SEQUENCE {</w:t>
      </w:r>
    </w:p>
    <w:p w14:paraId="7AD2726F" w14:textId="77777777" w:rsidR="00360F6D" w:rsidRPr="00B60231" w:rsidRDefault="00360F6D" w:rsidP="00360F6D">
      <w:pPr>
        <w:pStyle w:val="PL"/>
      </w:pPr>
      <w:r w:rsidRPr="00B60231">
        <w:tab/>
        <w:t>freqBandRetrieval-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67CF825" w14:textId="77777777" w:rsidR="00360F6D" w:rsidRPr="00B60231" w:rsidRDefault="00360F6D" w:rsidP="00360F6D">
      <w:pPr>
        <w:pStyle w:val="PL"/>
      </w:pPr>
      <w:r w:rsidRPr="00B60231">
        <w:tab/>
        <w:t>requestedBands-r11</w:t>
      </w:r>
      <w:r w:rsidRPr="00B60231">
        <w:tab/>
      </w:r>
      <w:r w:rsidRPr="00B60231">
        <w:tab/>
      </w:r>
      <w:r w:rsidRPr="00B60231">
        <w:tab/>
      </w:r>
      <w:r w:rsidRPr="00B60231">
        <w:tab/>
      </w:r>
      <w:r w:rsidRPr="00B60231">
        <w:tab/>
      </w:r>
      <w:r w:rsidRPr="00B60231">
        <w:tab/>
        <w:t>SEQUENCE (SIZE (1.. maxBands)) OF FreqBandIndicator-r11</w:t>
      </w:r>
      <w:r w:rsidRPr="00B60231">
        <w:tab/>
      </w:r>
      <w:r w:rsidRPr="00B60231">
        <w:tab/>
      </w:r>
      <w:r w:rsidRPr="00B60231">
        <w:tab/>
      </w:r>
      <w:r w:rsidRPr="00B60231">
        <w:tab/>
      </w:r>
      <w:r w:rsidRPr="00B60231">
        <w:tab/>
      </w:r>
      <w:r w:rsidRPr="00B60231">
        <w:tab/>
        <w:t>OPTIONAL,</w:t>
      </w:r>
    </w:p>
    <w:p w14:paraId="33488BF8" w14:textId="77777777" w:rsidR="00360F6D" w:rsidRPr="00B60231" w:rsidRDefault="00360F6D" w:rsidP="00360F6D">
      <w:pPr>
        <w:pStyle w:val="PL"/>
      </w:pPr>
      <w:r w:rsidRPr="00B60231">
        <w:tab/>
        <w:t>supportedBandCombinationAdd-r11</w:t>
      </w:r>
      <w:r w:rsidRPr="00B60231">
        <w:tab/>
      </w:r>
      <w:r w:rsidRPr="00B60231">
        <w:tab/>
      </w:r>
      <w:r w:rsidRPr="00B60231">
        <w:tab/>
        <w:t>SupportedBandCombinationAdd-r11</w:t>
      </w:r>
      <w:r w:rsidRPr="00B60231">
        <w:tab/>
      </w:r>
      <w:r w:rsidRPr="00B60231">
        <w:tab/>
        <w:t>OPTIONAL</w:t>
      </w:r>
    </w:p>
    <w:p w14:paraId="012E6B8F" w14:textId="77777777" w:rsidR="00360F6D" w:rsidRPr="00B60231" w:rsidRDefault="00360F6D" w:rsidP="00360F6D">
      <w:pPr>
        <w:pStyle w:val="PL"/>
        <w:rPr>
          <w:rFonts w:eastAsia="SimSun"/>
        </w:rPr>
      </w:pPr>
      <w:r w:rsidRPr="00B60231">
        <w:t>}</w:t>
      </w:r>
    </w:p>
    <w:p w14:paraId="6CE104D8" w14:textId="77777777" w:rsidR="00360F6D" w:rsidRPr="00B60231" w:rsidRDefault="00360F6D" w:rsidP="00360F6D">
      <w:pPr>
        <w:pStyle w:val="PL"/>
      </w:pPr>
    </w:p>
    <w:p w14:paraId="0F83BFA5" w14:textId="77777777" w:rsidR="00360F6D" w:rsidRPr="00B60231" w:rsidRDefault="00360F6D" w:rsidP="00360F6D">
      <w:pPr>
        <w:pStyle w:val="PL"/>
      </w:pPr>
      <w:r w:rsidRPr="00B60231">
        <w:t>RF-Parameters-v11d0 ::=</w:t>
      </w:r>
      <w:r w:rsidRPr="00B60231">
        <w:tab/>
      </w:r>
      <w:r w:rsidRPr="00B60231">
        <w:tab/>
      </w:r>
      <w:r w:rsidRPr="00B60231">
        <w:tab/>
      </w:r>
      <w:r w:rsidRPr="00B60231">
        <w:tab/>
      </w:r>
      <w:r w:rsidRPr="00B60231">
        <w:tab/>
        <w:t>SEQUENCE {</w:t>
      </w:r>
    </w:p>
    <w:p w14:paraId="4C5BCE9E" w14:textId="77777777" w:rsidR="00360F6D" w:rsidRPr="00B60231" w:rsidRDefault="00360F6D" w:rsidP="00360F6D">
      <w:pPr>
        <w:pStyle w:val="PL"/>
      </w:pPr>
      <w:r w:rsidRPr="00B60231">
        <w:tab/>
        <w:t>supportedBandCombinationAdd-v11d0</w:t>
      </w:r>
      <w:r w:rsidRPr="00B60231">
        <w:tab/>
      </w:r>
      <w:r w:rsidRPr="00B60231">
        <w:tab/>
        <w:t>SupportedBandCombinationAdd-v11d0</w:t>
      </w:r>
      <w:r w:rsidRPr="00B60231">
        <w:tab/>
      </w:r>
      <w:r w:rsidRPr="00B60231">
        <w:tab/>
        <w:t>OPTIONAL</w:t>
      </w:r>
    </w:p>
    <w:p w14:paraId="79126DA5" w14:textId="77777777" w:rsidR="00360F6D" w:rsidRPr="00B60231" w:rsidRDefault="00360F6D" w:rsidP="00360F6D">
      <w:pPr>
        <w:pStyle w:val="PL"/>
      </w:pPr>
      <w:r w:rsidRPr="00B60231">
        <w:t>}</w:t>
      </w:r>
    </w:p>
    <w:p w14:paraId="53054282" w14:textId="77777777" w:rsidR="00360F6D" w:rsidRPr="00B60231" w:rsidRDefault="00360F6D" w:rsidP="00360F6D">
      <w:pPr>
        <w:pStyle w:val="PL"/>
        <w:rPr>
          <w:rFonts w:eastAsia="SimSun"/>
        </w:rPr>
      </w:pPr>
    </w:p>
    <w:p w14:paraId="0BD560E7" w14:textId="77777777" w:rsidR="00360F6D" w:rsidRPr="00B60231" w:rsidRDefault="00360F6D" w:rsidP="00360F6D">
      <w:pPr>
        <w:pStyle w:val="PL"/>
        <w:rPr>
          <w:rFonts w:eastAsia="SimSun"/>
        </w:rPr>
      </w:pPr>
      <w:r w:rsidRPr="00B60231">
        <w:t>RF-Parameters-v1250 ::=</w:t>
      </w:r>
      <w:r w:rsidRPr="00B60231">
        <w:tab/>
      </w:r>
      <w:r w:rsidRPr="00B60231">
        <w:tab/>
      </w:r>
      <w:r w:rsidRPr="00B60231">
        <w:tab/>
      </w:r>
      <w:r w:rsidRPr="00B60231">
        <w:tab/>
        <w:t>SEQUENCE {</w:t>
      </w:r>
    </w:p>
    <w:p w14:paraId="13F33212" w14:textId="77777777" w:rsidR="00360F6D" w:rsidRPr="00B60231" w:rsidRDefault="00360F6D" w:rsidP="00360F6D">
      <w:pPr>
        <w:pStyle w:val="PL"/>
        <w:tabs>
          <w:tab w:val="clear" w:pos="4608"/>
          <w:tab w:val="left" w:pos="4276"/>
        </w:tabs>
      </w:pPr>
      <w:r w:rsidRPr="00B60231">
        <w:tab/>
        <w:t>supportedBandListEUTRA-v1250</w:t>
      </w:r>
      <w:r w:rsidRPr="00B60231">
        <w:tab/>
      </w:r>
      <w:r w:rsidRPr="00B60231">
        <w:tab/>
      </w:r>
      <w:r w:rsidRPr="00B60231">
        <w:tab/>
      </w:r>
      <w:r w:rsidRPr="00B60231">
        <w:tab/>
        <w:t>SupportedBandListEUTRA-v1250</w:t>
      </w:r>
      <w:r w:rsidRPr="00B60231">
        <w:tab/>
      </w:r>
      <w:r w:rsidRPr="00B60231">
        <w:tab/>
      </w:r>
      <w:r w:rsidRPr="00B60231">
        <w:tab/>
        <w:t>OPTIONAL,</w:t>
      </w:r>
    </w:p>
    <w:p w14:paraId="73D4A032" w14:textId="77777777" w:rsidR="00360F6D" w:rsidRPr="00B60231" w:rsidRDefault="00360F6D" w:rsidP="00360F6D">
      <w:pPr>
        <w:pStyle w:val="PL"/>
      </w:pPr>
      <w:r w:rsidRPr="00B60231">
        <w:tab/>
        <w:t>supportedBandCombination-v1250</w:t>
      </w:r>
      <w:r w:rsidRPr="00B60231">
        <w:tab/>
      </w:r>
      <w:r w:rsidRPr="00B60231">
        <w:tab/>
      </w:r>
      <w:r w:rsidRPr="00B60231">
        <w:tab/>
        <w:t>SupportedBandCombination-v1250</w:t>
      </w:r>
      <w:r w:rsidRPr="00B60231">
        <w:tab/>
      </w:r>
      <w:r w:rsidRPr="00B60231">
        <w:tab/>
      </w:r>
      <w:r w:rsidRPr="00B60231">
        <w:tab/>
        <w:t>OPTIONAL,</w:t>
      </w:r>
    </w:p>
    <w:p w14:paraId="3F129F31" w14:textId="77777777" w:rsidR="00360F6D" w:rsidRPr="00B60231" w:rsidRDefault="00360F6D" w:rsidP="00360F6D">
      <w:pPr>
        <w:pStyle w:val="PL"/>
        <w:rPr>
          <w:rFonts w:eastAsia="SimSun"/>
        </w:rPr>
      </w:pPr>
      <w:r w:rsidRPr="00B60231">
        <w:tab/>
        <w:t>supportedBandCombinationAdd-v1250</w:t>
      </w:r>
      <w:r w:rsidRPr="00B60231">
        <w:tab/>
      </w:r>
      <w:r w:rsidRPr="00B60231">
        <w:tab/>
        <w:t>SupportedBandCombinationAdd-v1250</w:t>
      </w:r>
      <w:r w:rsidRPr="00B60231">
        <w:tab/>
      </w:r>
      <w:r w:rsidRPr="00B60231">
        <w:tab/>
        <w:t>OPTIONAL,</w:t>
      </w:r>
    </w:p>
    <w:p w14:paraId="4871EC8C" w14:textId="77777777" w:rsidR="00360F6D" w:rsidRPr="00B60231" w:rsidRDefault="00360F6D" w:rsidP="00360F6D">
      <w:pPr>
        <w:pStyle w:val="PL"/>
      </w:pPr>
      <w:r w:rsidRPr="00B60231">
        <w:tab/>
        <w:t>freqBandPriorityAdjustment-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58C9737" w14:textId="77777777" w:rsidR="00360F6D" w:rsidRPr="00B60231" w:rsidRDefault="00360F6D" w:rsidP="00360F6D">
      <w:pPr>
        <w:pStyle w:val="PL"/>
      </w:pPr>
      <w:r w:rsidRPr="00B60231">
        <w:t>}</w:t>
      </w:r>
    </w:p>
    <w:p w14:paraId="0D920974" w14:textId="77777777" w:rsidR="00360F6D" w:rsidRPr="00B60231" w:rsidRDefault="00360F6D" w:rsidP="00360F6D">
      <w:pPr>
        <w:pStyle w:val="PL"/>
      </w:pPr>
    </w:p>
    <w:p w14:paraId="36814CE8" w14:textId="77777777" w:rsidR="00360F6D" w:rsidRPr="00B60231" w:rsidRDefault="00360F6D" w:rsidP="00360F6D">
      <w:pPr>
        <w:pStyle w:val="PL"/>
      </w:pPr>
      <w:r w:rsidRPr="00B60231">
        <w:t>RF-Parameters-v1270 ::=</w:t>
      </w:r>
      <w:r w:rsidRPr="00B60231">
        <w:tab/>
      </w:r>
      <w:r w:rsidRPr="00B60231">
        <w:tab/>
      </w:r>
      <w:r w:rsidRPr="00B60231">
        <w:tab/>
      </w:r>
      <w:r w:rsidRPr="00B60231">
        <w:tab/>
        <w:t>SEQUENCE {</w:t>
      </w:r>
    </w:p>
    <w:p w14:paraId="197028BD" w14:textId="77777777" w:rsidR="00360F6D" w:rsidRPr="00B60231" w:rsidRDefault="00360F6D" w:rsidP="00360F6D">
      <w:pPr>
        <w:pStyle w:val="PL"/>
      </w:pPr>
      <w:r w:rsidRPr="00B60231">
        <w:tab/>
        <w:t>supportedBandCombination-v1270</w:t>
      </w:r>
      <w:r w:rsidRPr="00B60231">
        <w:tab/>
      </w:r>
      <w:r w:rsidRPr="00B60231">
        <w:tab/>
      </w:r>
      <w:r w:rsidRPr="00B60231">
        <w:tab/>
        <w:t>SupportedBandCombination-v1270</w:t>
      </w:r>
      <w:r w:rsidRPr="00B60231">
        <w:tab/>
      </w:r>
      <w:r w:rsidRPr="00B60231">
        <w:tab/>
      </w:r>
      <w:r w:rsidRPr="00B60231">
        <w:tab/>
        <w:t>OPTIONAL,</w:t>
      </w:r>
    </w:p>
    <w:p w14:paraId="7ED7A6EF" w14:textId="77777777" w:rsidR="00360F6D" w:rsidRPr="00B60231" w:rsidRDefault="00360F6D" w:rsidP="00360F6D">
      <w:pPr>
        <w:pStyle w:val="PL"/>
      </w:pPr>
      <w:r w:rsidRPr="00B60231">
        <w:tab/>
        <w:t>supportedBandCombinationAdd-v1270</w:t>
      </w:r>
      <w:r w:rsidRPr="00B60231">
        <w:tab/>
      </w:r>
      <w:r w:rsidRPr="00B60231">
        <w:tab/>
        <w:t>SupportedBandCombinationAdd-v1270</w:t>
      </w:r>
      <w:r w:rsidRPr="00B60231">
        <w:tab/>
      </w:r>
      <w:r w:rsidRPr="00B60231">
        <w:tab/>
        <w:t>OPTIONAL</w:t>
      </w:r>
    </w:p>
    <w:p w14:paraId="322C1B95" w14:textId="77777777" w:rsidR="00360F6D" w:rsidRPr="00B60231" w:rsidRDefault="00360F6D" w:rsidP="00360F6D">
      <w:pPr>
        <w:pStyle w:val="PL"/>
      </w:pPr>
      <w:r w:rsidRPr="00B60231">
        <w:t>}</w:t>
      </w:r>
    </w:p>
    <w:p w14:paraId="612AE73D" w14:textId="77777777" w:rsidR="00360F6D" w:rsidRPr="00B60231" w:rsidRDefault="00360F6D" w:rsidP="00360F6D">
      <w:pPr>
        <w:pStyle w:val="PL"/>
      </w:pPr>
    </w:p>
    <w:p w14:paraId="45F5ED45" w14:textId="77777777" w:rsidR="00360F6D" w:rsidRPr="00B60231" w:rsidRDefault="00360F6D" w:rsidP="00360F6D">
      <w:pPr>
        <w:pStyle w:val="PL"/>
      </w:pPr>
      <w:r w:rsidRPr="00B60231">
        <w:t>RF-Parameters-v1310 ::=</w:t>
      </w:r>
      <w:r w:rsidRPr="00B60231">
        <w:tab/>
      </w:r>
      <w:r w:rsidRPr="00B60231">
        <w:tab/>
      </w:r>
      <w:r w:rsidRPr="00B60231">
        <w:tab/>
      </w:r>
      <w:r w:rsidRPr="00B60231">
        <w:tab/>
        <w:t>SEQUENCE {</w:t>
      </w:r>
    </w:p>
    <w:p w14:paraId="069C4F4E" w14:textId="77777777" w:rsidR="00360F6D" w:rsidRPr="00B60231" w:rsidRDefault="00360F6D" w:rsidP="00360F6D">
      <w:pPr>
        <w:pStyle w:val="PL"/>
      </w:pPr>
      <w:r w:rsidRPr="00B60231">
        <w:tab/>
        <w:t>eNB-RequestedParameters-r13</w:t>
      </w:r>
      <w:r w:rsidRPr="00B60231">
        <w:tab/>
      </w:r>
      <w:r w:rsidRPr="00B60231">
        <w:tab/>
      </w:r>
      <w:r w:rsidRPr="00B60231">
        <w:tab/>
        <w:t>SEQUENCE {</w:t>
      </w:r>
    </w:p>
    <w:p w14:paraId="359B11A5" w14:textId="77777777" w:rsidR="00360F6D" w:rsidRPr="00B60231" w:rsidRDefault="00360F6D" w:rsidP="00360F6D">
      <w:pPr>
        <w:pStyle w:val="PL"/>
      </w:pPr>
      <w:r w:rsidRPr="00B60231">
        <w:tab/>
      </w:r>
      <w:r w:rsidRPr="00B60231">
        <w:tab/>
        <w:t>reducedIntNonContCombRequested-r13</w:t>
      </w:r>
      <w:r w:rsidRPr="00B60231">
        <w:tab/>
        <w:t>ENUMERATED {true}</w:t>
      </w:r>
      <w:r w:rsidRPr="00B60231">
        <w:tab/>
      </w:r>
      <w:r w:rsidRPr="00B60231">
        <w:tab/>
      </w:r>
      <w:r w:rsidRPr="00B60231">
        <w:tab/>
      </w:r>
      <w:r w:rsidRPr="00B60231">
        <w:tab/>
      </w:r>
      <w:r w:rsidRPr="00B60231">
        <w:tab/>
      </w:r>
      <w:r w:rsidRPr="00B60231">
        <w:tab/>
        <w:t>OPTIONAL,</w:t>
      </w:r>
    </w:p>
    <w:p w14:paraId="1900A429" w14:textId="77777777" w:rsidR="00360F6D" w:rsidRPr="00B60231" w:rsidRDefault="00360F6D" w:rsidP="00360F6D">
      <w:pPr>
        <w:pStyle w:val="PL"/>
      </w:pPr>
      <w:r w:rsidRPr="00B60231">
        <w:tab/>
      </w:r>
      <w:r w:rsidRPr="00B60231">
        <w:tab/>
        <w:t>requestedCCsD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48A67BBB" w14:textId="77777777" w:rsidR="00360F6D" w:rsidRPr="00B60231" w:rsidRDefault="00360F6D" w:rsidP="00360F6D">
      <w:pPr>
        <w:pStyle w:val="PL"/>
      </w:pPr>
      <w:r w:rsidRPr="00B60231">
        <w:tab/>
      </w:r>
      <w:r w:rsidRPr="00B60231">
        <w:tab/>
        <w:t>requestedCCsU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35E58FAC" w14:textId="77777777" w:rsidR="00360F6D" w:rsidRPr="00B60231" w:rsidRDefault="00360F6D" w:rsidP="00360F6D">
      <w:pPr>
        <w:pStyle w:val="PL"/>
      </w:pPr>
      <w:r w:rsidRPr="00B60231">
        <w:tab/>
      </w:r>
      <w:r w:rsidRPr="00B60231">
        <w:tab/>
        <w:t>skipFallbackCombRequested-r13</w:t>
      </w:r>
      <w:r w:rsidRPr="00B60231">
        <w:tab/>
      </w:r>
      <w:r w:rsidRPr="00B60231">
        <w:tab/>
        <w:t>ENUMERATED {true}</w:t>
      </w:r>
      <w:r w:rsidRPr="00B60231">
        <w:tab/>
      </w:r>
      <w:r w:rsidRPr="00B60231">
        <w:tab/>
      </w:r>
      <w:r w:rsidRPr="00B60231">
        <w:tab/>
      </w:r>
      <w:r w:rsidRPr="00B60231">
        <w:tab/>
      </w:r>
      <w:r w:rsidRPr="00B60231">
        <w:tab/>
      </w:r>
      <w:r w:rsidRPr="00B60231">
        <w:tab/>
        <w:t>OPTIONAL</w:t>
      </w:r>
    </w:p>
    <w:p w14:paraId="42C5920D"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080CB06" w14:textId="77777777" w:rsidR="00360F6D" w:rsidRPr="00B60231" w:rsidRDefault="00360F6D" w:rsidP="00360F6D">
      <w:pPr>
        <w:pStyle w:val="PL"/>
      </w:pPr>
      <w:r w:rsidRPr="00B60231">
        <w:tab/>
        <w:t>maximumCCsRetrieval-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7F977E6" w14:textId="77777777" w:rsidR="00360F6D" w:rsidRPr="00B60231" w:rsidRDefault="00360F6D" w:rsidP="00360F6D">
      <w:pPr>
        <w:pStyle w:val="PL"/>
      </w:pPr>
      <w:r w:rsidRPr="00B60231">
        <w:tab/>
        <w:t>skipFallbackCombinations-r13</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79A0C7" w14:textId="77777777" w:rsidR="00360F6D" w:rsidRPr="00B60231" w:rsidRDefault="00360F6D" w:rsidP="00360F6D">
      <w:pPr>
        <w:pStyle w:val="PL"/>
      </w:pPr>
      <w:r w:rsidRPr="00B60231">
        <w:tab/>
        <w:t>reducedIntNonContComb-r13</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D19AD31" w14:textId="77777777" w:rsidR="00360F6D" w:rsidRPr="00B60231" w:rsidRDefault="00360F6D" w:rsidP="00360F6D">
      <w:pPr>
        <w:pStyle w:val="PL"/>
        <w:tabs>
          <w:tab w:val="clear" w:pos="4608"/>
          <w:tab w:val="left" w:pos="4276"/>
        </w:tabs>
      </w:pPr>
      <w:r w:rsidRPr="00B60231">
        <w:tab/>
        <w:t>supportedBandListEUTRA-v1310</w:t>
      </w:r>
      <w:r w:rsidRPr="00B60231">
        <w:tab/>
      </w:r>
      <w:r w:rsidRPr="00B60231">
        <w:tab/>
      </w:r>
      <w:r w:rsidRPr="00B60231">
        <w:tab/>
        <w:t>SupportedBandListEUTRA-v1310</w:t>
      </w:r>
      <w:r w:rsidRPr="00B60231">
        <w:tab/>
      </w:r>
      <w:r w:rsidRPr="00B60231">
        <w:tab/>
      </w:r>
      <w:r w:rsidRPr="00B60231">
        <w:tab/>
        <w:t>OPTIONAL,</w:t>
      </w:r>
    </w:p>
    <w:p w14:paraId="2D15DB70" w14:textId="77777777" w:rsidR="00360F6D" w:rsidRPr="00B60231" w:rsidRDefault="00360F6D" w:rsidP="00360F6D">
      <w:pPr>
        <w:pStyle w:val="PL"/>
      </w:pPr>
      <w:r w:rsidRPr="00B60231">
        <w:tab/>
        <w:t>supportedBandCombinationReduced-r13</w:t>
      </w:r>
      <w:r w:rsidRPr="00B60231">
        <w:tab/>
      </w:r>
      <w:r w:rsidRPr="00B60231">
        <w:tab/>
        <w:t>SupportedBandCombinationReduced-r13</w:t>
      </w:r>
      <w:r w:rsidRPr="00B60231">
        <w:tab/>
      </w:r>
      <w:r w:rsidRPr="00B60231">
        <w:tab/>
        <w:t>OPTIONAL</w:t>
      </w:r>
    </w:p>
    <w:p w14:paraId="3A9018BA" w14:textId="77777777" w:rsidR="00360F6D" w:rsidRPr="00B60231" w:rsidRDefault="00360F6D" w:rsidP="00360F6D">
      <w:pPr>
        <w:pStyle w:val="PL"/>
      </w:pPr>
      <w:r w:rsidRPr="00B60231">
        <w:t>}</w:t>
      </w:r>
    </w:p>
    <w:p w14:paraId="45116486" w14:textId="77777777" w:rsidR="00360F6D" w:rsidRPr="00B60231" w:rsidRDefault="00360F6D" w:rsidP="00360F6D">
      <w:pPr>
        <w:pStyle w:val="PL"/>
      </w:pPr>
    </w:p>
    <w:p w14:paraId="474A310F" w14:textId="77777777" w:rsidR="00360F6D" w:rsidRPr="00B60231" w:rsidRDefault="00360F6D" w:rsidP="00360F6D">
      <w:pPr>
        <w:pStyle w:val="PL"/>
      </w:pPr>
      <w:r w:rsidRPr="00B60231">
        <w:t>RF-Parameters-v1320 ::=</w:t>
      </w:r>
      <w:r w:rsidRPr="00B60231">
        <w:tab/>
      </w:r>
      <w:r w:rsidRPr="00B60231">
        <w:tab/>
      </w:r>
      <w:r w:rsidRPr="00B60231">
        <w:tab/>
      </w:r>
      <w:r w:rsidRPr="00B60231">
        <w:tab/>
        <w:t>SEQUENCE {</w:t>
      </w:r>
    </w:p>
    <w:p w14:paraId="0448F820" w14:textId="77777777" w:rsidR="00360F6D" w:rsidRPr="00B60231" w:rsidRDefault="00360F6D" w:rsidP="00360F6D">
      <w:pPr>
        <w:pStyle w:val="PL"/>
        <w:tabs>
          <w:tab w:val="clear" w:pos="4608"/>
          <w:tab w:val="left" w:pos="4276"/>
        </w:tabs>
      </w:pPr>
      <w:r w:rsidRPr="00B60231">
        <w:tab/>
        <w:t>supportedBandListEUTRA-v1320</w:t>
      </w:r>
      <w:r w:rsidRPr="00B60231">
        <w:tab/>
      </w:r>
      <w:r w:rsidRPr="00B60231">
        <w:tab/>
      </w:r>
      <w:r w:rsidRPr="00B60231">
        <w:tab/>
        <w:t>SupportedBandListEUTRA-v1320</w:t>
      </w:r>
      <w:r w:rsidRPr="00B60231">
        <w:tab/>
      </w:r>
      <w:r w:rsidRPr="00B60231">
        <w:tab/>
      </w:r>
      <w:r w:rsidRPr="00B60231">
        <w:tab/>
        <w:t>OPTIONAL,</w:t>
      </w:r>
    </w:p>
    <w:p w14:paraId="7E6397C6" w14:textId="77777777" w:rsidR="00360F6D" w:rsidRPr="00B60231" w:rsidRDefault="00360F6D" w:rsidP="00360F6D">
      <w:pPr>
        <w:pStyle w:val="PL"/>
      </w:pPr>
      <w:r w:rsidRPr="00B60231">
        <w:tab/>
        <w:t>supportedBandCombination-v1320</w:t>
      </w:r>
      <w:r w:rsidRPr="00B60231">
        <w:tab/>
      </w:r>
      <w:r w:rsidRPr="00B60231">
        <w:tab/>
      </w:r>
      <w:r w:rsidRPr="00B60231">
        <w:tab/>
        <w:t>SupportedBandCombination-v1320</w:t>
      </w:r>
      <w:r w:rsidRPr="00B60231">
        <w:tab/>
      </w:r>
      <w:r w:rsidRPr="00B60231">
        <w:tab/>
      </w:r>
      <w:r w:rsidRPr="00B60231">
        <w:tab/>
        <w:t>OPTIONAL,</w:t>
      </w:r>
    </w:p>
    <w:p w14:paraId="4DC270F4" w14:textId="77777777" w:rsidR="00360F6D" w:rsidRPr="00B60231" w:rsidRDefault="00360F6D" w:rsidP="00360F6D">
      <w:pPr>
        <w:pStyle w:val="PL"/>
      </w:pPr>
      <w:r w:rsidRPr="00B60231">
        <w:tab/>
        <w:t>supportedBandCombinationAdd-v1320</w:t>
      </w:r>
      <w:r w:rsidRPr="00B60231">
        <w:tab/>
      </w:r>
      <w:r w:rsidRPr="00B60231">
        <w:tab/>
        <w:t>SupportedBandCombinationAdd-v1320</w:t>
      </w:r>
      <w:r w:rsidRPr="00B60231">
        <w:tab/>
      </w:r>
      <w:r w:rsidRPr="00B60231">
        <w:tab/>
        <w:t>OPTIONAL,</w:t>
      </w:r>
    </w:p>
    <w:p w14:paraId="37741B61" w14:textId="77777777" w:rsidR="00360F6D" w:rsidRPr="00B60231" w:rsidRDefault="00360F6D" w:rsidP="00360F6D">
      <w:pPr>
        <w:pStyle w:val="PL"/>
      </w:pPr>
      <w:r w:rsidRPr="00B60231">
        <w:tab/>
        <w:t>supportedBandCombinationReduced-v1320</w:t>
      </w:r>
      <w:r w:rsidRPr="00B60231">
        <w:tab/>
        <w:t>SupportedBandCombinationReduced-v1320</w:t>
      </w:r>
      <w:r w:rsidRPr="00B60231">
        <w:tab/>
        <w:t>OPTIONAL</w:t>
      </w:r>
    </w:p>
    <w:p w14:paraId="7C4B30CD" w14:textId="77777777" w:rsidR="00360F6D" w:rsidRPr="00B60231" w:rsidRDefault="00360F6D" w:rsidP="00360F6D">
      <w:pPr>
        <w:pStyle w:val="PL"/>
      </w:pPr>
      <w:r w:rsidRPr="00B60231">
        <w:t>}</w:t>
      </w:r>
    </w:p>
    <w:p w14:paraId="6B9C1D22" w14:textId="77777777" w:rsidR="00360F6D" w:rsidRPr="00B60231" w:rsidRDefault="00360F6D" w:rsidP="00360F6D">
      <w:pPr>
        <w:pStyle w:val="PL"/>
      </w:pPr>
    </w:p>
    <w:p w14:paraId="5F169A82" w14:textId="77777777" w:rsidR="00360F6D" w:rsidRPr="00B60231" w:rsidRDefault="00360F6D" w:rsidP="00360F6D">
      <w:pPr>
        <w:pStyle w:val="PL"/>
      </w:pPr>
      <w:r w:rsidRPr="00B60231">
        <w:t>RF-Parameters-v1380 ::=</w:t>
      </w:r>
      <w:r w:rsidRPr="00B60231">
        <w:tab/>
      </w:r>
      <w:r w:rsidRPr="00B60231">
        <w:tab/>
      </w:r>
      <w:r w:rsidRPr="00B60231">
        <w:tab/>
      </w:r>
      <w:r w:rsidRPr="00B60231">
        <w:tab/>
        <w:t>SEQUENCE {</w:t>
      </w:r>
    </w:p>
    <w:p w14:paraId="0132627E" w14:textId="77777777" w:rsidR="00360F6D" w:rsidRPr="00B60231" w:rsidRDefault="00360F6D" w:rsidP="00360F6D">
      <w:pPr>
        <w:pStyle w:val="PL"/>
      </w:pPr>
      <w:r w:rsidRPr="00B60231">
        <w:tab/>
        <w:t>supportedBandCombination-v1380</w:t>
      </w:r>
      <w:r w:rsidRPr="00B60231">
        <w:tab/>
      </w:r>
      <w:r w:rsidRPr="00B60231">
        <w:tab/>
      </w:r>
      <w:r w:rsidRPr="00B60231">
        <w:tab/>
        <w:t>SupportedBandCombination-v1380</w:t>
      </w:r>
      <w:r w:rsidRPr="00B60231">
        <w:tab/>
      </w:r>
      <w:r w:rsidRPr="00B60231">
        <w:tab/>
      </w:r>
      <w:r w:rsidRPr="00B60231">
        <w:tab/>
        <w:t>OPTIONAL,</w:t>
      </w:r>
    </w:p>
    <w:p w14:paraId="04F93985" w14:textId="77777777" w:rsidR="00360F6D" w:rsidRPr="00B60231" w:rsidRDefault="00360F6D" w:rsidP="00360F6D">
      <w:pPr>
        <w:pStyle w:val="PL"/>
      </w:pPr>
      <w:r w:rsidRPr="00B60231">
        <w:tab/>
        <w:t>supportedBandCombinationAdd-v1380</w:t>
      </w:r>
      <w:r w:rsidRPr="00B60231">
        <w:tab/>
      </w:r>
      <w:r w:rsidRPr="00B60231">
        <w:tab/>
        <w:t>SupportedBandCombinationAdd-v1380</w:t>
      </w:r>
      <w:r w:rsidRPr="00B60231">
        <w:tab/>
      </w:r>
      <w:r w:rsidRPr="00B60231">
        <w:tab/>
        <w:t>OPTIONAL,</w:t>
      </w:r>
    </w:p>
    <w:p w14:paraId="68204A34" w14:textId="77777777" w:rsidR="00360F6D" w:rsidRPr="00B60231" w:rsidRDefault="00360F6D" w:rsidP="00360F6D">
      <w:pPr>
        <w:pStyle w:val="PL"/>
      </w:pPr>
      <w:r w:rsidRPr="00B60231">
        <w:tab/>
        <w:t>supportedBandCombinationReduced-v1380</w:t>
      </w:r>
      <w:r w:rsidRPr="00B60231">
        <w:tab/>
        <w:t>SupportedBandCombinationReduced-v1380</w:t>
      </w:r>
      <w:r w:rsidRPr="00B60231">
        <w:tab/>
        <w:t>OPTIONAL</w:t>
      </w:r>
    </w:p>
    <w:p w14:paraId="39CB9CA4" w14:textId="77777777" w:rsidR="00360F6D" w:rsidRPr="00B60231" w:rsidRDefault="00360F6D" w:rsidP="00360F6D">
      <w:pPr>
        <w:pStyle w:val="PL"/>
      </w:pPr>
      <w:r w:rsidRPr="00B60231">
        <w:t>}</w:t>
      </w:r>
    </w:p>
    <w:p w14:paraId="534521CF" w14:textId="77777777" w:rsidR="00360F6D" w:rsidRPr="00B60231" w:rsidRDefault="00360F6D" w:rsidP="00360F6D">
      <w:pPr>
        <w:pStyle w:val="PL"/>
      </w:pPr>
    </w:p>
    <w:p w14:paraId="1E2EE110" w14:textId="77777777" w:rsidR="00360F6D" w:rsidRPr="00B60231" w:rsidRDefault="00360F6D" w:rsidP="00360F6D">
      <w:pPr>
        <w:pStyle w:val="PL"/>
      </w:pPr>
      <w:r w:rsidRPr="00B60231">
        <w:t>RF-Parameters-v1390 ::=</w:t>
      </w:r>
      <w:r w:rsidRPr="00B60231">
        <w:tab/>
      </w:r>
      <w:r w:rsidRPr="00B60231">
        <w:tab/>
      </w:r>
      <w:r w:rsidRPr="00B60231">
        <w:tab/>
      </w:r>
      <w:r w:rsidRPr="00B60231">
        <w:tab/>
        <w:t>SEQUENCE {</w:t>
      </w:r>
    </w:p>
    <w:p w14:paraId="077CD4A5" w14:textId="77777777" w:rsidR="00360F6D" w:rsidRPr="00B60231" w:rsidRDefault="00360F6D" w:rsidP="00360F6D">
      <w:pPr>
        <w:pStyle w:val="PL"/>
      </w:pPr>
      <w:r w:rsidRPr="00B60231">
        <w:tab/>
        <w:t>supportedBandCombination-v1390</w:t>
      </w:r>
      <w:r w:rsidRPr="00B60231">
        <w:tab/>
      </w:r>
      <w:r w:rsidRPr="00B60231">
        <w:tab/>
      </w:r>
      <w:r w:rsidRPr="00B60231">
        <w:tab/>
        <w:t>SupportedBandCombination-v1390</w:t>
      </w:r>
      <w:r w:rsidRPr="00B60231">
        <w:tab/>
      </w:r>
      <w:r w:rsidRPr="00B60231">
        <w:tab/>
      </w:r>
      <w:r w:rsidRPr="00B60231">
        <w:tab/>
        <w:t>OPTIONAL,</w:t>
      </w:r>
    </w:p>
    <w:p w14:paraId="5AF66966" w14:textId="77777777" w:rsidR="00360F6D" w:rsidRPr="00B60231" w:rsidRDefault="00360F6D" w:rsidP="00360F6D">
      <w:pPr>
        <w:pStyle w:val="PL"/>
      </w:pPr>
      <w:r w:rsidRPr="00B60231">
        <w:tab/>
        <w:t>supportedBandCombinationAdd-v1390</w:t>
      </w:r>
      <w:r w:rsidRPr="00B60231">
        <w:tab/>
      </w:r>
      <w:r w:rsidRPr="00B60231">
        <w:tab/>
        <w:t>SupportedBandCombinationAdd-v1390</w:t>
      </w:r>
      <w:r w:rsidRPr="00B60231">
        <w:tab/>
      </w:r>
      <w:r w:rsidRPr="00B60231">
        <w:tab/>
        <w:t>OPTIONAL,</w:t>
      </w:r>
    </w:p>
    <w:p w14:paraId="3A365562" w14:textId="77777777" w:rsidR="00360F6D" w:rsidRPr="00B60231" w:rsidRDefault="00360F6D" w:rsidP="00360F6D">
      <w:pPr>
        <w:pStyle w:val="PL"/>
      </w:pPr>
      <w:r w:rsidRPr="00B60231">
        <w:tab/>
        <w:t>supportedBandCombinationReduced-v1390</w:t>
      </w:r>
      <w:r w:rsidRPr="00B60231">
        <w:tab/>
        <w:t>SupportedBandCombinationReduced-v1390</w:t>
      </w:r>
      <w:r w:rsidRPr="00B60231">
        <w:tab/>
        <w:t>OPTIONAL</w:t>
      </w:r>
    </w:p>
    <w:p w14:paraId="51765695" w14:textId="77777777" w:rsidR="00360F6D" w:rsidRPr="00B60231" w:rsidRDefault="00360F6D" w:rsidP="00360F6D">
      <w:pPr>
        <w:pStyle w:val="PL"/>
      </w:pPr>
      <w:r w:rsidRPr="00B60231">
        <w:t>}</w:t>
      </w:r>
    </w:p>
    <w:p w14:paraId="43E484FE" w14:textId="77777777" w:rsidR="00360F6D" w:rsidRPr="00B60231" w:rsidRDefault="00360F6D" w:rsidP="00360F6D">
      <w:pPr>
        <w:pStyle w:val="PL"/>
      </w:pPr>
    </w:p>
    <w:p w14:paraId="30CEEF92" w14:textId="77777777" w:rsidR="00360F6D" w:rsidRPr="00B60231" w:rsidRDefault="00360F6D" w:rsidP="00360F6D">
      <w:pPr>
        <w:pStyle w:val="PL"/>
      </w:pPr>
      <w:r w:rsidRPr="00B60231">
        <w:t>RF-Parameters-v12b0 ::=</w:t>
      </w:r>
      <w:r w:rsidRPr="00B60231">
        <w:tab/>
      </w:r>
      <w:r w:rsidRPr="00B60231">
        <w:tab/>
      </w:r>
      <w:r w:rsidRPr="00B60231">
        <w:tab/>
      </w:r>
      <w:r w:rsidRPr="00B60231">
        <w:tab/>
        <w:t>SEQUENCE {</w:t>
      </w:r>
    </w:p>
    <w:p w14:paraId="0DC99214" w14:textId="77777777" w:rsidR="00360F6D" w:rsidRPr="00B60231" w:rsidRDefault="00360F6D" w:rsidP="00360F6D">
      <w:pPr>
        <w:pStyle w:val="PL"/>
      </w:pPr>
      <w:r w:rsidRPr="00B60231">
        <w:tab/>
        <w:t>maxLayersMIMO-Indication-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F5BB2C" w14:textId="77777777" w:rsidR="00360F6D" w:rsidRPr="00B60231" w:rsidRDefault="00360F6D" w:rsidP="00360F6D">
      <w:pPr>
        <w:pStyle w:val="PL"/>
      </w:pPr>
      <w:r w:rsidRPr="00B60231">
        <w:t>}</w:t>
      </w:r>
    </w:p>
    <w:p w14:paraId="561A3969" w14:textId="77777777" w:rsidR="00360F6D" w:rsidRPr="00B60231" w:rsidRDefault="00360F6D" w:rsidP="00360F6D">
      <w:pPr>
        <w:pStyle w:val="PL"/>
      </w:pPr>
    </w:p>
    <w:p w14:paraId="47195459" w14:textId="77777777" w:rsidR="00360F6D" w:rsidRPr="00B60231" w:rsidRDefault="00360F6D" w:rsidP="00360F6D">
      <w:pPr>
        <w:pStyle w:val="PL"/>
      </w:pPr>
      <w:r w:rsidRPr="00B60231">
        <w:t>RF-Parameters-v1430 ::=</w:t>
      </w:r>
      <w:r w:rsidRPr="00B60231">
        <w:tab/>
      </w:r>
      <w:r w:rsidRPr="00B60231">
        <w:tab/>
      </w:r>
      <w:r w:rsidRPr="00B60231">
        <w:tab/>
      </w:r>
      <w:r w:rsidRPr="00B60231">
        <w:tab/>
        <w:t>SEQUENCE {</w:t>
      </w:r>
    </w:p>
    <w:p w14:paraId="31C5C70E" w14:textId="77777777" w:rsidR="00360F6D" w:rsidRPr="00B60231" w:rsidRDefault="00360F6D" w:rsidP="00360F6D">
      <w:pPr>
        <w:pStyle w:val="PL"/>
      </w:pPr>
      <w:r w:rsidRPr="00B60231">
        <w:tab/>
        <w:t>supportedBandCombination-v1430</w:t>
      </w:r>
      <w:r w:rsidRPr="00B60231">
        <w:tab/>
      </w:r>
      <w:r w:rsidRPr="00B60231">
        <w:tab/>
      </w:r>
      <w:r w:rsidRPr="00B60231">
        <w:tab/>
        <w:t>SupportedBandCombination-v1430</w:t>
      </w:r>
      <w:r w:rsidRPr="00B60231">
        <w:tab/>
      </w:r>
      <w:r w:rsidRPr="00B60231">
        <w:tab/>
      </w:r>
      <w:r w:rsidRPr="00B60231">
        <w:tab/>
        <w:t>OPTIONAL,</w:t>
      </w:r>
    </w:p>
    <w:p w14:paraId="0B722D12" w14:textId="77777777" w:rsidR="00360F6D" w:rsidRPr="00B60231" w:rsidRDefault="00360F6D" w:rsidP="00360F6D">
      <w:pPr>
        <w:pStyle w:val="PL"/>
      </w:pPr>
      <w:r w:rsidRPr="00B60231">
        <w:tab/>
        <w:t>supportedBandCombinationAdd-v1430</w:t>
      </w:r>
      <w:r w:rsidRPr="00B60231">
        <w:tab/>
      </w:r>
      <w:r w:rsidRPr="00B60231">
        <w:tab/>
        <w:t>SupportedBandCombinationAdd-v1430</w:t>
      </w:r>
      <w:r w:rsidRPr="00B60231">
        <w:tab/>
      </w:r>
      <w:r w:rsidRPr="00B60231">
        <w:tab/>
        <w:t>OPTIONAL,</w:t>
      </w:r>
    </w:p>
    <w:p w14:paraId="3637BBDE" w14:textId="77777777" w:rsidR="00360F6D" w:rsidRPr="00B60231" w:rsidRDefault="00360F6D" w:rsidP="00360F6D">
      <w:pPr>
        <w:pStyle w:val="PL"/>
      </w:pPr>
      <w:r w:rsidRPr="00B60231">
        <w:tab/>
        <w:t>supportedBandCombinationReduced-v1430</w:t>
      </w:r>
      <w:r w:rsidRPr="00B60231">
        <w:tab/>
        <w:t>SupportedBandCombinationReduced-v1430</w:t>
      </w:r>
      <w:r w:rsidRPr="00B60231">
        <w:tab/>
        <w:t>OPTIONAL,</w:t>
      </w:r>
    </w:p>
    <w:p w14:paraId="132F138F" w14:textId="77777777" w:rsidR="00360F6D" w:rsidRPr="00B60231" w:rsidRDefault="00360F6D" w:rsidP="00360F6D">
      <w:pPr>
        <w:pStyle w:val="PL"/>
      </w:pPr>
      <w:r w:rsidRPr="00B60231">
        <w:tab/>
        <w:t>eNB-RequestedParameters-v1430</w:t>
      </w:r>
      <w:r w:rsidRPr="00B60231">
        <w:tab/>
      </w:r>
      <w:r w:rsidRPr="00B60231">
        <w:tab/>
      </w:r>
      <w:r w:rsidRPr="00B60231">
        <w:tab/>
        <w:t>SEQUENCE {</w:t>
      </w:r>
    </w:p>
    <w:p w14:paraId="100E1B9C" w14:textId="77777777" w:rsidR="00360F6D" w:rsidRPr="00B60231" w:rsidRDefault="00360F6D" w:rsidP="00360F6D">
      <w:pPr>
        <w:pStyle w:val="PL"/>
      </w:pPr>
      <w:r w:rsidRPr="00B60231">
        <w:tab/>
      </w:r>
      <w:r w:rsidRPr="00B60231">
        <w:tab/>
        <w:t>requestedDiffFallbackCombList-r14</w:t>
      </w:r>
      <w:r w:rsidRPr="00B60231">
        <w:tab/>
      </w:r>
      <w:r w:rsidRPr="00B60231">
        <w:tab/>
        <w:t>BandCombinationList-r14</w:t>
      </w:r>
    </w:p>
    <w:p w14:paraId="0845EE2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DCE8776" w14:textId="77777777" w:rsidR="00360F6D" w:rsidRPr="00B60231" w:rsidRDefault="00360F6D" w:rsidP="00360F6D">
      <w:pPr>
        <w:pStyle w:val="PL"/>
      </w:pPr>
      <w:r w:rsidRPr="00B60231">
        <w:tab/>
        <w:t>diffFallbackCombReport-r14</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72FC1A2" w14:textId="77777777" w:rsidR="00360F6D" w:rsidRPr="00B60231" w:rsidRDefault="00360F6D" w:rsidP="00360F6D">
      <w:pPr>
        <w:pStyle w:val="PL"/>
      </w:pPr>
      <w:r w:rsidRPr="00B60231">
        <w:t>}</w:t>
      </w:r>
    </w:p>
    <w:p w14:paraId="7E246925" w14:textId="77777777" w:rsidR="00360F6D" w:rsidRPr="00B60231" w:rsidRDefault="00360F6D" w:rsidP="00360F6D">
      <w:pPr>
        <w:pStyle w:val="PL"/>
      </w:pPr>
    </w:p>
    <w:p w14:paraId="55E2B60A" w14:textId="77777777" w:rsidR="00360F6D" w:rsidRPr="00B60231" w:rsidRDefault="00360F6D" w:rsidP="00360F6D">
      <w:pPr>
        <w:pStyle w:val="PL"/>
      </w:pPr>
      <w:r w:rsidRPr="00B60231">
        <w:t>RF-Parameters-v1450 ::=</w:t>
      </w:r>
      <w:r w:rsidRPr="00B60231">
        <w:tab/>
      </w:r>
      <w:r w:rsidRPr="00B60231">
        <w:tab/>
      </w:r>
      <w:r w:rsidRPr="00B60231">
        <w:tab/>
      </w:r>
      <w:r w:rsidRPr="00B60231">
        <w:tab/>
        <w:t>SEQUENCE {</w:t>
      </w:r>
    </w:p>
    <w:p w14:paraId="756E7260" w14:textId="77777777" w:rsidR="00360F6D" w:rsidRPr="00B60231" w:rsidRDefault="00360F6D" w:rsidP="00360F6D">
      <w:pPr>
        <w:pStyle w:val="PL"/>
      </w:pPr>
      <w:r w:rsidRPr="00B60231">
        <w:tab/>
        <w:t>supportedBandCombination-v1450</w:t>
      </w:r>
      <w:r w:rsidRPr="00B60231">
        <w:tab/>
      </w:r>
      <w:r w:rsidRPr="00B60231">
        <w:tab/>
      </w:r>
      <w:r w:rsidRPr="00B60231">
        <w:tab/>
        <w:t>SupportedBandCombination-v1450</w:t>
      </w:r>
      <w:r w:rsidRPr="00B60231">
        <w:tab/>
      </w:r>
      <w:r w:rsidRPr="00B60231">
        <w:tab/>
      </w:r>
      <w:r w:rsidRPr="00B60231">
        <w:tab/>
        <w:t>OPTIONAL,</w:t>
      </w:r>
    </w:p>
    <w:p w14:paraId="2926B76D" w14:textId="77777777" w:rsidR="00360F6D" w:rsidRPr="00B60231" w:rsidRDefault="00360F6D" w:rsidP="00360F6D">
      <w:pPr>
        <w:pStyle w:val="PL"/>
      </w:pPr>
      <w:r w:rsidRPr="00B60231">
        <w:tab/>
        <w:t>supportedBandCombinationAdd-v1450</w:t>
      </w:r>
      <w:r w:rsidRPr="00B60231">
        <w:tab/>
      </w:r>
      <w:r w:rsidRPr="00B60231">
        <w:tab/>
        <w:t>SupportedBandCombinationAdd-v1450</w:t>
      </w:r>
      <w:r w:rsidRPr="00B60231">
        <w:tab/>
      </w:r>
      <w:r w:rsidRPr="00B60231">
        <w:tab/>
        <w:t>OPTIONAL,</w:t>
      </w:r>
    </w:p>
    <w:p w14:paraId="4D578F76" w14:textId="77777777" w:rsidR="00360F6D" w:rsidRPr="00B60231" w:rsidRDefault="00360F6D" w:rsidP="00360F6D">
      <w:pPr>
        <w:pStyle w:val="PL"/>
      </w:pPr>
      <w:r w:rsidRPr="00B60231">
        <w:lastRenderedPageBreak/>
        <w:tab/>
        <w:t>supportedBandCombinationReduced-v1450</w:t>
      </w:r>
      <w:r w:rsidRPr="00B60231">
        <w:tab/>
        <w:t>SupportedBandCombinationReduced-v1450</w:t>
      </w:r>
      <w:r w:rsidRPr="00B60231">
        <w:tab/>
        <w:t>OPTIONAL</w:t>
      </w:r>
    </w:p>
    <w:p w14:paraId="33278AEB" w14:textId="77777777" w:rsidR="00360F6D" w:rsidRPr="00B60231" w:rsidRDefault="00360F6D" w:rsidP="00360F6D">
      <w:pPr>
        <w:pStyle w:val="PL"/>
      </w:pPr>
      <w:r w:rsidRPr="00B60231">
        <w:t>}</w:t>
      </w:r>
    </w:p>
    <w:p w14:paraId="0F09262D" w14:textId="77777777" w:rsidR="00360F6D" w:rsidRPr="00B60231" w:rsidRDefault="00360F6D" w:rsidP="00360F6D">
      <w:pPr>
        <w:pStyle w:val="PL"/>
      </w:pPr>
    </w:p>
    <w:p w14:paraId="6D0A46CA" w14:textId="77777777" w:rsidR="00360F6D" w:rsidRPr="00B60231" w:rsidRDefault="00360F6D" w:rsidP="00360F6D">
      <w:pPr>
        <w:pStyle w:val="PL"/>
      </w:pPr>
      <w:r w:rsidRPr="00B60231">
        <w:t>RF-Parameters-v1470 ::=</w:t>
      </w:r>
      <w:r w:rsidRPr="00B60231">
        <w:tab/>
      </w:r>
      <w:r w:rsidRPr="00B60231">
        <w:tab/>
      </w:r>
      <w:r w:rsidRPr="00B60231">
        <w:tab/>
      </w:r>
      <w:r w:rsidRPr="00B60231">
        <w:tab/>
        <w:t>SEQUENCE {</w:t>
      </w:r>
    </w:p>
    <w:p w14:paraId="3E4AA74C" w14:textId="77777777" w:rsidR="00360F6D" w:rsidRPr="00B60231" w:rsidRDefault="00360F6D" w:rsidP="00360F6D">
      <w:pPr>
        <w:pStyle w:val="PL"/>
      </w:pPr>
      <w:r w:rsidRPr="00B60231">
        <w:tab/>
        <w:t>supportedBandCombination-v1470</w:t>
      </w:r>
      <w:r w:rsidRPr="00B60231">
        <w:tab/>
      </w:r>
      <w:r w:rsidRPr="00B60231">
        <w:tab/>
      </w:r>
      <w:r w:rsidRPr="00B60231">
        <w:tab/>
        <w:t>SupportedBandCombination-v1470</w:t>
      </w:r>
      <w:r w:rsidRPr="00B60231">
        <w:tab/>
      </w:r>
      <w:r w:rsidRPr="00B60231">
        <w:tab/>
      </w:r>
      <w:r w:rsidRPr="00B60231">
        <w:tab/>
        <w:t>OPTIONAL,</w:t>
      </w:r>
    </w:p>
    <w:p w14:paraId="5100E873" w14:textId="77777777" w:rsidR="00360F6D" w:rsidRPr="00B60231" w:rsidRDefault="00360F6D" w:rsidP="00360F6D">
      <w:pPr>
        <w:pStyle w:val="PL"/>
      </w:pPr>
      <w:r w:rsidRPr="00B60231">
        <w:tab/>
        <w:t>supportedBandCombinationAdd-v1470</w:t>
      </w:r>
      <w:r w:rsidRPr="00B60231">
        <w:tab/>
      </w:r>
      <w:r w:rsidRPr="00B60231">
        <w:tab/>
        <w:t>SupportedBandCombinationAdd-v1470</w:t>
      </w:r>
      <w:r w:rsidRPr="00B60231">
        <w:tab/>
      </w:r>
      <w:r w:rsidRPr="00B60231">
        <w:tab/>
        <w:t>OPTIONAL,</w:t>
      </w:r>
    </w:p>
    <w:p w14:paraId="2AE25573" w14:textId="77777777" w:rsidR="00360F6D" w:rsidRPr="00B60231" w:rsidRDefault="00360F6D" w:rsidP="00360F6D">
      <w:pPr>
        <w:pStyle w:val="PL"/>
      </w:pPr>
      <w:r w:rsidRPr="00B60231">
        <w:tab/>
        <w:t>supportedBandCombinationReduced-v1470</w:t>
      </w:r>
      <w:r w:rsidRPr="00B60231">
        <w:tab/>
        <w:t>SupportedBandCombinationReduced-v1470</w:t>
      </w:r>
      <w:r w:rsidRPr="00B60231">
        <w:tab/>
        <w:t>OPTIONAL</w:t>
      </w:r>
    </w:p>
    <w:p w14:paraId="47F4F62B" w14:textId="77777777" w:rsidR="00360F6D" w:rsidRPr="00B60231" w:rsidRDefault="00360F6D" w:rsidP="00360F6D">
      <w:pPr>
        <w:pStyle w:val="PL"/>
      </w:pPr>
      <w:r w:rsidRPr="00B60231">
        <w:t>}</w:t>
      </w:r>
    </w:p>
    <w:p w14:paraId="1B949DD9" w14:textId="77777777" w:rsidR="00360F6D" w:rsidRPr="00B60231" w:rsidRDefault="00360F6D" w:rsidP="00360F6D">
      <w:pPr>
        <w:pStyle w:val="PL"/>
      </w:pPr>
    </w:p>
    <w:p w14:paraId="2F785996" w14:textId="77777777" w:rsidR="00360F6D" w:rsidRPr="00B60231" w:rsidRDefault="00360F6D" w:rsidP="00360F6D">
      <w:pPr>
        <w:pStyle w:val="PL"/>
      </w:pPr>
      <w:r w:rsidRPr="00B60231">
        <w:t>RF-Parameters-v14b0 ::=</w:t>
      </w:r>
      <w:r w:rsidRPr="00B60231">
        <w:tab/>
      </w:r>
      <w:r w:rsidRPr="00B60231">
        <w:tab/>
      </w:r>
      <w:r w:rsidRPr="00B60231">
        <w:tab/>
      </w:r>
      <w:r w:rsidRPr="00B60231">
        <w:tab/>
        <w:t>SEQUENCE {</w:t>
      </w:r>
    </w:p>
    <w:p w14:paraId="37119B78" w14:textId="77777777" w:rsidR="00360F6D" w:rsidRPr="00B60231" w:rsidRDefault="00360F6D" w:rsidP="00360F6D">
      <w:pPr>
        <w:pStyle w:val="PL"/>
      </w:pPr>
      <w:r w:rsidRPr="00B60231">
        <w:tab/>
        <w:t>supportedBandCombination-v14b0</w:t>
      </w:r>
      <w:r w:rsidRPr="00B60231">
        <w:tab/>
      </w:r>
      <w:r w:rsidRPr="00B60231">
        <w:tab/>
      </w:r>
      <w:r w:rsidRPr="00B60231">
        <w:tab/>
        <w:t>SupportedBandCombination-v14b0</w:t>
      </w:r>
      <w:r w:rsidRPr="00B60231">
        <w:tab/>
      </w:r>
      <w:r w:rsidRPr="00B60231">
        <w:tab/>
      </w:r>
      <w:r w:rsidRPr="00B60231">
        <w:tab/>
        <w:t>OPTIONAL,</w:t>
      </w:r>
    </w:p>
    <w:p w14:paraId="39862B7A" w14:textId="77777777" w:rsidR="00360F6D" w:rsidRPr="00B60231" w:rsidRDefault="00360F6D" w:rsidP="00360F6D">
      <w:pPr>
        <w:pStyle w:val="PL"/>
      </w:pPr>
      <w:r w:rsidRPr="00B60231">
        <w:tab/>
        <w:t>supportedBandCombinationAdd-v14b0</w:t>
      </w:r>
      <w:r w:rsidRPr="00B60231">
        <w:tab/>
      </w:r>
      <w:r w:rsidRPr="00B60231">
        <w:tab/>
        <w:t>SupportedBandCombinationAdd-v14b0</w:t>
      </w:r>
      <w:r w:rsidRPr="00B60231">
        <w:tab/>
      </w:r>
      <w:r w:rsidRPr="00B60231">
        <w:tab/>
        <w:t>OPTIONAL,</w:t>
      </w:r>
    </w:p>
    <w:p w14:paraId="6B3EBBD6" w14:textId="77777777" w:rsidR="00360F6D" w:rsidRPr="00B60231" w:rsidRDefault="00360F6D" w:rsidP="00360F6D">
      <w:pPr>
        <w:pStyle w:val="PL"/>
      </w:pPr>
      <w:r w:rsidRPr="00B60231">
        <w:tab/>
        <w:t>supportedBandCombinationReduced-v14b0</w:t>
      </w:r>
      <w:r w:rsidRPr="00B60231">
        <w:tab/>
        <w:t>SupportedBandCombinationReduced-v14b0</w:t>
      </w:r>
      <w:r w:rsidRPr="00B60231">
        <w:tab/>
        <w:t>OPTIONAL</w:t>
      </w:r>
    </w:p>
    <w:p w14:paraId="60B8FCBF" w14:textId="77777777" w:rsidR="00360F6D" w:rsidRPr="00B60231" w:rsidRDefault="00360F6D" w:rsidP="00360F6D">
      <w:pPr>
        <w:pStyle w:val="PL"/>
      </w:pPr>
      <w:r w:rsidRPr="00B60231">
        <w:t>}</w:t>
      </w:r>
    </w:p>
    <w:p w14:paraId="33C51CE7" w14:textId="77777777" w:rsidR="00360F6D" w:rsidRPr="00B60231" w:rsidRDefault="00360F6D" w:rsidP="00360F6D">
      <w:pPr>
        <w:pStyle w:val="PL"/>
      </w:pPr>
    </w:p>
    <w:p w14:paraId="2BF2AAE0" w14:textId="77777777" w:rsidR="00360F6D" w:rsidRPr="00B60231" w:rsidRDefault="00360F6D" w:rsidP="00360F6D">
      <w:pPr>
        <w:pStyle w:val="PL"/>
      </w:pPr>
      <w:r w:rsidRPr="00B60231">
        <w:t>RF-Parameters-v1530 ::=</w:t>
      </w:r>
      <w:r w:rsidRPr="00B60231">
        <w:tab/>
      </w:r>
      <w:r w:rsidRPr="00B60231">
        <w:tab/>
      </w:r>
      <w:r w:rsidRPr="00B60231">
        <w:tab/>
      </w:r>
      <w:r w:rsidRPr="00B60231">
        <w:tab/>
        <w:t>SEQUENCE {</w:t>
      </w:r>
    </w:p>
    <w:p w14:paraId="17922EDE" w14:textId="77777777" w:rsidR="00360F6D" w:rsidRPr="00B60231" w:rsidRDefault="00360F6D" w:rsidP="00360F6D">
      <w:pPr>
        <w:pStyle w:val="PL"/>
      </w:pPr>
      <w:r w:rsidRPr="00B60231">
        <w:tab/>
        <w:t>sTTI-SPT-Supported-r15</w:t>
      </w:r>
      <w:r w:rsidRPr="00B60231">
        <w:tab/>
      </w:r>
      <w:r w:rsidRPr="00B60231">
        <w:tab/>
      </w:r>
      <w:r w:rsidRPr="00B60231">
        <w:tab/>
      </w:r>
      <w:r w:rsidRPr="00B60231">
        <w:tab/>
      </w:r>
      <w:r w:rsidRPr="00B60231">
        <w:tab/>
        <w:t xml:space="preserve">ENUMERATED {supported} </w:t>
      </w:r>
      <w:r w:rsidRPr="00B60231">
        <w:tab/>
      </w:r>
      <w:r w:rsidRPr="00B60231">
        <w:tab/>
      </w:r>
      <w:r w:rsidRPr="00B60231">
        <w:tab/>
      </w:r>
      <w:r w:rsidRPr="00B60231">
        <w:tab/>
      </w:r>
      <w:r w:rsidRPr="00B60231">
        <w:tab/>
        <w:t>OPTIONAL,</w:t>
      </w:r>
    </w:p>
    <w:p w14:paraId="5E1CA5CE" w14:textId="77777777" w:rsidR="00360F6D" w:rsidRPr="00B60231" w:rsidRDefault="00360F6D" w:rsidP="00360F6D">
      <w:pPr>
        <w:pStyle w:val="PL"/>
      </w:pPr>
      <w:r w:rsidRPr="00B60231">
        <w:tab/>
        <w:t>supportedBandCombination-v1530</w:t>
      </w:r>
      <w:r w:rsidRPr="00B60231">
        <w:tab/>
      </w:r>
      <w:r w:rsidRPr="00B60231">
        <w:tab/>
      </w:r>
      <w:r w:rsidRPr="00B60231">
        <w:tab/>
        <w:t>SupportedBandCombination-v1530</w:t>
      </w:r>
      <w:r w:rsidRPr="00B60231">
        <w:tab/>
      </w:r>
      <w:r w:rsidRPr="00B60231">
        <w:tab/>
      </w:r>
      <w:r w:rsidRPr="00B60231">
        <w:tab/>
        <w:t>OPTIONAL,</w:t>
      </w:r>
    </w:p>
    <w:p w14:paraId="0C11C1A8" w14:textId="77777777" w:rsidR="00360F6D" w:rsidRPr="00B60231" w:rsidRDefault="00360F6D" w:rsidP="00360F6D">
      <w:pPr>
        <w:pStyle w:val="PL"/>
      </w:pPr>
      <w:r w:rsidRPr="00B60231">
        <w:tab/>
        <w:t>supportedBandCombinationAdd-v1530</w:t>
      </w:r>
      <w:r w:rsidRPr="00B60231">
        <w:tab/>
      </w:r>
      <w:r w:rsidRPr="00B60231">
        <w:tab/>
        <w:t>SupportedBandCombinationAdd-v1530</w:t>
      </w:r>
      <w:r w:rsidRPr="00B60231">
        <w:tab/>
      </w:r>
      <w:r w:rsidRPr="00B60231">
        <w:tab/>
        <w:t>OPTIONAL,</w:t>
      </w:r>
    </w:p>
    <w:p w14:paraId="203EFA23" w14:textId="77777777" w:rsidR="00360F6D" w:rsidRPr="00B60231" w:rsidRDefault="00360F6D" w:rsidP="00360F6D">
      <w:pPr>
        <w:pStyle w:val="PL"/>
      </w:pPr>
      <w:r w:rsidRPr="00B60231">
        <w:tab/>
        <w:t>supportedBandCombinationReduced-v1530</w:t>
      </w:r>
      <w:r w:rsidRPr="00B60231">
        <w:tab/>
        <w:t>SupportedBandCombinationReduced-v1530</w:t>
      </w:r>
      <w:r w:rsidRPr="00B60231">
        <w:tab/>
        <w:t>OPTIONAL,</w:t>
      </w:r>
    </w:p>
    <w:p w14:paraId="2B0EDBB8" w14:textId="77777777" w:rsidR="00360F6D" w:rsidRPr="00B60231" w:rsidRDefault="00360F6D" w:rsidP="00360F6D">
      <w:pPr>
        <w:pStyle w:val="PL"/>
      </w:pPr>
      <w:r w:rsidRPr="00B60231">
        <w:tab/>
        <w:t>powerClass-14dBm-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40FF4DD" w14:textId="77777777" w:rsidR="00360F6D" w:rsidRPr="00B60231" w:rsidRDefault="00360F6D" w:rsidP="00360F6D">
      <w:pPr>
        <w:pStyle w:val="PL"/>
      </w:pPr>
      <w:r w:rsidRPr="00B60231">
        <w:t>}</w:t>
      </w:r>
    </w:p>
    <w:p w14:paraId="2331A604" w14:textId="77777777" w:rsidR="00360F6D" w:rsidRPr="00B60231" w:rsidRDefault="00360F6D" w:rsidP="00360F6D">
      <w:pPr>
        <w:pStyle w:val="PL"/>
      </w:pPr>
    </w:p>
    <w:p w14:paraId="42BAB84D" w14:textId="77777777" w:rsidR="00360F6D" w:rsidRPr="00B60231" w:rsidRDefault="00360F6D" w:rsidP="00360F6D">
      <w:pPr>
        <w:pStyle w:val="PL"/>
      </w:pPr>
      <w:r w:rsidRPr="00B60231">
        <w:t>RF-Parameters-v1570 ::=</w:t>
      </w:r>
      <w:r w:rsidRPr="00B60231">
        <w:tab/>
      </w:r>
      <w:r w:rsidRPr="00B60231">
        <w:tab/>
      </w:r>
      <w:r w:rsidRPr="00B60231">
        <w:tab/>
        <w:t>SEQUENCE {</w:t>
      </w:r>
    </w:p>
    <w:p w14:paraId="103D3B71" w14:textId="77777777" w:rsidR="00360F6D" w:rsidRPr="00B60231" w:rsidRDefault="00360F6D" w:rsidP="00360F6D">
      <w:pPr>
        <w:pStyle w:val="PL"/>
      </w:pPr>
      <w:r w:rsidRPr="00B60231">
        <w:tab/>
        <w:t>dl-1024QAM-ScalingFactor-r15</w:t>
      </w:r>
      <w:r w:rsidRPr="00B60231">
        <w:tab/>
      </w:r>
      <w:r w:rsidRPr="00B60231">
        <w:tab/>
      </w:r>
      <w:r w:rsidRPr="00B60231">
        <w:tab/>
      </w:r>
      <w:r w:rsidRPr="00B60231">
        <w:tab/>
        <w:t>ENUMERATED {v1, v1dot2, v1dot25},</w:t>
      </w:r>
    </w:p>
    <w:p w14:paraId="181E0CE2" w14:textId="77777777" w:rsidR="00360F6D" w:rsidRPr="00B60231" w:rsidRDefault="00360F6D" w:rsidP="00360F6D">
      <w:pPr>
        <w:pStyle w:val="PL"/>
      </w:pPr>
      <w:r w:rsidRPr="00B60231">
        <w:tab/>
        <w:t>dl-1024QAM-TotalWeightedLayers-r15</w:t>
      </w:r>
      <w:r w:rsidRPr="00B60231">
        <w:tab/>
      </w:r>
      <w:r w:rsidRPr="00B60231">
        <w:tab/>
        <w:t>INTEGER (0..10)</w:t>
      </w:r>
    </w:p>
    <w:p w14:paraId="53E101BB" w14:textId="77777777" w:rsidR="00360F6D" w:rsidRPr="00B60231" w:rsidRDefault="00360F6D" w:rsidP="00360F6D">
      <w:pPr>
        <w:pStyle w:val="PL"/>
      </w:pPr>
      <w:r w:rsidRPr="00B60231">
        <w:t>}</w:t>
      </w:r>
    </w:p>
    <w:p w14:paraId="7A0C55A5" w14:textId="258DE5E7" w:rsidR="00360F6D" w:rsidRDefault="00360F6D" w:rsidP="00360F6D">
      <w:pPr>
        <w:pStyle w:val="PL"/>
        <w:rPr>
          <w:ins w:id="411" w:author="Unknown" w:date="2019-12-11T16:25:00Z"/>
        </w:rPr>
      </w:pPr>
    </w:p>
    <w:p w14:paraId="1DC02C5A" w14:textId="39353A58" w:rsidR="00A2666E" w:rsidRPr="00B60231" w:rsidRDefault="00A2666E" w:rsidP="00A2666E">
      <w:pPr>
        <w:pStyle w:val="PL"/>
        <w:rPr>
          <w:ins w:id="412" w:author="Unknown" w:date="2019-12-11T16:25:00Z"/>
        </w:rPr>
      </w:pPr>
      <w:ins w:id="413" w:author="Unknown" w:date="2019-12-11T16:25:00Z">
        <w:r w:rsidRPr="00B60231">
          <w:t>RF-Parameters-v1</w:t>
        </w:r>
        <w:r>
          <w:t>6x</w:t>
        </w:r>
        <w:r w:rsidRPr="00B60231">
          <w:t>0 ::=</w:t>
        </w:r>
        <w:r w:rsidRPr="00B60231">
          <w:tab/>
        </w:r>
        <w:r w:rsidRPr="00B60231">
          <w:tab/>
        </w:r>
        <w:r w:rsidRPr="00B60231">
          <w:tab/>
          <w:t>SEQUENCE {</w:t>
        </w:r>
      </w:ins>
    </w:p>
    <w:p w14:paraId="539B6C98" w14:textId="72D7BE98" w:rsidR="00A2666E" w:rsidRPr="00B60231" w:rsidRDefault="00A2666E" w:rsidP="00A2666E">
      <w:pPr>
        <w:pStyle w:val="PL"/>
        <w:rPr>
          <w:ins w:id="414" w:author="Unknown" w:date="2019-12-11T16:25:00Z"/>
        </w:rPr>
      </w:pPr>
      <w:ins w:id="415" w:author="Unknown" w:date="2019-12-11T16:25:00Z">
        <w:r w:rsidRPr="00B60231">
          <w:tab/>
          <w:t>supportedBandCombination-v1</w:t>
        </w:r>
        <w:r>
          <w:t>6x</w:t>
        </w:r>
        <w:r w:rsidRPr="00B60231">
          <w:t>0</w:t>
        </w:r>
        <w:r w:rsidRPr="00B60231">
          <w:tab/>
        </w:r>
        <w:r w:rsidRPr="00B60231">
          <w:tab/>
        </w:r>
        <w:r w:rsidRPr="00B60231">
          <w:tab/>
          <w:t>SupportedBandCombination-v1</w:t>
        </w:r>
        <w:r>
          <w:t>6x</w:t>
        </w:r>
        <w:r w:rsidRPr="00B60231">
          <w:t>0</w:t>
        </w:r>
        <w:r w:rsidRPr="00B60231">
          <w:tab/>
        </w:r>
        <w:r w:rsidRPr="00B60231">
          <w:tab/>
        </w:r>
        <w:r w:rsidRPr="00B60231">
          <w:tab/>
          <w:t>OPTIONAL,</w:t>
        </w:r>
      </w:ins>
    </w:p>
    <w:p w14:paraId="0CA1DA4A" w14:textId="7F6C9B05" w:rsidR="00A2666E" w:rsidRPr="00B60231" w:rsidRDefault="00A2666E" w:rsidP="00A2666E">
      <w:pPr>
        <w:pStyle w:val="PL"/>
        <w:rPr>
          <w:ins w:id="416" w:author="Unknown" w:date="2019-12-11T16:25:00Z"/>
        </w:rPr>
      </w:pPr>
      <w:ins w:id="417" w:author="Unknown" w:date="2019-12-11T16:25:00Z">
        <w:r w:rsidRPr="00B60231">
          <w:tab/>
          <w:t>supportedBandCombinationAdd-v1</w:t>
        </w:r>
        <w:r>
          <w:t>6x</w:t>
        </w:r>
        <w:r w:rsidRPr="00B60231">
          <w:t>0</w:t>
        </w:r>
        <w:r w:rsidRPr="00B60231">
          <w:tab/>
        </w:r>
        <w:r w:rsidRPr="00B60231">
          <w:tab/>
          <w:t>SupportedBandCombinationAdd-v1</w:t>
        </w:r>
      </w:ins>
      <w:ins w:id="418" w:author="Unknown" w:date="2019-12-11T16:26:00Z">
        <w:r>
          <w:t>6x</w:t>
        </w:r>
      </w:ins>
      <w:ins w:id="419" w:author="Unknown" w:date="2019-12-11T16:25:00Z">
        <w:r w:rsidRPr="00B60231">
          <w:t>0</w:t>
        </w:r>
        <w:r w:rsidRPr="00B60231">
          <w:tab/>
        </w:r>
        <w:r w:rsidRPr="00B60231">
          <w:tab/>
          <w:t>OPTIONAL</w:t>
        </w:r>
      </w:ins>
    </w:p>
    <w:p w14:paraId="209BA847" w14:textId="77777777" w:rsidR="00A2666E" w:rsidRPr="00B60231" w:rsidRDefault="00A2666E" w:rsidP="00A2666E">
      <w:pPr>
        <w:pStyle w:val="PL"/>
        <w:rPr>
          <w:ins w:id="420" w:author="Unknown" w:date="2019-12-11T16:25:00Z"/>
        </w:rPr>
      </w:pPr>
      <w:ins w:id="421" w:author="Unknown" w:date="2019-12-11T16:25:00Z">
        <w:r w:rsidRPr="00B60231">
          <w:t>}</w:t>
        </w:r>
      </w:ins>
    </w:p>
    <w:p w14:paraId="4FB99619" w14:textId="77777777" w:rsidR="00A2666E" w:rsidRPr="00B60231" w:rsidRDefault="00A2666E" w:rsidP="00360F6D">
      <w:pPr>
        <w:pStyle w:val="PL"/>
      </w:pPr>
    </w:p>
    <w:p w14:paraId="463E9EAA" w14:textId="77777777" w:rsidR="00360F6D" w:rsidRPr="00B60231" w:rsidRDefault="00360F6D" w:rsidP="00360F6D">
      <w:pPr>
        <w:pStyle w:val="PL"/>
      </w:pPr>
      <w:r w:rsidRPr="00B60231">
        <w:t>SkipSubframeProcessing-r15 ::=</w:t>
      </w:r>
      <w:r w:rsidRPr="00B60231">
        <w:tab/>
      </w:r>
      <w:r w:rsidRPr="00B60231">
        <w:tab/>
        <w:t>SEQUENCE {</w:t>
      </w:r>
    </w:p>
    <w:p w14:paraId="6B59C62F" w14:textId="77777777" w:rsidR="00360F6D" w:rsidRPr="00B60231" w:rsidRDefault="00360F6D" w:rsidP="00360F6D">
      <w:pPr>
        <w:pStyle w:val="PL"/>
      </w:pPr>
      <w:r w:rsidRPr="00B60231">
        <w:tab/>
        <w:t>skipProcessingD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6E14DE86" w14:textId="77777777" w:rsidR="00360F6D" w:rsidRPr="00B60231" w:rsidRDefault="00360F6D" w:rsidP="00360F6D">
      <w:pPr>
        <w:pStyle w:val="PL"/>
      </w:pPr>
      <w:r w:rsidRPr="00B60231">
        <w:tab/>
        <w:t>skipProcessingDL-SubSlot-r15</w:t>
      </w:r>
      <w:r w:rsidRPr="00B60231">
        <w:tab/>
      </w:r>
      <w:r w:rsidRPr="00B60231">
        <w:tab/>
        <w:t>INTEGER (0..3)</w:t>
      </w:r>
      <w:r w:rsidRPr="00B60231">
        <w:tab/>
      </w:r>
      <w:r w:rsidRPr="00B60231">
        <w:tab/>
      </w:r>
      <w:r w:rsidRPr="00B60231">
        <w:tab/>
      </w:r>
      <w:r w:rsidRPr="00B60231">
        <w:tab/>
      </w:r>
      <w:r w:rsidRPr="00B60231">
        <w:tab/>
        <w:t>OPTIONAL,</w:t>
      </w:r>
    </w:p>
    <w:p w14:paraId="31A9B8C9" w14:textId="77777777" w:rsidR="00360F6D" w:rsidRPr="00B60231" w:rsidRDefault="00360F6D" w:rsidP="00360F6D">
      <w:pPr>
        <w:pStyle w:val="PL"/>
      </w:pPr>
      <w:r w:rsidRPr="00B60231">
        <w:tab/>
        <w:t>skipProcessingU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5722C578" w14:textId="77777777" w:rsidR="00360F6D" w:rsidRPr="00B60231" w:rsidRDefault="00360F6D" w:rsidP="00360F6D">
      <w:pPr>
        <w:pStyle w:val="PL"/>
      </w:pPr>
      <w:r w:rsidRPr="00B60231">
        <w:tab/>
        <w:t>skipProcessingUL-SubSlot-r15</w:t>
      </w:r>
      <w:r w:rsidRPr="00B60231">
        <w:tab/>
      </w:r>
      <w:r w:rsidRPr="00B60231">
        <w:tab/>
        <w:t>INTEGER (0..3)</w:t>
      </w:r>
      <w:r w:rsidRPr="00B60231">
        <w:tab/>
      </w:r>
      <w:r w:rsidRPr="00B60231">
        <w:tab/>
      </w:r>
      <w:r w:rsidRPr="00B60231">
        <w:tab/>
      </w:r>
      <w:r w:rsidRPr="00B60231">
        <w:tab/>
      </w:r>
      <w:r w:rsidRPr="00B60231">
        <w:tab/>
        <w:t>OPTIONAL</w:t>
      </w:r>
    </w:p>
    <w:p w14:paraId="6BFE6D40" w14:textId="77777777" w:rsidR="00360F6D" w:rsidRPr="00B60231" w:rsidRDefault="00360F6D" w:rsidP="00360F6D">
      <w:pPr>
        <w:pStyle w:val="PL"/>
      </w:pPr>
      <w:r w:rsidRPr="00B60231">
        <w:t>}</w:t>
      </w:r>
    </w:p>
    <w:p w14:paraId="1AB2163B" w14:textId="77777777" w:rsidR="00360F6D" w:rsidRPr="00B60231" w:rsidRDefault="00360F6D" w:rsidP="00360F6D">
      <w:pPr>
        <w:pStyle w:val="PL"/>
      </w:pPr>
    </w:p>
    <w:p w14:paraId="3D0B9127" w14:textId="77777777" w:rsidR="00360F6D" w:rsidRPr="00B60231" w:rsidRDefault="00360F6D" w:rsidP="00360F6D">
      <w:pPr>
        <w:pStyle w:val="PL"/>
      </w:pPr>
      <w:r w:rsidRPr="00B60231">
        <w:t>SPT-Parameters-r15 ::=</w:t>
      </w:r>
      <w:r w:rsidRPr="00B60231">
        <w:tab/>
      </w:r>
      <w:r w:rsidRPr="00B60231">
        <w:tab/>
      </w:r>
      <w:r w:rsidRPr="00B60231">
        <w:tab/>
      </w:r>
      <w:r w:rsidRPr="00B60231">
        <w:tab/>
        <w:t>SEQUENCE {</w:t>
      </w:r>
    </w:p>
    <w:p w14:paraId="7FCC5616" w14:textId="77777777" w:rsidR="00360F6D" w:rsidRPr="00B60231" w:rsidRDefault="00360F6D" w:rsidP="00360F6D">
      <w:pPr>
        <w:pStyle w:val="PL"/>
      </w:pPr>
      <w:r w:rsidRPr="00B60231">
        <w:tab/>
        <w:t>frameStructureType-SPT-r15</w:t>
      </w:r>
      <w:r w:rsidRPr="00B60231">
        <w:tab/>
      </w:r>
      <w:r w:rsidRPr="00B60231">
        <w:tab/>
      </w:r>
      <w:r w:rsidRPr="00B60231">
        <w:tab/>
        <w:t>BIT STRING (SIZE (3))</w:t>
      </w:r>
      <w:r w:rsidRPr="00B60231">
        <w:tab/>
      </w:r>
      <w:r w:rsidRPr="00B60231">
        <w:tab/>
      </w:r>
      <w:r w:rsidRPr="00B60231">
        <w:tab/>
        <w:t>OPTIONAL,</w:t>
      </w:r>
    </w:p>
    <w:p w14:paraId="5D0F90C9" w14:textId="77777777" w:rsidR="00360F6D" w:rsidRPr="00B60231" w:rsidRDefault="00360F6D" w:rsidP="00360F6D">
      <w:pPr>
        <w:pStyle w:val="PL"/>
      </w:pPr>
      <w:r w:rsidRPr="00B60231">
        <w:tab/>
        <w:t>maxNumberCCs-SPT-r15</w:t>
      </w:r>
      <w:r w:rsidRPr="00B60231">
        <w:tab/>
      </w:r>
      <w:r w:rsidRPr="00B60231">
        <w:tab/>
      </w:r>
      <w:r w:rsidRPr="00B60231">
        <w:tab/>
      </w:r>
      <w:r w:rsidRPr="00B60231">
        <w:tab/>
        <w:t>INTEGER (1..32)</w:t>
      </w:r>
      <w:r w:rsidRPr="00B60231">
        <w:tab/>
      </w:r>
      <w:r w:rsidRPr="00B60231">
        <w:tab/>
      </w:r>
      <w:r w:rsidRPr="00B60231">
        <w:tab/>
      </w:r>
      <w:r w:rsidRPr="00B60231">
        <w:tab/>
      </w:r>
      <w:r w:rsidRPr="00B60231">
        <w:tab/>
        <w:t>OPTIONAL</w:t>
      </w:r>
    </w:p>
    <w:p w14:paraId="39326688" w14:textId="77777777" w:rsidR="00360F6D" w:rsidRPr="00B60231" w:rsidRDefault="00360F6D" w:rsidP="00360F6D">
      <w:pPr>
        <w:pStyle w:val="PL"/>
      </w:pPr>
      <w:r w:rsidRPr="00B60231">
        <w:t>}</w:t>
      </w:r>
    </w:p>
    <w:p w14:paraId="5D943E61" w14:textId="77777777" w:rsidR="00360F6D" w:rsidRPr="00B60231" w:rsidRDefault="00360F6D" w:rsidP="00360F6D">
      <w:pPr>
        <w:pStyle w:val="PL"/>
      </w:pPr>
    </w:p>
    <w:p w14:paraId="1B29FA50" w14:textId="77777777" w:rsidR="00360F6D" w:rsidRPr="00B60231" w:rsidRDefault="00360F6D" w:rsidP="00360F6D">
      <w:pPr>
        <w:pStyle w:val="PL"/>
      </w:pPr>
      <w:r w:rsidRPr="00B60231">
        <w:t>STTI-SPT-BandParameters-r15 ::= SEQUENCE {</w:t>
      </w:r>
    </w:p>
    <w:p w14:paraId="34749832" w14:textId="77777777" w:rsidR="00360F6D" w:rsidRPr="00B60231" w:rsidRDefault="00360F6D" w:rsidP="00360F6D">
      <w:pPr>
        <w:pStyle w:val="PL"/>
      </w:pPr>
      <w:r w:rsidRPr="00B60231">
        <w:tab/>
        <w:t>dl-1024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7FF746D" w14:textId="77777777" w:rsidR="00360F6D" w:rsidRPr="00B60231" w:rsidRDefault="00360F6D" w:rsidP="00360F6D">
      <w:pPr>
        <w:pStyle w:val="PL"/>
      </w:pPr>
      <w:r w:rsidRPr="00B60231">
        <w:tab/>
        <w:t>dl-1024QAM-SubslotTA-1-r15</w:t>
      </w:r>
      <w:r w:rsidRPr="00B60231">
        <w:tab/>
      </w:r>
      <w:r w:rsidRPr="00B60231">
        <w:tab/>
      </w:r>
      <w:r w:rsidRPr="00B60231">
        <w:tab/>
      </w:r>
      <w:r w:rsidRPr="00B60231">
        <w:tab/>
        <w:t>ENUMERATED {supported}</w:t>
      </w:r>
      <w:r w:rsidRPr="00B60231">
        <w:tab/>
      </w:r>
      <w:r w:rsidRPr="00B60231">
        <w:tab/>
      </w:r>
      <w:r w:rsidRPr="00B60231">
        <w:tab/>
        <w:t>OPTIONAL,</w:t>
      </w:r>
    </w:p>
    <w:p w14:paraId="1E2277A1" w14:textId="77777777" w:rsidR="00360F6D" w:rsidRPr="00B60231" w:rsidRDefault="00360F6D" w:rsidP="00360F6D">
      <w:pPr>
        <w:pStyle w:val="PL"/>
      </w:pPr>
      <w:r w:rsidRPr="00B60231">
        <w:tab/>
        <w:t>dl-1024QAM-SubslotTA-2-r15</w:t>
      </w:r>
      <w:r w:rsidRPr="00B60231">
        <w:tab/>
      </w:r>
      <w:r w:rsidRPr="00B60231">
        <w:tab/>
      </w:r>
      <w:r w:rsidRPr="00B60231">
        <w:tab/>
      </w:r>
      <w:r w:rsidRPr="00B60231">
        <w:tab/>
        <w:t>ENUMERATED {supported}</w:t>
      </w:r>
      <w:r w:rsidRPr="00B60231">
        <w:tab/>
      </w:r>
      <w:r w:rsidRPr="00B60231">
        <w:tab/>
      </w:r>
      <w:r w:rsidRPr="00B60231">
        <w:tab/>
        <w:t>OPTIONAL,</w:t>
      </w:r>
    </w:p>
    <w:p w14:paraId="2B54230C" w14:textId="77777777" w:rsidR="00360F6D" w:rsidRPr="00B60231" w:rsidRDefault="00360F6D" w:rsidP="00360F6D">
      <w:pPr>
        <w:pStyle w:val="PL"/>
      </w:pPr>
      <w:r w:rsidRPr="00B60231">
        <w:tab/>
        <w:t>simultaneousTx-differentTx-duration-r15</w:t>
      </w:r>
      <w:r w:rsidRPr="00B60231">
        <w:tab/>
        <w:t>ENUMERATED {supported}</w:t>
      </w:r>
      <w:r w:rsidRPr="00B60231">
        <w:tab/>
      </w:r>
      <w:r w:rsidRPr="00B60231">
        <w:tab/>
      </w:r>
      <w:r w:rsidRPr="00B60231">
        <w:tab/>
        <w:t>OPTIONAL,</w:t>
      </w:r>
    </w:p>
    <w:p w14:paraId="55D148BE" w14:textId="77777777" w:rsidR="00360F6D" w:rsidRPr="00B60231" w:rsidRDefault="00360F6D" w:rsidP="00360F6D">
      <w:pPr>
        <w:pStyle w:val="PL"/>
      </w:pPr>
      <w:r w:rsidRPr="00B60231">
        <w:tab/>
        <w:t>sTTI-CA-MIMO-ParametersDL-r15</w:t>
      </w:r>
      <w:r w:rsidRPr="00B60231">
        <w:tab/>
      </w:r>
      <w:r w:rsidRPr="00B60231">
        <w:tab/>
      </w:r>
      <w:r w:rsidRPr="00B60231">
        <w:tab/>
        <w:t>CA-MIMO-ParametersDL-r15</w:t>
      </w:r>
      <w:r w:rsidRPr="00B60231">
        <w:tab/>
      </w:r>
      <w:r w:rsidRPr="00B60231">
        <w:tab/>
        <w:t>OPTIONAL,</w:t>
      </w:r>
    </w:p>
    <w:p w14:paraId="58E08281" w14:textId="77777777" w:rsidR="00360F6D" w:rsidRPr="00B60231" w:rsidRDefault="00360F6D" w:rsidP="00360F6D">
      <w:pPr>
        <w:pStyle w:val="PL"/>
      </w:pPr>
      <w:r w:rsidRPr="00B60231">
        <w:tab/>
        <w:t>sTTI-CA-MIMO-ParametersUL-r15</w:t>
      </w:r>
      <w:r w:rsidRPr="00B60231">
        <w:tab/>
      </w:r>
      <w:r w:rsidRPr="00B60231">
        <w:tab/>
      </w:r>
      <w:r w:rsidRPr="00B60231">
        <w:tab/>
        <w:t>CA-MIMO-ParametersUL-r15,</w:t>
      </w:r>
    </w:p>
    <w:p w14:paraId="37FB74C4" w14:textId="77777777" w:rsidR="00360F6D" w:rsidRPr="00B60231" w:rsidRDefault="00360F6D" w:rsidP="00360F6D">
      <w:pPr>
        <w:pStyle w:val="PL"/>
      </w:pPr>
      <w:r w:rsidRPr="00B60231">
        <w:tab/>
        <w:t>sTTI-FD-MIMO-Coexistence</w:t>
      </w:r>
      <w:r w:rsidRPr="00B60231">
        <w:tab/>
      </w:r>
      <w:r w:rsidRPr="00B60231">
        <w:tab/>
      </w:r>
      <w:r w:rsidRPr="00B60231">
        <w:tab/>
      </w:r>
      <w:r w:rsidRPr="00B60231">
        <w:tab/>
        <w:t>ENUMERATED {supported}</w:t>
      </w:r>
      <w:r w:rsidRPr="00B60231">
        <w:tab/>
      </w:r>
      <w:r w:rsidRPr="00B60231">
        <w:tab/>
      </w:r>
      <w:r w:rsidRPr="00B60231">
        <w:tab/>
        <w:t>OPTIONAL,</w:t>
      </w:r>
    </w:p>
    <w:p w14:paraId="44BB5E3E" w14:textId="77777777" w:rsidR="00360F6D" w:rsidRPr="0018761F" w:rsidRDefault="00360F6D" w:rsidP="00360F6D">
      <w:pPr>
        <w:pStyle w:val="PL"/>
        <w:rPr>
          <w:lang w:val="es-ES"/>
        </w:rPr>
      </w:pPr>
      <w:r w:rsidRPr="00B60231">
        <w:tab/>
      </w:r>
      <w:r w:rsidRPr="0018761F">
        <w:rPr>
          <w:lang w:val="es-ES"/>
        </w:rPr>
        <w:t>sTTI-MIMO-CA-ParametersPerBoBCs-r15</w:t>
      </w:r>
      <w:r w:rsidRPr="0018761F">
        <w:rPr>
          <w:lang w:val="es-ES"/>
        </w:rPr>
        <w:tab/>
      </w:r>
      <w:r w:rsidRPr="0018761F">
        <w:rPr>
          <w:lang w:val="es-ES"/>
        </w:rPr>
        <w:tab/>
        <w:t>MIMO-CA-ParametersPerBoBC-r13</w:t>
      </w:r>
      <w:r w:rsidRPr="0018761F">
        <w:rPr>
          <w:lang w:val="es-ES"/>
        </w:rPr>
        <w:tab/>
        <w:t>OPTIONAL,</w:t>
      </w:r>
    </w:p>
    <w:p w14:paraId="631B3E99" w14:textId="77777777" w:rsidR="00360F6D" w:rsidRPr="0018761F" w:rsidRDefault="00360F6D" w:rsidP="00360F6D">
      <w:pPr>
        <w:pStyle w:val="PL"/>
        <w:rPr>
          <w:lang w:val="es-ES"/>
        </w:rPr>
      </w:pPr>
      <w:r w:rsidRPr="0018761F">
        <w:rPr>
          <w:lang w:val="es-ES"/>
        </w:rPr>
        <w:tab/>
        <w:t>sTTI-MIMO-CA-ParametersPerBoBCs-v1530</w:t>
      </w:r>
      <w:r w:rsidRPr="0018761F">
        <w:rPr>
          <w:lang w:val="es-ES"/>
        </w:rPr>
        <w:tab/>
        <w:t>MIMO-CA-ParametersPerBoBC-v1430</w:t>
      </w:r>
      <w:r w:rsidRPr="0018761F">
        <w:rPr>
          <w:lang w:val="es-ES"/>
        </w:rPr>
        <w:tab/>
        <w:t>OPTIONAL,</w:t>
      </w:r>
    </w:p>
    <w:p w14:paraId="273D57C3" w14:textId="77777777" w:rsidR="00360F6D" w:rsidRPr="00B60231" w:rsidRDefault="00360F6D" w:rsidP="00360F6D">
      <w:pPr>
        <w:pStyle w:val="PL"/>
      </w:pPr>
      <w:r w:rsidRPr="0018761F">
        <w:rPr>
          <w:lang w:val="es-ES"/>
        </w:rPr>
        <w:tab/>
      </w:r>
      <w:r w:rsidRPr="00B60231">
        <w:t>sTTI-SupportedCombinations-r15</w:t>
      </w:r>
      <w:r w:rsidRPr="00B60231">
        <w:tab/>
      </w:r>
      <w:r w:rsidRPr="00B60231">
        <w:tab/>
      </w:r>
      <w:r w:rsidRPr="00B60231">
        <w:tab/>
        <w:t>STTI-SupportedCombinations-r15</w:t>
      </w:r>
      <w:r w:rsidRPr="00B60231">
        <w:tab/>
        <w:t>OPTIONAL,</w:t>
      </w:r>
    </w:p>
    <w:p w14:paraId="775CA80E" w14:textId="77777777" w:rsidR="00360F6D" w:rsidRPr="00B60231" w:rsidRDefault="00360F6D" w:rsidP="00360F6D">
      <w:pPr>
        <w:pStyle w:val="PL"/>
      </w:pPr>
      <w:r w:rsidRPr="00B60231">
        <w:tab/>
        <w:t>sTTI-SupportedCSI-Proc-r15</w:t>
      </w:r>
      <w:r w:rsidRPr="00B60231">
        <w:tab/>
      </w:r>
      <w:r w:rsidRPr="00B60231">
        <w:tab/>
      </w:r>
      <w:r w:rsidRPr="00B60231">
        <w:tab/>
      </w:r>
      <w:r w:rsidRPr="00B60231">
        <w:tab/>
        <w:t>ENUMERATED {n1, n3, n4}</w:t>
      </w:r>
      <w:r w:rsidRPr="00B60231">
        <w:tab/>
      </w:r>
      <w:r w:rsidRPr="00B60231">
        <w:tab/>
      </w:r>
      <w:r w:rsidRPr="00B60231">
        <w:tab/>
        <w:t>OPTIONAL,</w:t>
      </w:r>
    </w:p>
    <w:p w14:paraId="38A82795" w14:textId="77777777" w:rsidR="00360F6D" w:rsidRPr="00B60231" w:rsidRDefault="00360F6D" w:rsidP="00360F6D">
      <w:pPr>
        <w:pStyle w:val="PL"/>
      </w:pPr>
      <w:r w:rsidRPr="00B60231">
        <w:tab/>
        <w:t>ul-256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6035AC5" w14:textId="77777777" w:rsidR="00360F6D" w:rsidRPr="00B60231" w:rsidRDefault="00360F6D" w:rsidP="00360F6D">
      <w:pPr>
        <w:pStyle w:val="PL"/>
      </w:pPr>
      <w:r w:rsidRPr="00B60231">
        <w:tab/>
        <w:t>ul-256QAM-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9BDF0A9" w14:textId="77777777" w:rsidR="00360F6D" w:rsidRPr="00B60231" w:rsidRDefault="00360F6D" w:rsidP="00360F6D">
      <w:pPr>
        <w:pStyle w:val="PL"/>
      </w:pPr>
      <w:r w:rsidRPr="00B60231">
        <w:tab/>
        <w:t>...</w:t>
      </w:r>
    </w:p>
    <w:p w14:paraId="36C66CF8" w14:textId="77777777" w:rsidR="00360F6D" w:rsidRPr="00B60231" w:rsidRDefault="00360F6D" w:rsidP="00360F6D">
      <w:pPr>
        <w:pStyle w:val="PL"/>
      </w:pPr>
      <w:r w:rsidRPr="00B60231">
        <w:t>}</w:t>
      </w:r>
    </w:p>
    <w:p w14:paraId="754F3D4F" w14:textId="77777777" w:rsidR="00360F6D" w:rsidRPr="00B60231" w:rsidRDefault="00360F6D" w:rsidP="00360F6D">
      <w:pPr>
        <w:pStyle w:val="PL"/>
      </w:pPr>
    </w:p>
    <w:p w14:paraId="7BEFEA05" w14:textId="77777777" w:rsidR="00360F6D" w:rsidRPr="00B60231" w:rsidRDefault="00360F6D" w:rsidP="00360F6D">
      <w:pPr>
        <w:pStyle w:val="PL"/>
      </w:pPr>
      <w:r w:rsidRPr="00B60231">
        <w:t xml:space="preserve">STTI-SupportedCombinations-r15 ::= </w:t>
      </w:r>
      <w:r w:rsidRPr="00B60231">
        <w:tab/>
        <w:t>SEQUENCE {</w:t>
      </w:r>
    </w:p>
    <w:p w14:paraId="3DF1B86E" w14:textId="77777777" w:rsidR="00360F6D" w:rsidRPr="00B60231" w:rsidRDefault="00360F6D" w:rsidP="00360F6D">
      <w:pPr>
        <w:pStyle w:val="PL"/>
      </w:pPr>
      <w:r w:rsidRPr="00B60231">
        <w:tab/>
        <w:t>combination-22-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7D3D1C1D" w14:textId="77777777" w:rsidR="00360F6D" w:rsidRPr="00B60231" w:rsidRDefault="00360F6D" w:rsidP="00360F6D">
      <w:pPr>
        <w:pStyle w:val="PL"/>
      </w:pPr>
      <w:r w:rsidRPr="00B60231">
        <w:tab/>
        <w:t>combination-7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2C6C81AB" w14:textId="77777777" w:rsidR="00360F6D" w:rsidRPr="00B60231" w:rsidRDefault="00360F6D" w:rsidP="00360F6D">
      <w:pPr>
        <w:pStyle w:val="PL"/>
      </w:pPr>
      <w:r w:rsidRPr="00B60231">
        <w:tab/>
        <w:t>combination-2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59B73DC8" w14:textId="77777777" w:rsidR="00360F6D" w:rsidRPr="00B60231" w:rsidRDefault="00360F6D" w:rsidP="00360F6D">
      <w:pPr>
        <w:pStyle w:val="PL"/>
      </w:pPr>
      <w:r w:rsidRPr="00B60231">
        <w:tab/>
        <w:t>combination-22-27-r15</w:t>
      </w:r>
      <w:r w:rsidRPr="00B60231">
        <w:tab/>
      </w:r>
      <w:r w:rsidRPr="00B60231">
        <w:tab/>
      </w:r>
      <w:r w:rsidRPr="00B60231">
        <w:tab/>
      </w:r>
      <w:r w:rsidRPr="00B60231">
        <w:tab/>
        <w:t>SEQUENCE (SIZE (1..2)) OF DL-UL-CCs-r15</w:t>
      </w:r>
      <w:r w:rsidRPr="00B60231">
        <w:tab/>
      </w:r>
      <w:r w:rsidRPr="00B60231">
        <w:tab/>
        <w:t>OPTIONAL,</w:t>
      </w:r>
    </w:p>
    <w:p w14:paraId="65CA187E" w14:textId="77777777" w:rsidR="00360F6D" w:rsidRPr="00B60231" w:rsidRDefault="00360F6D" w:rsidP="00360F6D">
      <w:pPr>
        <w:pStyle w:val="PL"/>
      </w:pPr>
      <w:r w:rsidRPr="00B60231">
        <w:tab/>
        <w:t>combination-77-22-r15</w:t>
      </w:r>
      <w:r w:rsidRPr="00B60231">
        <w:tab/>
      </w:r>
      <w:r w:rsidRPr="00B60231">
        <w:tab/>
      </w:r>
      <w:r w:rsidRPr="00B60231">
        <w:tab/>
      </w:r>
      <w:r w:rsidRPr="00B60231">
        <w:tab/>
        <w:t>SEQUENCE (SIZE (1..2)) OF DL-UL-CCs-r15</w:t>
      </w:r>
      <w:r w:rsidRPr="00B60231">
        <w:tab/>
      </w:r>
      <w:r w:rsidRPr="00B60231">
        <w:tab/>
        <w:t>OPTIONAL,</w:t>
      </w:r>
    </w:p>
    <w:p w14:paraId="151A76C3" w14:textId="77777777" w:rsidR="00360F6D" w:rsidRPr="00B60231" w:rsidRDefault="00360F6D" w:rsidP="00360F6D">
      <w:pPr>
        <w:pStyle w:val="PL"/>
      </w:pPr>
      <w:r w:rsidRPr="00B60231">
        <w:tab/>
        <w:t>combination-77-27-r15</w:t>
      </w:r>
      <w:r w:rsidRPr="00B60231">
        <w:tab/>
      </w:r>
      <w:r w:rsidRPr="00B60231">
        <w:tab/>
      </w:r>
      <w:r w:rsidRPr="00B60231">
        <w:tab/>
      </w:r>
      <w:r w:rsidRPr="00B60231">
        <w:tab/>
        <w:t>SEQUENCE (SIZE (1..2)) OF DL-UL-CCs-r15</w:t>
      </w:r>
      <w:r w:rsidRPr="00B60231">
        <w:tab/>
      </w:r>
      <w:r w:rsidRPr="00B60231">
        <w:tab/>
        <w:t>OPTIONAL</w:t>
      </w:r>
    </w:p>
    <w:p w14:paraId="334ADA47" w14:textId="77777777" w:rsidR="00360F6D" w:rsidRPr="00B60231" w:rsidRDefault="00360F6D" w:rsidP="00360F6D">
      <w:pPr>
        <w:pStyle w:val="PL"/>
      </w:pPr>
      <w:r w:rsidRPr="00B60231">
        <w:t>}</w:t>
      </w:r>
    </w:p>
    <w:p w14:paraId="59A49B8D" w14:textId="77777777" w:rsidR="00360F6D" w:rsidRPr="00B60231" w:rsidRDefault="00360F6D" w:rsidP="00360F6D">
      <w:pPr>
        <w:pStyle w:val="PL"/>
      </w:pPr>
    </w:p>
    <w:p w14:paraId="1AF04E2F" w14:textId="77777777" w:rsidR="00360F6D" w:rsidRPr="00B60231" w:rsidRDefault="00360F6D" w:rsidP="00360F6D">
      <w:pPr>
        <w:pStyle w:val="PL"/>
      </w:pPr>
      <w:r w:rsidRPr="00B60231">
        <w:t>DL-UL-CCs-r15 ::= SEQUENCE {</w:t>
      </w:r>
    </w:p>
    <w:p w14:paraId="0FF43260" w14:textId="77777777" w:rsidR="00360F6D" w:rsidRPr="00B60231" w:rsidRDefault="00360F6D" w:rsidP="00360F6D">
      <w:pPr>
        <w:pStyle w:val="PL"/>
      </w:pPr>
      <w:r w:rsidRPr="00B60231">
        <w:tab/>
        <w:t>maxNumberD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263D436D" w14:textId="77777777" w:rsidR="00360F6D" w:rsidRPr="00B60231" w:rsidRDefault="00360F6D" w:rsidP="00360F6D">
      <w:pPr>
        <w:pStyle w:val="PL"/>
      </w:pPr>
      <w:r w:rsidRPr="00B60231">
        <w:tab/>
        <w:t>maxNumberU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17506911" w14:textId="77777777" w:rsidR="00360F6D" w:rsidRPr="00B60231" w:rsidRDefault="00360F6D" w:rsidP="00360F6D">
      <w:pPr>
        <w:pStyle w:val="PL"/>
      </w:pPr>
      <w:r w:rsidRPr="00B60231">
        <w:t>}</w:t>
      </w:r>
    </w:p>
    <w:p w14:paraId="02DB7B0F" w14:textId="77777777" w:rsidR="00360F6D" w:rsidRPr="00B60231" w:rsidRDefault="00360F6D" w:rsidP="00360F6D">
      <w:pPr>
        <w:pStyle w:val="PL"/>
      </w:pPr>
    </w:p>
    <w:p w14:paraId="390CA5AC" w14:textId="77777777" w:rsidR="00360F6D" w:rsidRPr="00B60231" w:rsidRDefault="00360F6D" w:rsidP="00360F6D">
      <w:pPr>
        <w:pStyle w:val="PL"/>
      </w:pPr>
      <w:r w:rsidRPr="00B60231">
        <w:lastRenderedPageBreak/>
        <w:t>SupportedBandCombination-r10 ::= SEQUENCE (SIZE (1..maxBandComb-r10)) OF BandCombinationParameters-r10</w:t>
      </w:r>
    </w:p>
    <w:p w14:paraId="353C8C4E" w14:textId="77777777" w:rsidR="00360F6D" w:rsidRPr="00B60231" w:rsidRDefault="00360F6D" w:rsidP="00360F6D">
      <w:pPr>
        <w:pStyle w:val="PL"/>
      </w:pPr>
    </w:p>
    <w:p w14:paraId="6EDF6E7D" w14:textId="77777777" w:rsidR="00360F6D" w:rsidRPr="00B60231" w:rsidRDefault="00360F6D" w:rsidP="00360F6D">
      <w:pPr>
        <w:pStyle w:val="PL"/>
      </w:pPr>
      <w:r w:rsidRPr="00B60231">
        <w:t>SupportedBandCombinationExt-r10 ::= SEQUENCE (SIZE (1..maxBandComb-r10)) OF BandCombinationParametersExt-r10</w:t>
      </w:r>
    </w:p>
    <w:p w14:paraId="0C9EAFAB" w14:textId="77777777" w:rsidR="00360F6D" w:rsidRPr="00B60231" w:rsidRDefault="00360F6D" w:rsidP="00360F6D">
      <w:pPr>
        <w:pStyle w:val="PL"/>
      </w:pPr>
    </w:p>
    <w:p w14:paraId="3EC5E925" w14:textId="77777777" w:rsidR="00360F6D" w:rsidRPr="00B60231" w:rsidRDefault="00360F6D" w:rsidP="00360F6D">
      <w:pPr>
        <w:pStyle w:val="PL"/>
      </w:pPr>
      <w:r w:rsidRPr="00B60231">
        <w:t>SupportedBandCombination-v1090 ::= SEQUENCE (SIZE (1..maxBandComb-r10)) OF BandCombinationParameters-v1090</w:t>
      </w:r>
    </w:p>
    <w:p w14:paraId="498E08DB" w14:textId="77777777" w:rsidR="00360F6D" w:rsidRPr="00B60231" w:rsidRDefault="00360F6D" w:rsidP="00360F6D">
      <w:pPr>
        <w:pStyle w:val="PL"/>
      </w:pPr>
    </w:p>
    <w:p w14:paraId="68F6A048" w14:textId="77777777" w:rsidR="00360F6D" w:rsidRPr="00B60231" w:rsidRDefault="00360F6D" w:rsidP="00360F6D">
      <w:pPr>
        <w:pStyle w:val="PL"/>
      </w:pPr>
      <w:r w:rsidRPr="00B60231">
        <w:t>SupportedBandCombination-v10i0 ::= SEQUENCE (SIZE (1..maxBandComb-r10)) OF BandCombinationParameters-v10i0</w:t>
      </w:r>
    </w:p>
    <w:p w14:paraId="586FEB7B" w14:textId="77777777" w:rsidR="00360F6D" w:rsidRPr="00B60231" w:rsidRDefault="00360F6D" w:rsidP="00360F6D">
      <w:pPr>
        <w:pStyle w:val="PL"/>
      </w:pPr>
    </w:p>
    <w:p w14:paraId="58A9BB27" w14:textId="77777777" w:rsidR="00360F6D" w:rsidRPr="00B60231" w:rsidRDefault="00360F6D" w:rsidP="00360F6D">
      <w:pPr>
        <w:pStyle w:val="PL"/>
      </w:pPr>
      <w:r w:rsidRPr="00B60231">
        <w:t>SupportedBandCombination-v1130 ::= SEQUENCE (SIZE (1..maxBandComb-r10)) OF BandCombinationParameters-v1130</w:t>
      </w:r>
    </w:p>
    <w:p w14:paraId="027DAF79" w14:textId="77777777" w:rsidR="00360F6D" w:rsidRPr="00B60231" w:rsidRDefault="00360F6D" w:rsidP="00360F6D">
      <w:pPr>
        <w:pStyle w:val="PL"/>
      </w:pPr>
    </w:p>
    <w:p w14:paraId="2AC16271" w14:textId="77777777" w:rsidR="00360F6D" w:rsidRPr="00B60231" w:rsidRDefault="00360F6D" w:rsidP="00360F6D">
      <w:pPr>
        <w:pStyle w:val="PL"/>
      </w:pPr>
      <w:r w:rsidRPr="00B60231">
        <w:t>SupportedBandCombination-v1250 ::= SEQUENCE (SIZE (1..maxBandComb-r10)) OF BandCombinationParameters-v1250</w:t>
      </w:r>
    </w:p>
    <w:p w14:paraId="57EA4658" w14:textId="77777777" w:rsidR="00360F6D" w:rsidRPr="00B60231" w:rsidRDefault="00360F6D" w:rsidP="00360F6D">
      <w:pPr>
        <w:pStyle w:val="PL"/>
      </w:pPr>
    </w:p>
    <w:p w14:paraId="51997EC6" w14:textId="77777777" w:rsidR="00360F6D" w:rsidRPr="00B60231" w:rsidRDefault="00360F6D" w:rsidP="00360F6D">
      <w:pPr>
        <w:pStyle w:val="PL"/>
      </w:pPr>
      <w:r w:rsidRPr="00B60231">
        <w:t>SupportedBandCombination-v1270 ::= SEQUENCE (SIZE (1..maxBandComb-r10)) OF BandCombinationParameters-v1270</w:t>
      </w:r>
    </w:p>
    <w:p w14:paraId="08A165D9" w14:textId="77777777" w:rsidR="00360F6D" w:rsidRPr="00B60231" w:rsidRDefault="00360F6D" w:rsidP="00360F6D">
      <w:pPr>
        <w:pStyle w:val="PL"/>
      </w:pPr>
    </w:p>
    <w:p w14:paraId="32CCE93C" w14:textId="77777777" w:rsidR="00360F6D" w:rsidRPr="00B60231" w:rsidRDefault="00360F6D" w:rsidP="00360F6D">
      <w:pPr>
        <w:pStyle w:val="PL"/>
      </w:pPr>
      <w:r w:rsidRPr="00B60231">
        <w:t>SupportedBandCombination-v1320 ::= SEQUENCE (SIZE (1..maxBandComb-r10)) OF BandCombinationParameters-v1320</w:t>
      </w:r>
    </w:p>
    <w:p w14:paraId="7A1C6D7F" w14:textId="77777777" w:rsidR="00360F6D" w:rsidRPr="00B60231" w:rsidRDefault="00360F6D" w:rsidP="00360F6D">
      <w:pPr>
        <w:pStyle w:val="PL"/>
      </w:pPr>
    </w:p>
    <w:p w14:paraId="2FA1A503" w14:textId="77777777" w:rsidR="00360F6D" w:rsidRPr="00B60231" w:rsidRDefault="00360F6D" w:rsidP="00360F6D">
      <w:pPr>
        <w:pStyle w:val="PL"/>
        <w:shd w:val="pct10" w:color="auto" w:fill="auto"/>
      </w:pPr>
      <w:r w:rsidRPr="00B60231">
        <w:t>SupportedBandCombination-v1380 ::= SEQUENCE (SIZE (1..maxBandComb-r10)) OF BandCombinationParameters-v1380</w:t>
      </w:r>
    </w:p>
    <w:p w14:paraId="674431F0" w14:textId="77777777" w:rsidR="00360F6D" w:rsidRPr="00B60231" w:rsidRDefault="00360F6D" w:rsidP="00360F6D">
      <w:pPr>
        <w:pStyle w:val="PL"/>
        <w:shd w:val="pct10" w:color="auto" w:fill="auto"/>
      </w:pPr>
    </w:p>
    <w:p w14:paraId="3E3CB9D3" w14:textId="77777777" w:rsidR="00360F6D" w:rsidRPr="00B60231" w:rsidRDefault="00360F6D" w:rsidP="00360F6D">
      <w:pPr>
        <w:pStyle w:val="PL"/>
        <w:shd w:val="pct10" w:color="auto" w:fill="auto"/>
      </w:pPr>
      <w:r w:rsidRPr="00B60231">
        <w:t>SupportedBandCombination-v1390 ::= SEQUENCE (SIZE (1..maxBandComb-r10)) OF BandCombinationParameters-v1390</w:t>
      </w:r>
    </w:p>
    <w:p w14:paraId="3AB1B43C" w14:textId="77777777" w:rsidR="00360F6D" w:rsidRPr="00B60231" w:rsidRDefault="00360F6D" w:rsidP="00360F6D">
      <w:pPr>
        <w:pStyle w:val="PL"/>
        <w:shd w:val="pct10" w:color="auto" w:fill="auto"/>
      </w:pPr>
    </w:p>
    <w:p w14:paraId="4E5C40CE" w14:textId="77777777" w:rsidR="00360F6D" w:rsidRPr="00B60231" w:rsidRDefault="00360F6D" w:rsidP="00360F6D">
      <w:pPr>
        <w:pStyle w:val="PL"/>
      </w:pPr>
      <w:r w:rsidRPr="00B60231">
        <w:t>SupportedBandCombination-v1430 ::= SEQUENCE (SIZE (1..maxBandComb-r10)) OF BandCombinationParameters-v1430</w:t>
      </w:r>
    </w:p>
    <w:p w14:paraId="442F04F7" w14:textId="77777777" w:rsidR="00360F6D" w:rsidRPr="00B60231" w:rsidRDefault="00360F6D" w:rsidP="00360F6D">
      <w:pPr>
        <w:pStyle w:val="PL"/>
      </w:pPr>
    </w:p>
    <w:p w14:paraId="5ADE414F" w14:textId="77777777" w:rsidR="00360F6D" w:rsidRPr="00B60231" w:rsidRDefault="00360F6D" w:rsidP="00360F6D">
      <w:pPr>
        <w:pStyle w:val="PL"/>
      </w:pPr>
      <w:r w:rsidRPr="00B60231">
        <w:t>SupportedBandCombination-v1450 ::= SEQUENCE (SIZE (1..maxBandComb-r10)) OF BandCombinationParameters-v1450</w:t>
      </w:r>
    </w:p>
    <w:p w14:paraId="1B7C5BC7" w14:textId="77777777" w:rsidR="00360F6D" w:rsidRPr="00B60231" w:rsidRDefault="00360F6D" w:rsidP="00360F6D">
      <w:pPr>
        <w:pStyle w:val="PL"/>
      </w:pPr>
    </w:p>
    <w:p w14:paraId="0CD9A03C" w14:textId="77777777" w:rsidR="00360F6D" w:rsidRPr="00B60231" w:rsidRDefault="00360F6D" w:rsidP="00360F6D">
      <w:pPr>
        <w:pStyle w:val="PL"/>
        <w:shd w:val="pct10" w:color="auto" w:fill="auto"/>
      </w:pPr>
      <w:r w:rsidRPr="00B60231">
        <w:t>SupportedBandCombination-v1470 ::= SEQUENCE (SIZE (1..maxBandComb-r10)) OF BandCombinationParameters-v1470</w:t>
      </w:r>
    </w:p>
    <w:p w14:paraId="13E4E774" w14:textId="77777777" w:rsidR="00360F6D" w:rsidRPr="00B60231" w:rsidRDefault="00360F6D" w:rsidP="00360F6D">
      <w:pPr>
        <w:pStyle w:val="PL"/>
      </w:pPr>
    </w:p>
    <w:p w14:paraId="4F9015D2" w14:textId="77777777" w:rsidR="00360F6D" w:rsidRPr="00B60231" w:rsidRDefault="00360F6D" w:rsidP="00360F6D">
      <w:pPr>
        <w:pStyle w:val="PL"/>
      </w:pPr>
      <w:r w:rsidRPr="00B60231">
        <w:t>SupportedBandCombination-v14b0 ::= SEQUENCE (SIZE (1..maxBandComb-r10)) OF BandCombinationParameters-v14b0</w:t>
      </w:r>
    </w:p>
    <w:p w14:paraId="65A1FA78" w14:textId="77777777" w:rsidR="00360F6D" w:rsidRPr="00B60231" w:rsidRDefault="00360F6D" w:rsidP="00360F6D">
      <w:pPr>
        <w:pStyle w:val="PL"/>
        <w:shd w:val="pct10" w:color="auto" w:fill="auto"/>
      </w:pPr>
    </w:p>
    <w:p w14:paraId="1212BDFD" w14:textId="56360789" w:rsidR="00360F6D" w:rsidRDefault="00360F6D" w:rsidP="00360F6D">
      <w:pPr>
        <w:pStyle w:val="PL"/>
        <w:shd w:val="pct10" w:color="auto" w:fill="auto"/>
        <w:rPr>
          <w:ins w:id="422" w:author="Unknown" w:date="2019-12-11T16:26:00Z"/>
        </w:rPr>
      </w:pPr>
      <w:r w:rsidRPr="00B60231">
        <w:t>SupportedBandCombination-v1530 ::= SEQUENCE (SIZE (1..maxBandComb-r10)) OF BandCombinationParameters-v1530</w:t>
      </w:r>
    </w:p>
    <w:p w14:paraId="569C35DB" w14:textId="77777777" w:rsidR="00A2666E" w:rsidRDefault="00A2666E" w:rsidP="00360F6D">
      <w:pPr>
        <w:pStyle w:val="PL"/>
        <w:shd w:val="pct10" w:color="auto" w:fill="auto"/>
        <w:rPr>
          <w:ins w:id="423" w:author="Unknown" w:date="2019-12-11T16:26:00Z"/>
        </w:rPr>
      </w:pPr>
    </w:p>
    <w:p w14:paraId="71CBF06D" w14:textId="250FA92E" w:rsidR="00A2666E" w:rsidRPr="00B60231" w:rsidRDefault="00A2666E" w:rsidP="00360F6D">
      <w:pPr>
        <w:pStyle w:val="PL"/>
        <w:shd w:val="pct10" w:color="auto" w:fill="auto"/>
      </w:pPr>
      <w:ins w:id="424" w:author="Unknown" w:date="2019-12-11T16:26:00Z">
        <w:r w:rsidRPr="00B60231">
          <w:t>SupportedBandCombination-v1</w:t>
        </w:r>
        <w:r>
          <w:t>6x</w:t>
        </w:r>
        <w:r w:rsidRPr="00B60231">
          <w:t>0 ::= SEQUENCE (SIZE (1..maxBandComb-r10)) OF BandCombinationParameters-v1</w:t>
        </w:r>
      </w:ins>
      <w:ins w:id="425" w:author="Unknown" w:date="2019-12-11T16:27:00Z">
        <w:r>
          <w:t>6x</w:t>
        </w:r>
      </w:ins>
      <w:ins w:id="426" w:author="Unknown" w:date="2019-12-11T16:26:00Z">
        <w:r w:rsidRPr="00B60231">
          <w:t>0</w:t>
        </w:r>
      </w:ins>
    </w:p>
    <w:p w14:paraId="740F5811" w14:textId="77777777" w:rsidR="00360F6D" w:rsidRPr="00B60231" w:rsidRDefault="00360F6D" w:rsidP="00360F6D">
      <w:pPr>
        <w:pStyle w:val="PL"/>
        <w:shd w:val="pct10" w:color="auto" w:fill="auto"/>
      </w:pPr>
    </w:p>
    <w:p w14:paraId="0BB2771F" w14:textId="77777777" w:rsidR="00360F6D" w:rsidRPr="00B60231" w:rsidRDefault="00360F6D" w:rsidP="00360F6D">
      <w:pPr>
        <w:pStyle w:val="PL"/>
      </w:pPr>
      <w:r w:rsidRPr="00B60231">
        <w:t>SupportedBandCombinationAdd-r11 ::= SEQUENCE (SIZE (1..maxBandComb-r11)) OF BandCombinationParameters-r11</w:t>
      </w:r>
    </w:p>
    <w:p w14:paraId="589085F3" w14:textId="77777777" w:rsidR="00360F6D" w:rsidRPr="00B60231" w:rsidRDefault="00360F6D" w:rsidP="00360F6D">
      <w:pPr>
        <w:pStyle w:val="PL"/>
      </w:pPr>
    </w:p>
    <w:p w14:paraId="3B6FA321" w14:textId="77777777" w:rsidR="00360F6D" w:rsidRPr="00B60231" w:rsidRDefault="00360F6D" w:rsidP="00360F6D">
      <w:pPr>
        <w:pStyle w:val="PL"/>
      </w:pPr>
      <w:r w:rsidRPr="00B60231">
        <w:t>SupportedBandCombinationAdd-v11d0 ::= SEQUENCE (SIZE (1..maxBandComb-r11)) OF BandCombinationParameters-v10i0</w:t>
      </w:r>
    </w:p>
    <w:p w14:paraId="44D1F963" w14:textId="77777777" w:rsidR="00360F6D" w:rsidRPr="00B60231" w:rsidRDefault="00360F6D" w:rsidP="00360F6D">
      <w:pPr>
        <w:pStyle w:val="PL"/>
      </w:pPr>
    </w:p>
    <w:p w14:paraId="465920FC" w14:textId="77777777" w:rsidR="00360F6D" w:rsidRPr="00B60231" w:rsidRDefault="00360F6D" w:rsidP="00360F6D">
      <w:pPr>
        <w:pStyle w:val="PL"/>
      </w:pPr>
      <w:r w:rsidRPr="00B60231">
        <w:t>SupportedBandCombinationAdd-v1250 ::= SEQUENCE (SIZE (1..maxBandComb-r11)) OF BandCombinationParameters-v1250</w:t>
      </w:r>
    </w:p>
    <w:p w14:paraId="64532B1A" w14:textId="77777777" w:rsidR="00360F6D" w:rsidRPr="00B60231" w:rsidRDefault="00360F6D" w:rsidP="00360F6D">
      <w:pPr>
        <w:pStyle w:val="PL"/>
      </w:pPr>
    </w:p>
    <w:p w14:paraId="65A97031" w14:textId="77777777" w:rsidR="00360F6D" w:rsidRPr="00B60231" w:rsidRDefault="00360F6D" w:rsidP="00360F6D">
      <w:pPr>
        <w:pStyle w:val="PL"/>
      </w:pPr>
      <w:r w:rsidRPr="00B60231">
        <w:t>SupportedBandCombinationAdd-v1270 ::= SEQUENCE (SIZE (1..maxBandComb-r11)) OF BandCombinationParameters-v1270</w:t>
      </w:r>
    </w:p>
    <w:p w14:paraId="3041E949" w14:textId="77777777" w:rsidR="00360F6D" w:rsidRPr="00B60231" w:rsidRDefault="00360F6D" w:rsidP="00360F6D">
      <w:pPr>
        <w:pStyle w:val="PL"/>
      </w:pPr>
    </w:p>
    <w:p w14:paraId="6B9F550E" w14:textId="77777777" w:rsidR="00360F6D" w:rsidRPr="00B60231" w:rsidRDefault="00360F6D" w:rsidP="00360F6D">
      <w:pPr>
        <w:pStyle w:val="PL"/>
      </w:pPr>
      <w:r w:rsidRPr="00B60231">
        <w:t>SupportedBandCombinationAdd-v1320 ::= SEQUENCE (SIZE (1..maxBandComb-r11)) OF BandCombinationParameters-v1320</w:t>
      </w:r>
    </w:p>
    <w:p w14:paraId="5A8EFB7C" w14:textId="77777777" w:rsidR="00360F6D" w:rsidRPr="00B60231" w:rsidRDefault="00360F6D" w:rsidP="00360F6D">
      <w:pPr>
        <w:pStyle w:val="PL"/>
      </w:pPr>
    </w:p>
    <w:p w14:paraId="3A52B890" w14:textId="77777777" w:rsidR="00360F6D" w:rsidRPr="00B60231" w:rsidRDefault="00360F6D" w:rsidP="00360F6D">
      <w:pPr>
        <w:pStyle w:val="PL"/>
      </w:pPr>
      <w:r w:rsidRPr="00B60231">
        <w:t>SupportedBandCombinationAdd-v1380 ::= SEQUENCE (SIZE (1..maxBandComb-r11)) OF BandCombinationParameters-v1380</w:t>
      </w:r>
    </w:p>
    <w:p w14:paraId="127F311A" w14:textId="77777777" w:rsidR="00360F6D" w:rsidRPr="00B60231" w:rsidRDefault="00360F6D" w:rsidP="00360F6D">
      <w:pPr>
        <w:pStyle w:val="PL"/>
      </w:pPr>
    </w:p>
    <w:p w14:paraId="348B5C2E" w14:textId="77777777" w:rsidR="00360F6D" w:rsidRPr="00B60231" w:rsidRDefault="00360F6D" w:rsidP="00360F6D">
      <w:pPr>
        <w:pStyle w:val="PL"/>
      </w:pPr>
      <w:r w:rsidRPr="00B60231">
        <w:t>SupportedBandCombinationAdd-v1390 ::= SEQUENCE (SIZE (1..maxBandComb-r11)) OF BandCombinationParameters-v1390</w:t>
      </w:r>
    </w:p>
    <w:p w14:paraId="615C3138" w14:textId="77777777" w:rsidR="00360F6D" w:rsidRPr="00B60231" w:rsidRDefault="00360F6D" w:rsidP="00360F6D">
      <w:pPr>
        <w:pStyle w:val="PL"/>
      </w:pPr>
    </w:p>
    <w:p w14:paraId="28D90963" w14:textId="77777777" w:rsidR="00360F6D" w:rsidRPr="00B60231" w:rsidRDefault="00360F6D" w:rsidP="00360F6D">
      <w:pPr>
        <w:pStyle w:val="PL"/>
      </w:pPr>
      <w:r w:rsidRPr="00B60231">
        <w:t>SupportedBandCombinationAdd-v1430 ::= SEQUENCE (SIZE (1..maxBandComb-r11)) OF BandCombinationParameters-v1430</w:t>
      </w:r>
    </w:p>
    <w:p w14:paraId="2949DEDA" w14:textId="77777777" w:rsidR="00360F6D" w:rsidRPr="00B60231" w:rsidRDefault="00360F6D" w:rsidP="00360F6D">
      <w:pPr>
        <w:pStyle w:val="PL"/>
      </w:pPr>
    </w:p>
    <w:p w14:paraId="11F71A67" w14:textId="77777777" w:rsidR="00360F6D" w:rsidRPr="00B60231" w:rsidRDefault="00360F6D" w:rsidP="00360F6D">
      <w:pPr>
        <w:pStyle w:val="PL"/>
        <w:shd w:val="pct10" w:color="auto" w:fill="auto"/>
      </w:pPr>
      <w:r w:rsidRPr="00B60231">
        <w:t>SupportedBandCombinationAdd-v1450 ::= SEQUENCE (SIZE (1..maxBandComb-r11)) OF BandCombinationParameters-v1450</w:t>
      </w:r>
    </w:p>
    <w:p w14:paraId="4FBCA6A7" w14:textId="77777777" w:rsidR="00360F6D" w:rsidRPr="00B60231" w:rsidRDefault="00360F6D" w:rsidP="00360F6D">
      <w:pPr>
        <w:pStyle w:val="PL"/>
        <w:shd w:val="pct10" w:color="auto" w:fill="auto"/>
      </w:pPr>
    </w:p>
    <w:p w14:paraId="13522837" w14:textId="77777777" w:rsidR="00360F6D" w:rsidRPr="00B60231" w:rsidRDefault="00360F6D" w:rsidP="00360F6D">
      <w:pPr>
        <w:pStyle w:val="PL"/>
        <w:shd w:val="pct10" w:color="auto" w:fill="auto"/>
      </w:pPr>
      <w:r w:rsidRPr="00B60231">
        <w:t>SupportedBandCombinationAdd-v1470 ::= SEQUENCE (SIZE (1..maxBandComb-r11)) OF BandCombinationParameters-v1470</w:t>
      </w:r>
    </w:p>
    <w:p w14:paraId="51DD8DC3" w14:textId="77777777" w:rsidR="00360F6D" w:rsidRPr="00B60231" w:rsidRDefault="00360F6D" w:rsidP="00360F6D">
      <w:pPr>
        <w:pStyle w:val="PL"/>
        <w:shd w:val="pct10" w:color="auto" w:fill="auto"/>
      </w:pPr>
    </w:p>
    <w:p w14:paraId="3B944C21" w14:textId="77777777" w:rsidR="00360F6D" w:rsidRPr="00B60231" w:rsidRDefault="00360F6D" w:rsidP="00360F6D">
      <w:pPr>
        <w:pStyle w:val="PL"/>
        <w:shd w:val="pct10" w:color="auto" w:fill="auto"/>
      </w:pPr>
      <w:r w:rsidRPr="00B60231">
        <w:t>SupportedBandCombinationAdd-v14b0 ::= SEQUENCE (SIZE (1..maxBandComb-r11)) OF BandCombinationParameters-v14b0</w:t>
      </w:r>
    </w:p>
    <w:p w14:paraId="4339631B" w14:textId="77777777" w:rsidR="00360F6D" w:rsidRPr="00B60231" w:rsidRDefault="00360F6D" w:rsidP="00360F6D">
      <w:pPr>
        <w:pStyle w:val="PL"/>
        <w:shd w:val="pct10" w:color="auto" w:fill="auto"/>
      </w:pPr>
    </w:p>
    <w:p w14:paraId="0B9BE9D7" w14:textId="1A6E3C22" w:rsidR="00360F6D" w:rsidRDefault="00360F6D" w:rsidP="00360F6D">
      <w:pPr>
        <w:pStyle w:val="PL"/>
        <w:shd w:val="pct10" w:color="auto" w:fill="auto"/>
        <w:rPr>
          <w:ins w:id="427" w:author="Unknown" w:date="2019-12-11T16:27:00Z"/>
        </w:rPr>
      </w:pPr>
      <w:r w:rsidRPr="00B60231">
        <w:t>SupportedBandCombinationAdd-v1530 ::= SEQUENCE (SIZE (1..maxBandComb-r11)) OF BandCombinationParameters-v1530</w:t>
      </w:r>
    </w:p>
    <w:p w14:paraId="120595F5" w14:textId="7B5694EB" w:rsidR="00A2666E" w:rsidRDefault="00A2666E" w:rsidP="00360F6D">
      <w:pPr>
        <w:pStyle w:val="PL"/>
        <w:shd w:val="pct10" w:color="auto" w:fill="auto"/>
        <w:rPr>
          <w:ins w:id="428" w:author="Unknown" w:date="2019-12-11T16:27:00Z"/>
        </w:rPr>
      </w:pPr>
    </w:p>
    <w:p w14:paraId="502EFDAC" w14:textId="22D61010" w:rsidR="00A2666E" w:rsidRPr="00B60231" w:rsidRDefault="00A2666E" w:rsidP="00A2666E">
      <w:pPr>
        <w:pStyle w:val="PL"/>
        <w:shd w:val="pct10" w:color="auto" w:fill="auto"/>
        <w:rPr>
          <w:ins w:id="429" w:author="Unknown" w:date="2019-12-11T16:27:00Z"/>
        </w:rPr>
      </w:pPr>
      <w:bookmarkStart w:id="430" w:name="_Hlk33616560"/>
      <w:ins w:id="431" w:author="Unknown" w:date="2019-12-11T16:27:00Z">
        <w:r w:rsidRPr="00B60231">
          <w:t>SupportedBandCombinationAdd</w:t>
        </w:r>
        <w:bookmarkEnd w:id="430"/>
        <w:r w:rsidRPr="00B60231">
          <w:t>-v1</w:t>
        </w:r>
        <w:r>
          <w:t>6x</w:t>
        </w:r>
        <w:r w:rsidRPr="00B60231">
          <w:t>0 ::= SEQUENCE (SIZE (1..maxBandComb-r11)) OF BandCombinationParameters-v1</w:t>
        </w:r>
        <w:r>
          <w:t>6x</w:t>
        </w:r>
        <w:r w:rsidRPr="00B60231">
          <w:t>0</w:t>
        </w:r>
      </w:ins>
    </w:p>
    <w:p w14:paraId="439BEF0F" w14:textId="77777777" w:rsidR="00A2666E" w:rsidRPr="00B60231" w:rsidRDefault="00A2666E" w:rsidP="00360F6D">
      <w:pPr>
        <w:pStyle w:val="PL"/>
        <w:shd w:val="pct10" w:color="auto" w:fill="auto"/>
      </w:pPr>
    </w:p>
    <w:p w14:paraId="77668736" w14:textId="77777777" w:rsidR="00360F6D" w:rsidRPr="00B60231" w:rsidRDefault="00360F6D" w:rsidP="00360F6D">
      <w:pPr>
        <w:pStyle w:val="PL"/>
        <w:shd w:val="pct10" w:color="auto" w:fill="auto"/>
      </w:pPr>
    </w:p>
    <w:p w14:paraId="335E25F8" w14:textId="77777777" w:rsidR="00360F6D" w:rsidRPr="00B60231" w:rsidRDefault="00360F6D" w:rsidP="00360F6D">
      <w:pPr>
        <w:pStyle w:val="PL"/>
      </w:pPr>
      <w:r w:rsidRPr="00B60231">
        <w:t>SupportedBandCombinationReduced-r13 ::=</w:t>
      </w:r>
      <w:r w:rsidRPr="00B60231">
        <w:tab/>
        <w:t>SEQUENCE (SIZE (1..maxBandComb-r13)) OF BandCombinationParameters-r13</w:t>
      </w:r>
    </w:p>
    <w:p w14:paraId="3DE35E9B" w14:textId="77777777" w:rsidR="00360F6D" w:rsidRPr="00B60231" w:rsidRDefault="00360F6D" w:rsidP="00360F6D">
      <w:pPr>
        <w:pStyle w:val="PL"/>
        <w:tabs>
          <w:tab w:val="clear" w:pos="3456"/>
          <w:tab w:val="left" w:pos="3295"/>
        </w:tabs>
      </w:pPr>
    </w:p>
    <w:p w14:paraId="56B12D09" w14:textId="77777777" w:rsidR="00360F6D" w:rsidRPr="00B60231" w:rsidRDefault="00360F6D" w:rsidP="00360F6D">
      <w:pPr>
        <w:pStyle w:val="PL"/>
      </w:pPr>
      <w:r w:rsidRPr="00B60231">
        <w:t>SupportedBandCombinationReduced-v1320 ::=</w:t>
      </w:r>
      <w:r w:rsidRPr="00B60231">
        <w:tab/>
        <w:t>SEQUENCE (SIZE (1..maxBandComb-r13)) OF BandCombinationParameters-v1320</w:t>
      </w:r>
    </w:p>
    <w:p w14:paraId="66198C1B" w14:textId="77777777" w:rsidR="00360F6D" w:rsidRPr="00B60231" w:rsidRDefault="00360F6D" w:rsidP="00360F6D">
      <w:pPr>
        <w:pStyle w:val="PL"/>
      </w:pPr>
    </w:p>
    <w:p w14:paraId="7D20DFD7" w14:textId="77777777" w:rsidR="00360F6D" w:rsidRPr="00B60231" w:rsidRDefault="00360F6D" w:rsidP="00360F6D">
      <w:pPr>
        <w:pStyle w:val="PL"/>
      </w:pPr>
      <w:r w:rsidRPr="00B60231">
        <w:t>SupportedBandCombinationReduced-v1380 ::=</w:t>
      </w:r>
      <w:r w:rsidRPr="00B60231">
        <w:tab/>
        <w:t>SEQUENCE (SIZE (1..maxBandComb-r13)) OF BandCombinationParameters-v1380</w:t>
      </w:r>
    </w:p>
    <w:p w14:paraId="71383ADB" w14:textId="77777777" w:rsidR="00360F6D" w:rsidRPr="00B60231" w:rsidRDefault="00360F6D" w:rsidP="00360F6D">
      <w:pPr>
        <w:pStyle w:val="PL"/>
      </w:pPr>
    </w:p>
    <w:p w14:paraId="1536D83A" w14:textId="77777777" w:rsidR="00360F6D" w:rsidRPr="00B60231" w:rsidRDefault="00360F6D" w:rsidP="00360F6D">
      <w:pPr>
        <w:pStyle w:val="PL"/>
      </w:pPr>
      <w:r w:rsidRPr="00B60231">
        <w:t>SupportedBandCombinationReduced-v1390 ::=</w:t>
      </w:r>
      <w:r w:rsidRPr="00B60231">
        <w:tab/>
        <w:t>SEQUENCE (SIZE (1..maxBandComb-r13)) OF BandCombinationParameters-v1390</w:t>
      </w:r>
    </w:p>
    <w:p w14:paraId="7411D580" w14:textId="77777777" w:rsidR="00360F6D" w:rsidRPr="00B60231" w:rsidRDefault="00360F6D" w:rsidP="00360F6D">
      <w:pPr>
        <w:pStyle w:val="PL"/>
        <w:tabs>
          <w:tab w:val="clear" w:pos="3456"/>
          <w:tab w:val="left" w:pos="3295"/>
        </w:tabs>
      </w:pPr>
    </w:p>
    <w:p w14:paraId="6B3884AF" w14:textId="77777777" w:rsidR="00360F6D" w:rsidRPr="00B60231" w:rsidRDefault="00360F6D" w:rsidP="00360F6D">
      <w:pPr>
        <w:pStyle w:val="PL"/>
      </w:pPr>
      <w:r w:rsidRPr="00B60231">
        <w:t>SupportedBandCombinationReduced-v1430 ::=</w:t>
      </w:r>
      <w:r w:rsidRPr="00B60231">
        <w:tab/>
        <w:t>SEQUENCE (SIZE (1..maxBandComb-r13)) OF BandCombinationParameters-v1430</w:t>
      </w:r>
    </w:p>
    <w:p w14:paraId="72473112" w14:textId="77777777" w:rsidR="00360F6D" w:rsidRPr="00B60231" w:rsidRDefault="00360F6D" w:rsidP="00360F6D">
      <w:pPr>
        <w:pStyle w:val="PL"/>
      </w:pPr>
    </w:p>
    <w:p w14:paraId="3032775A" w14:textId="77777777" w:rsidR="00360F6D" w:rsidRPr="00B60231" w:rsidRDefault="00360F6D" w:rsidP="00360F6D">
      <w:pPr>
        <w:pStyle w:val="PL"/>
      </w:pPr>
      <w:r w:rsidRPr="00B60231">
        <w:t>SupportedBandCombinationReduced-v1450 ::=</w:t>
      </w:r>
      <w:r w:rsidRPr="00B60231">
        <w:tab/>
        <w:t>SEQUENCE (SIZE (1..maxBandComb-r13)) OF BandCombinationParameters-v1450</w:t>
      </w:r>
    </w:p>
    <w:p w14:paraId="1B197C42" w14:textId="77777777" w:rsidR="00360F6D" w:rsidRPr="00B60231" w:rsidRDefault="00360F6D" w:rsidP="00360F6D">
      <w:pPr>
        <w:pStyle w:val="PL"/>
        <w:tabs>
          <w:tab w:val="left" w:pos="3295"/>
        </w:tabs>
      </w:pPr>
    </w:p>
    <w:p w14:paraId="3BC0AB2C" w14:textId="77777777" w:rsidR="00360F6D" w:rsidRPr="00B60231" w:rsidRDefault="00360F6D" w:rsidP="00360F6D">
      <w:pPr>
        <w:pStyle w:val="PL"/>
        <w:tabs>
          <w:tab w:val="clear" w:pos="3456"/>
          <w:tab w:val="left" w:pos="3295"/>
        </w:tabs>
      </w:pPr>
      <w:r w:rsidRPr="00B60231">
        <w:t>SupportedBandCombinationReduced-v1470 ::=</w:t>
      </w:r>
      <w:r w:rsidRPr="00B60231">
        <w:tab/>
        <w:t>SEQUENCE (SIZE (1..maxBandComb-r13)) OF BandCombinationParameters-v1470</w:t>
      </w:r>
    </w:p>
    <w:p w14:paraId="69737D7D" w14:textId="77777777" w:rsidR="00360F6D" w:rsidRPr="00B60231" w:rsidRDefault="00360F6D" w:rsidP="00360F6D">
      <w:pPr>
        <w:pStyle w:val="PL"/>
        <w:tabs>
          <w:tab w:val="clear" w:pos="3456"/>
          <w:tab w:val="left" w:pos="3295"/>
        </w:tabs>
      </w:pPr>
    </w:p>
    <w:p w14:paraId="0EA221B2" w14:textId="77777777" w:rsidR="00360F6D" w:rsidRPr="00B60231" w:rsidRDefault="00360F6D" w:rsidP="00360F6D">
      <w:pPr>
        <w:pStyle w:val="PL"/>
      </w:pPr>
      <w:r w:rsidRPr="00B60231">
        <w:t>SupportedBandCombinationReduced-v14b0 ::=</w:t>
      </w:r>
      <w:r w:rsidRPr="00B60231">
        <w:tab/>
        <w:t>SEQUENCE (SIZE (1..maxBandComb-r13)) OF BandCombinationParameters-v14b0</w:t>
      </w:r>
    </w:p>
    <w:p w14:paraId="7CF351BF" w14:textId="77777777" w:rsidR="00360F6D" w:rsidRPr="00B60231" w:rsidRDefault="00360F6D" w:rsidP="00360F6D">
      <w:pPr>
        <w:pStyle w:val="PL"/>
        <w:tabs>
          <w:tab w:val="left" w:pos="3295"/>
        </w:tabs>
      </w:pPr>
    </w:p>
    <w:p w14:paraId="1D941369" w14:textId="77777777" w:rsidR="00360F6D" w:rsidRPr="00B60231" w:rsidRDefault="00360F6D" w:rsidP="00360F6D">
      <w:pPr>
        <w:pStyle w:val="PL"/>
        <w:tabs>
          <w:tab w:val="clear" w:pos="3456"/>
          <w:tab w:val="left" w:pos="3295"/>
        </w:tabs>
      </w:pPr>
      <w:r w:rsidRPr="00B60231">
        <w:t>SupportedBandCombinationReduced-v1530 ::=</w:t>
      </w:r>
      <w:r w:rsidRPr="00B60231">
        <w:tab/>
        <w:t>SEQUENCE (SIZE (1..maxBandComb-r13)) OF BandCombinationParameters-v1530</w:t>
      </w:r>
    </w:p>
    <w:p w14:paraId="54B962E8" w14:textId="77777777" w:rsidR="00360F6D" w:rsidRPr="00B60231" w:rsidRDefault="00360F6D" w:rsidP="00360F6D">
      <w:pPr>
        <w:pStyle w:val="PL"/>
        <w:tabs>
          <w:tab w:val="clear" w:pos="3456"/>
          <w:tab w:val="left" w:pos="3295"/>
        </w:tabs>
      </w:pPr>
    </w:p>
    <w:p w14:paraId="67144E39" w14:textId="77777777" w:rsidR="00360F6D" w:rsidRPr="00B60231" w:rsidRDefault="00360F6D" w:rsidP="00360F6D">
      <w:pPr>
        <w:pStyle w:val="PL"/>
      </w:pPr>
      <w:r w:rsidRPr="00B60231">
        <w:t>BandCombinationParameters-r10 ::= SEQUENCE (SIZE (1..maxSimultaneousBands-r10)) OF BandParameters-r10</w:t>
      </w:r>
    </w:p>
    <w:p w14:paraId="1109C8C9" w14:textId="77777777" w:rsidR="00360F6D" w:rsidRPr="00B60231" w:rsidRDefault="00360F6D" w:rsidP="00360F6D">
      <w:pPr>
        <w:pStyle w:val="PL"/>
      </w:pPr>
    </w:p>
    <w:p w14:paraId="3F6885F6" w14:textId="77777777" w:rsidR="00360F6D" w:rsidRPr="00B60231" w:rsidRDefault="00360F6D" w:rsidP="00360F6D">
      <w:pPr>
        <w:pStyle w:val="PL"/>
      </w:pPr>
      <w:r w:rsidRPr="00B60231">
        <w:t>BandCombinationParametersExt-r10 ::= SEQUENCE {</w:t>
      </w:r>
    </w:p>
    <w:p w14:paraId="27E7F806" w14:textId="77777777" w:rsidR="00360F6D" w:rsidRPr="00B60231" w:rsidRDefault="00360F6D" w:rsidP="00360F6D">
      <w:pPr>
        <w:pStyle w:val="PL"/>
      </w:pPr>
      <w:r w:rsidRPr="00B60231">
        <w:tab/>
        <w:t>supportedBandwidthCombinationSet-r10</w:t>
      </w:r>
      <w:r w:rsidRPr="00B60231">
        <w:tab/>
        <w:t>SupportedBandwidthCombinationSet-r10</w:t>
      </w:r>
      <w:r w:rsidRPr="00B60231">
        <w:tab/>
        <w:t>OPTIONAL</w:t>
      </w:r>
    </w:p>
    <w:p w14:paraId="0922C6DD" w14:textId="77777777" w:rsidR="00360F6D" w:rsidRPr="00B60231" w:rsidRDefault="00360F6D" w:rsidP="00360F6D">
      <w:pPr>
        <w:pStyle w:val="PL"/>
      </w:pPr>
      <w:r w:rsidRPr="00B60231">
        <w:t>}</w:t>
      </w:r>
    </w:p>
    <w:p w14:paraId="1633C71B" w14:textId="77777777" w:rsidR="00360F6D" w:rsidRPr="00B60231" w:rsidRDefault="00360F6D" w:rsidP="00360F6D">
      <w:pPr>
        <w:pStyle w:val="PL"/>
      </w:pPr>
    </w:p>
    <w:p w14:paraId="5B6A20D6" w14:textId="77777777" w:rsidR="00360F6D" w:rsidRPr="00B60231" w:rsidRDefault="00360F6D" w:rsidP="00360F6D">
      <w:pPr>
        <w:pStyle w:val="PL"/>
      </w:pPr>
      <w:r w:rsidRPr="00B60231">
        <w:t>BandCombinationParameters-v1090 ::= SEQUENCE (SIZE (1..maxSimultaneousBands-r10)) OF BandParameters-v1090</w:t>
      </w:r>
    </w:p>
    <w:p w14:paraId="117A9D44" w14:textId="77777777" w:rsidR="00360F6D" w:rsidRPr="00B60231" w:rsidRDefault="00360F6D" w:rsidP="00360F6D">
      <w:pPr>
        <w:pStyle w:val="PL"/>
      </w:pPr>
    </w:p>
    <w:p w14:paraId="27F00648" w14:textId="77777777" w:rsidR="00360F6D" w:rsidRPr="00B60231" w:rsidRDefault="00360F6D" w:rsidP="00360F6D">
      <w:pPr>
        <w:pStyle w:val="PL"/>
      </w:pPr>
      <w:r w:rsidRPr="00B60231">
        <w:t>BandCombinationParameters-v10i0::= SEQUENCE {</w:t>
      </w:r>
    </w:p>
    <w:p w14:paraId="3E2DC40F" w14:textId="77777777" w:rsidR="00360F6D" w:rsidRPr="00B60231" w:rsidRDefault="00360F6D" w:rsidP="00360F6D">
      <w:pPr>
        <w:pStyle w:val="PL"/>
      </w:pPr>
      <w:r w:rsidRPr="00B60231">
        <w:tab/>
        <w:t>bandParameterList-v10i0</w:t>
      </w:r>
      <w:r w:rsidRPr="00B60231">
        <w:tab/>
      </w:r>
      <w:r w:rsidRPr="00B60231">
        <w:tab/>
      </w:r>
      <w:r w:rsidRPr="00B60231">
        <w:tab/>
        <w:t>SEQUENCE (SIZE (1..maxSimultaneousBands-r10)) OF</w:t>
      </w:r>
    </w:p>
    <w:p w14:paraId="7CC74D5C" w14:textId="77777777" w:rsidR="00360F6D" w:rsidRPr="00B60231" w:rsidRDefault="00360F6D" w:rsidP="00360F6D">
      <w:pPr>
        <w:pStyle w:val="PL"/>
      </w:pPr>
      <w:r w:rsidRPr="00B60231">
        <w:tab/>
      </w:r>
      <w:r w:rsidRPr="00B60231">
        <w:tab/>
      </w:r>
      <w:r w:rsidRPr="00B60231">
        <w:tab/>
        <w:t>BandParameters-v10i0</w:t>
      </w:r>
      <w:r w:rsidRPr="00B60231">
        <w:tab/>
        <w:t>OPTIONAL</w:t>
      </w:r>
    </w:p>
    <w:p w14:paraId="04EFC16E" w14:textId="77777777" w:rsidR="00360F6D" w:rsidRPr="00B60231" w:rsidRDefault="00360F6D" w:rsidP="00360F6D">
      <w:pPr>
        <w:pStyle w:val="PL"/>
      </w:pPr>
      <w:r w:rsidRPr="00B60231">
        <w:t>}</w:t>
      </w:r>
    </w:p>
    <w:p w14:paraId="7CDC47F0" w14:textId="77777777" w:rsidR="00360F6D" w:rsidRPr="00B60231" w:rsidRDefault="00360F6D" w:rsidP="00360F6D">
      <w:pPr>
        <w:pStyle w:val="PL"/>
      </w:pPr>
    </w:p>
    <w:p w14:paraId="29C0BE1F" w14:textId="77777777" w:rsidR="00360F6D" w:rsidRPr="00B60231" w:rsidRDefault="00360F6D" w:rsidP="00360F6D">
      <w:pPr>
        <w:pStyle w:val="PL"/>
      </w:pPr>
      <w:r w:rsidRPr="00B60231">
        <w:t>BandCombinationParameters-v1130 ::=</w:t>
      </w:r>
      <w:r w:rsidRPr="00B60231">
        <w:tab/>
        <w:t>SEQUENCE {</w:t>
      </w:r>
    </w:p>
    <w:p w14:paraId="624A6F85"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5CA52D5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7CA1FC7"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 BandParameters-v1130</w:t>
      </w:r>
      <w:r w:rsidRPr="00B60231">
        <w:tab/>
        <w:t>OPTIONAL,</w:t>
      </w:r>
    </w:p>
    <w:p w14:paraId="3031EAB6" w14:textId="77777777" w:rsidR="00360F6D" w:rsidRPr="00B60231" w:rsidRDefault="00360F6D" w:rsidP="00360F6D">
      <w:pPr>
        <w:pStyle w:val="PL"/>
      </w:pPr>
      <w:r w:rsidRPr="00B60231">
        <w:tab/>
        <w:t>...</w:t>
      </w:r>
    </w:p>
    <w:p w14:paraId="060624A8" w14:textId="77777777" w:rsidR="00360F6D" w:rsidRPr="00B60231" w:rsidRDefault="00360F6D" w:rsidP="00360F6D">
      <w:pPr>
        <w:pStyle w:val="PL"/>
      </w:pPr>
      <w:r w:rsidRPr="00B60231">
        <w:t>}</w:t>
      </w:r>
    </w:p>
    <w:p w14:paraId="34B90105" w14:textId="77777777" w:rsidR="00360F6D" w:rsidRPr="00B60231" w:rsidRDefault="00360F6D" w:rsidP="00360F6D">
      <w:pPr>
        <w:pStyle w:val="PL"/>
      </w:pPr>
    </w:p>
    <w:p w14:paraId="3868FB4D" w14:textId="77777777" w:rsidR="00360F6D" w:rsidRPr="00B60231" w:rsidRDefault="00360F6D" w:rsidP="00360F6D">
      <w:pPr>
        <w:pStyle w:val="PL"/>
      </w:pPr>
      <w:r w:rsidRPr="00B60231">
        <w:t>BandCombinationParameters-r11 ::=</w:t>
      </w:r>
      <w:r w:rsidRPr="00B60231">
        <w:tab/>
        <w:t>SEQUENCE {</w:t>
      </w:r>
    </w:p>
    <w:p w14:paraId="2E7D94B0"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w:t>
      </w:r>
    </w:p>
    <w:p w14:paraId="22BDE401" w14:textId="77777777" w:rsidR="00360F6D" w:rsidRPr="00B60231" w:rsidRDefault="00360F6D" w:rsidP="00360F6D">
      <w:pPr>
        <w:pStyle w:val="PL"/>
      </w:pPr>
      <w:r w:rsidRPr="00B60231">
        <w:tab/>
      </w:r>
      <w:r w:rsidRPr="00B60231">
        <w:tab/>
      </w:r>
      <w:r w:rsidRPr="00B60231">
        <w:tab/>
        <w:t>BandParameters-r11,</w:t>
      </w:r>
    </w:p>
    <w:p w14:paraId="69E0B973" w14:textId="77777777" w:rsidR="00360F6D" w:rsidRPr="00B60231" w:rsidRDefault="00360F6D" w:rsidP="00360F6D">
      <w:pPr>
        <w:pStyle w:val="PL"/>
      </w:pPr>
      <w:r w:rsidRPr="00B60231">
        <w:tab/>
        <w:t>supportedBandwidthCombinationSet-r11</w:t>
      </w:r>
      <w:r w:rsidRPr="00B60231">
        <w:tab/>
        <w:t>SupportedBandwidthCombinationSet-r10</w:t>
      </w:r>
      <w:r w:rsidRPr="00B60231">
        <w:tab/>
        <w:t>OPTIONAL,</w:t>
      </w:r>
    </w:p>
    <w:p w14:paraId="6D376EBB"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029FE2B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ACA283A" w14:textId="77777777" w:rsidR="00360F6D" w:rsidRPr="00B60231" w:rsidRDefault="00360F6D" w:rsidP="00360F6D">
      <w:pPr>
        <w:pStyle w:val="PL"/>
      </w:pPr>
      <w:r w:rsidRPr="00B60231">
        <w:tab/>
        <w:t>bandInfoEUTRA-r11</w:t>
      </w:r>
      <w:r w:rsidRPr="00B60231">
        <w:tab/>
      </w:r>
      <w:r w:rsidRPr="00B60231">
        <w:tab/>
      </w:r>
      <w:r w:rsidRPr="00B60231">
        <w:tab/>
      </w:r>
      <w:r w:rsidRPr="00B60231">
        <w:tab/>
        <w:t>BandInfoEUTRA,</w:t>
      </w:r>
    </w:p>
    <w:p w14:paraId="4876226C" w14:textId="77777777" w:rsidR="00360F6D" w:rsidRPr="00B60231" w:rsidRDefault="00360F6D" w:rsidP="00360F6D">
      <w:pPr>
        <w:pStyle w:val="PL"/>
      </w:pPr>
      <w:r w:rsidRPr="00B60231">
        <w:tab/>
        <w:t>...</w:t>
      </w:r>
    </w:p>
    <w:p w14:paraId="7713628C" w14:textId="77777777" w:rsidR="00360F6D" w:rsidRPr="00B60231" w:rsidRDefault="00360F6D" w:rsidP="00360F6D">
      <w:pPr>
        <w:pStyle w:val="PL"/>
      </w:pPr>
      <w:r w:rsidRPr="00B60231">
        <w:t>}</w:t>
      </w:r>
    </w:p>
    <w:p w14:paraId="3DB8827B" w14:textId="77777777" w:rsidR="00360F6D" w:rsidRPr="00B60231" w:rsidRDefault="00360F6D" w:rsidP="00360F6D">
      <w:pPr>
        <w:pStyle w:val="PL"/>
      </w:pPr>
    </w:p>
    <w:p w14:paraId="6A7278A1" w14:textId="77777777" w:rsidR="00360F6D" w:rsidRPr="00B60231" w:rsidRDefault="00360F6D" w:rsidP="00360F6D">
      <w:pPr>
        <w:pStyle w:val="PL"/>
      </w:pPr>
      <w:r w:rsidRPr="00B60231">
        <w:t>BandCombinationParameters-v1250::= SEQUENCE {</w:t>
      </w:r>
    </w:p>
    <w:p w14:paraId="448AB16C" w14:textId="77777777" w:rsidR="00360F6D" w:rsidRPr="00B60231" w:rsidRDefault="00360F6D" w:rsidP="00360F6D">
      <w:pPr>
        <w:pStyle w:val="PL"/>
        <w:rPr>
          <w:rFonts w:eastAsia="SimSun"/>
        </w:rPr>
      </w:pPr>
      <w:r w:rsidRPr="00B60231">
        <w:rPr>
          <w:rFonts w:eastAsia="SimSun"/>
        </w:rPr>
        <w:tab/>
        <w:t>dc-Suppor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SEQUENCE {</w:t>
      </w:r>
    </w:p>
    <w:p w14:paraId="17C55C85" w14:textId="77777777" w:rsidR="00360F6D" w:rsidRPr="00B60231" w:rsidRDefault="00360F6D" w:rsidP="00360F6D">
      <w:pPr>
        <w:pStyle w:val="PL"/>
        <w:rPr>
          <w:rFonts w:eastAsia="SimSun"/>
        </w:rPr>
      </w:pPr>
      <w:r w:rsidRPr="00B60231">
        <w:rPr>
          <w:rFonts w:eastAsia="SimSun"/>
        </w:rPr>
        <w:tab/>
      </w:r>
      <w:r w:rsidRPr="00B60231">
        <w:rPr>
          <w:rFonts w:eastAsia="SimSun"/>
        </w:rPr>
        <w:tab/>
        <w:t>asynchronous-r12</w:t>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p>
    <w:p w14:paraId="097B1D75" w14:textId="77777777" w:rsidR="00360F6D" w:rsidRPr="00B60231" w:rsidRDefault="00360F6D" w:rsidP="00360F6D">
      <w:pPr>
        <w:pStyle w:val="PL"/>
        <w:rPr>
          <w:rFonts w:eastAsia="SimSun"/>
        </w:rPr>
      </w:pPr>
      <w:r w:rsidRPr="00B60231">
        <w:rPr>
          <w:rFonts w:eastAsia="SimSun"/>
        </w:rPr>
        <w:tab/>
      </w:r>
      <w:r w:rsidRPr="00B60231">
        <w:rPr>
          <w:rFonts w:eastAsia="SimSun"/>
        </w:rPr>
        <w:tab/>
        <w:t>supportedCellGrouping-r12</w:t>
      </w:r>
      <w:r w:rsidRPr="00B60231">
        <w:rPr>
          <w:rFonts w:eastAsia="SimSun"/>
        </w:rPr>
        <w:tab/>
      </w:r>
      <w:r w:rsidRPr="00B60231">
        <w:rPr>
          <w:rFonts w:eastAsia="SimSun"/>
        </w:rPr>
        <w:tab/>
        <w:t>CHOICE {</w:t>
      </w:r>
    </w:p>
    <w:p w14:paraId="5325BB63"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threeEntries-r12</w:t>
      </w:r>
      <w:r w:rsidRPr="00B60231">
        <w:rPr>
          <w:rFonts w:eastAsia="SimSun"/>
        </w:rPr>
        <w:tab/>
      </w:r>
      <w:r w:rsidRPr="00B60231">
        <w:rPr>
          <w:rFonts w:eastAsia="SimSun"/>
        </w:rPr>
        <w:tab/>
      </w:r>
      <w:r w:rsidRPr="00B60231">
        <w:rPr>
          <w:rFonts w:eastAsia="SimSun"/>
        </w:rPr>
        <w:tab/>
      </w:r>
      <w:r w:rsidRPr="00B60231">
        <w:rPr>
          <w:rFonts w:eastAsia="SimSun"/>
        </w:rPr>
        <w:tab/>
        <w:t>BIT STRING (SIZE(3)),</w:t>
      </w:r>
    </w:p>
    <w:p w14:paraId="6992B368"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our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7)),</w:t>
      </w:r>
    </w:p>
    <w:p w14:paraId="3BF992F2" w14:textId="77777777" w:rsidR="00360F6D" w:rsidRPr="00B60231" w:rsidRDefault="00360F6D" w:rsidP="00360F6D">
      <w:pPr>
        <w:pStyle w:val="PL"/>
        <w:rPr>
          <w:rFonts w:eastAsia="SimSun"/>
        </w:rPr>
      </w:pPr>
      <w:r w:rsidRPr="00B60231">
        <w:rPr>
          <w:rFonts w:eastAsia="SimSun"/>
        </w:rPr>
        <w:lastRenderedPageBreak/>
        <w:tab/>
      </w:r>
      <w:r w:rsidRPr="00B60231">
        <w:rPr>
          <w:rFonts w:eastAsia="SimSun"/>
        </w:rPr>
        <w:tab/>
      </w:r>
      <w:r w:rsidRPr="00B60231">
        <w:rPr>
          <w:rFonts w:eastAsia="SimSun"/>
        </w:rPr>
        <w:tab/>
      </w:r>
      <w:r w:rsidRPr="00B60231">
        <w:rPr>
          <w:rFonts w:eastAsia="SimSun"/>
        </w:rPr>
        <w:tab/>
        <w:t>five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15))</w:t>
      </w:r>
    </w:p>
    <w:p w14:paraId="7087128C" w14:textId="77777777" w:rsidR="00360F6D" w:rsidRPr="00B60231" w:rsidRDefault="00360F6D" w:rsidP="00360F6D">
      <w:pPr>
        <w:pStyle w:val="PL"/>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14:paraId="08DF6D63" w14:textId="77777777" w:rsidR="00360F6D" w:rsidRPr="00B60231" w:rsidRDefault="00360F6D" w:rsidP="00360F6D">
      <w:pPr>
        <w:pStyle w:val="PL"/>
        <w:rPr>
          <w:rFonts w:eastAsia="SimSun"/>
        </w:rPr>
      </w:pP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14:paraId="7E74316C" w14:textId="77777777" w:rsidR="00360F6D" w:rsidRPr="00B60231" w:rsidRDefault="00360F6D" w:rsidP="00360F6D">
      <w:pPr>
        <w:pStyle w:val="PL"/>
      </w:pPr>
      <w:r w:rsidRPr="00B60231">
        <w:rPr>
          <w:rFonts w:eastAsia="SimSun"/>
        </w:rPr>
        <w:tab/>
        <w:t>supportedNAICS-2CRS-AP-r12</w:t>
      </w:r>
      <w:r w:rsidRPr="00B60231">
        <w:rPr>
          <w:rFonts w:eastAsia="SimSun"/>
        </w:rPr>
        <w:tab/>
      </w:r>
      <w:r w:rsidRPr="00B60231">
        <w:rPr>
          <w:rFonts w:eastAsia="SimSun"/>
        </w:rPr>
        <w:tab/>
      </w:r>
      <w:r w:rsidRPr="00B60231">
        <w:t>BIT STRING (SIZE (1..maxNAICS-Entries-r12))</w:t>
      </w:r>
      <w:r w:rsidRPr="00B60231">
        <w:tab/>
      </w:r>
      <w:r w:rsidRPr="00B60231">
        <w:tab/>
      </w:r>
      <w:r w:rsidRPr="00B60231">
        <w:rPr>
          <w:rFonts w:eastAsia="SimSun"/>
        </w:rPr>
        <w:t>OPTIONAL,</w:t>
      </w:r>
    </w:p>
    <w:p w14:paraId="4A9900DB" w14:textId="77777777" w:rsidR="00360F6D" w:rsidRPr="00B60231" w:rsidRDefault="00360F6D" w:rsidP="00360F6D">
      <w:pPr>
        <w:pStyle w:val="PL"/>
      </w:pPr>
      <w:r w:rsidRPr="00B60231">
        <w:tab/>
        <w:t>commSupportedBandsPerBC-r12</w:t>
      </w:r>
      <w:r w:rsidRPr="00B60231">
        <w:tab/>
      </w:r>
      <w:r w:rsidRPr="00B60231">
        <w:tab/>
      </w:r>
      <w:r w:rsidRPr="00B60231">
        <w:tab/>
      </w:r>
      <w:r w:rsidRPr="00B60231">
        <w:tab/>
        <w:t>BIT STRING (SIZE (1.. maxBands))</w:t>
      </w:r>
      <w:r w:rsidRPr="00B60231">
        <w:tab/>
      </w:r>
      <w:r w:rsidRPr="00B60231">
        <w:tab/>
      </w:r>
      <w:r w:rsidRPr="00B60231">
        <w:rPr>
          <w:rFonts w:eastAsia="SimSun"/>
        </w:rPr>
        <w:t>OPTIONAL</w:t>
      </w:r>
      <w:r w:rsidRPr="00B60231">
        <w:t>,</w:t>
      </w:r>
    </w:p>
    <w:p w14:paraId="6AC2BEE0" w14:textId="77777777" w:rsidR="00360F6D" w:rsidRPr="00B60231" w:rsidRDefault="00360F6D" w:rsidP="00360F6D">
      <w:pPr>
        <w:pStyle w:val="PL"/>
      </w:pPr>
      <w:r w:rsidRPr="00B60231">
        <w:rPr>
          <w:rFonts w:eastAsia="SimSun"/>
        </w:rPr>
        <w:tab/>
      </w:r>
      <w:r w:rsidRPr="00B60231">
        <w:t>...</w:t>
      </w:r>
    </w:p>
    <w:p w14:paraId="4C21981A" w14:textId="77777777" w:rsidR="00360F6D" w:rsidRPr="00B60231" w:rsidRDefault="00360F6D" w:rsidP="00360F6D">
      <w:pPr>
        <w:pStyle w:val="PL"/>
      </w:pPr>
      <w:r w:rsidRPr="00B60231">
        <w:t>}</w:t>
      </w:r>
    </w:p>
    <w:p w14:paraId="3FD4F988" w14:textId="77777777" w:rsidR="00360F6D" w:rsidRPr="00B60231" w:rsidRDefault="00360F6D" w:rsidP="00360F6D">
      <w:pPr>
        <w:pStyle w:val="PL"/>
      </w:pPr>
    </w:p>
    <w:p w14:paraId="6875B94F" w14:textId="77777777" w:rsidR="00360F6D" w:rsidRPr="00B60231" w:rsidRDefault="00360F6D" w:rsidP="00360F6D">
      <w:pPr>
        <w:pStyle w:val="PL"/>
      </w:pPr>
      <w:r w:rsidRPr="00B60231">
        <w:t>BandCombinationParameters-v1270 ::= SEQUENCE {</w:t>
      </w:r>
    </w:p>
    <w:p w14:paraId="075302EA" w14:textId="77777777" w:rsidR="00360F6D" w:rsidRPr="00B60231" w:rsidRDefault="00360F6D" w:rsidP="00360F6D">
      <w:pPr>
        <w:pStyle w:val="PL"/>
      </w:pPr>
      <w:r w:rsidRPr="00B60231">
        <w:tab/>
        <w:t>bandParameterList-v1270</w:t>
      </w:r>
      <w:r w:rsidRPr="00B60231">
        <w:tab/>
      </w:r>
      <w:r w:rsidRPr="00B60231">
        <w:tab/>
      </w:r>
      <w:r w:rsidRPr="00B60231">
        <w:tab/>
        <w:t>SEQUENCE (SIZE (1..maxSimultaneousBands-r10)) OF</w:t>
      </w:r>
    </w:p>
    <w:p w14:paraId="16A37E1D" w14:textId="77777777" w:rsidR="00360F6D" w:rsidRPr="00B60231" w:rsidRDefault="00360F6D" w:rsidP="00360F6D">
      <w:pPr>
        <w:pStyle w:val="PL"/>
      </w:pPr>
      <w:r w:rsidRPr="00B60231">
        <w:tab/>
      </w:r>
      <w:r w:rsidRPr="00B60231">
        <w:tab/>
      </w:r>
      <w:r w:rsidRPr="00B60231">
        <w:tab/>
        <w:t>BandParameters-v1270</w:t>
      </w:r>
      <w:r w:rsidRPr="00B60231">
        <w:tab/>
      </w:r>
      <w:r w:rsidRPr="00B60231">
        <w:tab/>
        <w:t>OPTIONAL</w:t>
      </w:r>
    </w:p>
    <w:p w14:paraId="1929CD5E" w14:textId="77777777" w:rsidR="00360F6D" w:rsidRPr="00B60231" w:rsidRDefault="00360F6D" w:rsidP="00360F6D">
      <w:pPr>
        <w:pStyle w:val="PL"/>
      </w:pPr>
      <w:r w:rsidRPr="00B60231">
        <w:t>}</w:t>
      </w:r>
    </w:p>
    <w:p w14:paraId="73B856C7" w14:textId="77777777" w:rsidR="00360F6D" w:rsidRPr="00B60231" w:rsidRDefault="00360F6D" w:rsidP="00360F6D">
      <w:pPr>
        <w:pStyle w:val="PL"/>
      </w:pPr>
    </w:p>
    <w:p w14:paraId="01E60303" w14:textId="77777777" w:rsidR="00360F6D" w:rsidRPr="00B60231" w:rsidRDefault="00360F6D" w:rsidP="00360F6D">
      <w:pPr>
        <w:pStyle w:val="PL"/>
        <w:tabs>
          <w:tab w:val="clear" w:pos="3456"/>
          <w:tab w:val="left" w:pos="3295"/>
        </w:tabs>
      </w:pPr>
      <w:r w:rsidRPr="00B60231">
        <w:t>BandCombinationParameters-r13 ::=</w:t>
      </w:r>
      <w:r w:rsidRPr="00B60231">
        <w:tab/>
        <w:t>SEQUENCE {</w:t>
      </w:r>
    </w:p>
    <w:p w14:paraId="700E4129" w14:textId="77777777" w:rsidR="00360F6D" w:rsidRPr="00B60231" w:rsidRDefault="00360F6D" w:rsidP="00360F6D">
      <w:pPr>
        <w:pStyle w:val="PL"/>
      </w:pPr>
      <w:r w:rsidRPr="00B60231">
        <w:tab/>
        <w:t>differentFallbackSupported-r13</w:t>
      </w:r>
      <w:r w:rsidRPr="00B60231">
        <w:tab/>
        <w:t>ENUMERATED {true}</w:t>
      </w:r>
      <w:r w:rsidRPr="00B60231">
        <w:tab/>
      </w:r>
      <w:r w:rsidRPr="00B60231">
        <w:tab/>
      </w:r>
      <w:r w:rsidRPr="00B60231">
        <w:tab/>
      </w:r>
      <w:r w:rsidRPr="00B60231">
        <w:tab/>
        <w:t>OPTIONAL,</w:t>
      </w:r>
    </w:p>
    <w:p w14:paraId="6DE6AF24" w14:textId="77777777" w:rsidR="00360F6D" w:rsidRPr="00B60231" w:rsidRDefault="00360F6D" w:rsidP="00360F6D">
      <w:pPr>
        <w:pStyle w:val="PL"/>
      </w:pPr>
      <w:r w:rsidRPr="00B60231">
        <w:tab/>
        <w:t>bandParameterList-r13</w:t>
      </w:r>
      <w:r w:rsidRPr="00B60231">
        <w:tab/>
      </w:r>
      <w:r w:rsidRPr="00B60231">
        <w:tab/>
      </w:r>
      <w:r w:rsidRPr="00B60231">
        <w:tab/>
        <w:t>SEQUENCE (SIZE (1..maxSimultaneousBands-r10)) OF BandParameters-r13,</w:t>
      </w:r>
    </w:p>
    <w:p w14:paraId="45D9E28D" w14:textId="77777777" w:rsidR="00360F6D" w:rsidRPr="00B60231" w:rsidRDefault="00360F6D" w:rsidP="00360F6D">
      <w:pPr>
        <w:pStyle w:val="PL"/>
      </w:pPr>
      <w:r w:rsidRPr="00B60231">
        <w:tab/>
        <w:t>supportedBandwidthCombinationSet-r13</w:t>
      </w:r>
      <w:r w:rsidRPr="00B60231">
        <w:tab/>
        <w:t>SupportedBandwidthCombinationSet-r10</w:t>
      </w:r>
      <w:r w:rsidRPr="00B60231">
        <w:tab/>
        <w:t>OPTIONAL,</w:t>
      </w:r>
    </w:p>
    <w:p w14:paraId="52D51968" w14:textId="77777777" w:rsidR="00360F6D" w:rsidRPr="00B60231" w:rsidRDefault="00360F6D" w:rsidP="00360F6D">
      <w:pPr>
        <w:pStyle w:val="PL"/>
      </w:pPr>
      <w:r w:rsidRPr="00B60231">
        <w:tab/>
        <w:t>multipleTimingAdvance-r13</w:t>
      </w:r>
      <w:r w:rsidRPr="00B60231">
        <w:tab/>
      </w:r>
      <w:r w:rsidRPr="00B60231">
        <w:tab/>
        <w:t>ENUMERATED {supported}</w:t>
      </w:r>
      <w:r w:rsidRPr="00B60231">
        <w:tab/>
      </w:r>
      <w:r w:rsidRPr="00B60231">
        <w:tab/>
      </w:r>
      <w:r w:rsidRPr="00B60231">
        <w:tab/>
      </w:r>
      <w:r w:rsidRPr="00B60231">
        <w:tab/>
        <w:t>OPTIONAL,</w:t>
      </w:r>
    </w:p>
    <w:p w14:paraId="543C90FC" w14:textId="77777777" w:rsidR="00360F6D" w:rsidRPr="00B60231" w:rsidRDefault="00360F6D" w:rsidP="00360F6D">
      <w:pPr>
        <w:pStyle w:val="PL"/>
      </w:pPr>
      <w:r w:rsidRPr="00B60231">
        <w:tab/>
        <w:t>simultaneousRx-Tx-r13</w:t>
      </w:r>
      <w:r w:rsidRPr="00B60231">
        <w:tab/>
      </w:r>
      <w:r w:rsidRPr="00B60231">
        <w:tab/>
      </w:r>
      <w:r w:rsidRPr="00B60231">
        <w:tab/>
        <w:t>ENUMERATED {supported}</w:t>
      </w:r>
      <w:r w:rsidRPr="00B60231">
        <w:tab/>
      </w:r>
      <w:r w:rsidRPr="00B60231">
        <w:tab/>
      </w:r>
      <w:r w:rsidRPr="00B60231">
        <w:tab/>
      </w:r>
      <w:r w:rsidRPr="00B60231">
        <w:tab/>
        <w:t>OPTIONAL,</w:t>
      </w:r>
    </w:p>
    <w:p w14:paraId="3292E419" w14:textId="77777777" w:rsidR="00360F6D" w:rsidRPr="00B60231" w:rsidRDefault="00360F6D" w:rsidP="00360F6D">
      <w:pPr>
        <w:pStyle w:val="PL"/>
      </w:pPr>
      <w:r w:rsidRPr="00B60231">
        <w:tab/>
        <w:t>bandInfoEUTRA-r13</w:t>
      </w:r>
      <w:r w:rsidRPr="00B60231">
        <w:tab/>
      </w:r>
      <w:r w:rsidRPr="00B60231">
        <w:tab/>
      </w:r>
      <w:r w:rsidRPr="00B60231">
        <w:tab/>
      </w:r>
      <w:r w:rsidRPr="00B60231">
        <w:tab/>
        <w:t>BandInfoEUTRA,</w:t>
      </w:r>
    </w:p>
    <w:p w14:paraId="484550AC" w14:textId="77777777" w:rsidR="00360F6D" w:rsidRPr="00B60231" w:rsidRDefault="00360F6D" w:rsidP="00360F6D">
      <w:pPr>
        <w:pStyle w:val="PL"/>
      </w:pPr>
      <w:r w:rsidRPr="00B60231">
        <w:tab/>
        <w:t>dc-Support-r13</w:t>
      </w:r>
      <w:r w:rsidRPr="00B60231">
        <w:tab/>
      </w:r>
      <w:r w:rsidRPr="00B60231">
        <w:tab/>
      </w:r>
      <w:r w:rsidRPr="00B60231">
        <w:tab/>
      </w:r>
      <w:r w:rsidRPr="00B60231">
        <w:tab/>
      </w:r>
      <w:r w:rsidRPr="00B60231">
        <w:tab/>
        <w:t>SEQUENCE {</w:t>
      </w:r>
    </w:p>
    <w:p w14:paraId="2634BC2A" w14:textId="77777777" w:rsidR="00360F6D" w:rsidRPr="00B60231" w:rsidRDefault="00360F6D" w:rsidP="00360F6D">
      <w:pPr>
        <w:pStyle w:val="PL"/>
      </w:pPr>
      <w:r w:rsidRPr="00B60231">
        <w:tab/>
      </w:r>
      <w:r w:rsidRPr="00B60231">
        <w:tab/>
        <w:t>asynchronous-r13</w:t>
      </w:r>
      <w:r w:rsidRPr="00B60231">
        <w:tab/>
      </w:r>
      <w:r w:rsidRPr="00B60231">
        <w:tab/>
      </w:r>
      <w:r w:rsidRPr="00B60231">
        <w:tab/>
        <w:t>ENUMERATED {supported}</w:t>
      </w:r>
      <w:r w:rsidRPr="00B60231">
        <w:tab/>
      </w:r>
      <w:r w:rsidRPr="00B60231">
        <w:tab/>
      </w:r>
      <w:r w:rsidRPr="00B60231">
        <w:tab/>
      </w:r>
      <w:r w:rsidRPr="00B60231">
        <w:tab/>
        <w:t>OPTIONAL,</w:t>
      </w:r>
    </w:p>
    <w:p w14:paraId="50235D64" w14:textId="77777777" w:rsidR="00360F6D" w:rsidRPr="00B60231" w:rsidRDefault="00360F6D" w:rsidP="00360F6D">
      <w:pPr>
        <w:pStyle w:val="PL"/>
      </w:pPr>
      <w:r w:rsidRPr="00B60231">
        <w:tab/>
      </w:r>
      <w:r w:rsidRPr="00B60231">
        <w:tab/>
        <w:t>supportedCellGrouping-r13</w:t>
      </w:r>
      <w:r w:rsidRPr="00B60231">
        <w:tab/>
      </w:r>
      <w:r w:rsidRPr="00B60231">
        <w:tab/>
        <w:t>CHOICE {</w:t>
      </w:r>
    </w:p>
    <w:p w14:paraId="77C29FC3" w14:textId="77777777" w:rsidR="00360F6D" w:rsidRPr="00B60231" w:rsidRDefault="00360F6D" w:rsidP="00360F6D">
      <w:pPr>
        <w:pStyle w:val="PL"/>
      </w:pPr>
      <w:r w:rsidRPr="00B60231">
        <w:tab/>
      </w:r>
      <w:r w:rsidRPr="00B60231">
        <w:tab/>
      </w:r>
      <w:r w:rsidRPr="00B60231">
        <w:tab/>
      </w:r>
      <w:r w:rsidRPr="00B60231">
        <w:tab/>
        <w:t>threeEntries-r13</w:t>
      </w:r>
      <w:r w:rsidRPr="00B60231">
        <w:tab/>
      </w:r>
      <w:r w:rsidRPr="00B60231">
        <w:tab/>
      </w:r>
      <w:r w:rsidRPr="00B60231">
        <w:tab/>
      </w:r>
      <w:r w:rsidRPr="00B60231">
        <w:tab/>
        <w:t>BIT STRING (SIZE(3)),</w:t>
      </w:r>
    </w:p>
    <w:p w14:paraId="00780543" w14:textId="77777777" w:rsidR="00360F6D" w:rsidRPr="00B60231" w:rsidRDefault="00360F6D" w:rsidP="00360F6D">
      <w:pPr>
        <w:pStyle w:val="PL"/>
      </w:pPr>
      <w:r w:rsidRPr="00B60231">
        <w:tab/>
      </w:r>
      <w:r w:rsidRPr="00B60231">
        <w:tab/>
      </w:r>
      <w:r w:rsidRPr="00B60231">
        <w:tab/>
      </w:r>
      <w:r w:rsidRPr="00B60231">
        <w:tab/>
        <w:t>fourEntries-r13</w:t>
      </w:r>
      <w:r w:rsidRPr="00B60231">
        <w:tab/>
      </w:r>
      <w:r w:rsidRPr="00B60231">
        <w:tab/>
      </w:r>
      <w:r w:rsidRPr="00B60231">
        <w:tab/>
      </w:r>
      <w:r w:rsidRPr="00B60231">
        <w:tab/>
      </w:r>
      <w:r w:rsidRPr="00B60231">
        <w:tab/>
        <w:t>BIT STRING (SIZE(7)),</w:t>
      </w:r>
    </w:p>
    <w:p w14:paraId="176E93EA" w14:textId="77777777" w:rsidR="00360F6D" w:rsidRPr="00B60231" w:rsidRDefault="00360F6D" w:rsidP="00360F6D">
      <w:pPr>
        <w:pStyle w:val="PL"/>
      </w:pPr>
      <w:r w:rsidRPr="00B60231">
        <w:tab/>
      </w:r>
      <w:r w:rsidRPr="00B60231">
        <w:tab/>
      </w:r>
      <w:r w:rsidRPr="00B60231">
        <w:tab/>
      </w:r>
      <w:r w:rsidRPr="00B60231">
        <w:tab/>
        <w:t>fiveEntries-r13</w:t>
      </w:r>
      <w:r w:rsidRPr="00B60231">
        <w:tab/>
      </w:r>
      <w:r w:rsidRPr="00B60231">
        <w:tab/>
      </w:r>
      <w:r w:rsidRPr="00B60231">
        <w:tab/>
      </w:r>
      <w:r w:rsidRPr="00B60231">
        <w:tab/>
      </w:r>
      <w:r w:rsidRPr="00B60231">
        <w:tab/>
        <w:t>BIT STRING (SIZE(15))</w:t>
      </w:r>
    </w:p>
    <w:p w14:paraId="082D30CF" w14:textId="77777777" w:rsidR="00360F6D" w:rsidRPr="00B60231" w:rsidRDefault="00360F6D" w:rsidP="00360F6D">
      <w:pPr>
        <w:pStyle w:val="PL"/>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48B6280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0F2AD79F" w14:textId="77777777" w:rsidR="00360F6D" w:rsidRPr="00B60231" w:rsidRDefault="00360F6D" w:rsidP="00360F6D">
      <w:pPr>
        <w:pStyle w:val="PL"/>
      </w:pPr>
      <w:r w:rsidRPr="00B60231">
        <w:tab/>
        <w:t>supportedNAICS-2CRS-AP-r13</w:t>
      </w:r>
      <w:r w:rsidRPr="00B60231">
        <w:tab/>
      </w:r>
      <w:r w:rsidRPr="00B60231">
        <w:tab/>
        <w:t>BIT STRING (SIZE (1..maxNAICS-Entries-r12))</w:t>
      </w:r>
      <w:r w:rsidRPr="00B60231">
        <w:tab/>
        <w:t>OPTIONAL,</w:t>
      </w:r>
    </w:p>
    <w:p w14:paraId="799EB198" w14:textId="77777777" w:rsidR="00360F6D" w:rsidRPr="00B60231" w:rsidRDefault="00360F6D" w:rsidP="00360F6D">
      <w:pPr>
        <w:pStyle w:val="PL"/>
      </w:pPr>
      <w:r w:rsidRPr="00B60231">
        <w:tab/>
        <w:t>commSupportedBandsPerBC-r13</w:t>
      </w:r>
      <w:r w:rsidRPr="00B60231">
        <w:tab/>
      </w:r>
      <w:r w:rsidRPr="00B60231">
        <w:tab/>
        <w:t>BIT STRING (SIZE (1.. maxBands))</w:t>
      </w:r>
      <w:r w:rsidRPr="00B60231">
        <w:tab/>
      </w:r>
      <w:r w:rsidRPr="00B60231">
        <w:tab/>
        <w:t>OPTIONAL</w:t>
      </w:r>
    </w:p>
    <w:p w14:paraId="58101552" w14:textId="77777777" w:rsidR="00360F6D" w:rsidRPr="00B60231" w:rsidRDefault="00360F6D" w:rsidP="00360F6D">
      <w:pPr>
        <w:pStyle w:val="PL"/>
      </w:pPr>
      <w:r w:rsidRPr="00B60231">
        <w:t>}</w:t>
      </w:r>
    </w:p>
    <w:p w14:paraId="7C0EC36D" w14:textId="77777777" w:rsidR="00360F6D" w:rsidRPr="00B60231" w:rsidRDefault="00360F6D" w:rsidP="00360F6D">
      <w:pPr>
        <w:pStyle w:val="PL"/>
      </w:pPr>
    </w:p>
    <w:p w14:paraId="5D6C283A" w14:textId="77777777" w:rsidR="00360F6D" w:rsidRPr="00B60231" w:rsidRDefault="00360F6D" w:rsidP="00360F6D">
      <w:pPr>
        <w:pStyle w:val="PL"/>
      </w:pPr>
      <w:r w:rsidRPr="00B60231">
        <w:t>BandCombinationParameters-v1320 ::= SEQUENCE {</w:t>
      </w:r>
    </w:p>
    <w:p w14:paraId="19502E30" w14:textId="77777777" w:rsidR="00360F6D" w:rsidRPr="00B60231" w:rsidRDefault="00360F6D" w:rsidP="00360F6D">
      <w:pPr>
        <w:pStyle w:val="PL"/>
      </w:pPr>
      <w:r w:rsidRPr="00B60231">
        <w:tab/>
        <w:t>bandParameterList-v1320</w:t>
      </w:r>
      <w:r w:rsidRPr="00B60231">
        <w:tab/>
      </w:r>
      <w:r w:rsidRPr="00B60231">
        <w:tab/>
      </w:r>
      <w:r w:rsidRPr="00B60231">
        <w:tab/>
        <w:t>SEQUENCE (SIZE (1..maxSimultaneousBands-r10)) OF</w:t>
      </w:r>
    </w:p>
    <w:p w14:paraId="3408973E" w14:textId="77777777" w:rsidR="00360F6D" w:rsidRPr="00B60231" w:rsidRDefault="00360F6D" w:rsidP="00360F6D">
      <w:pPr>
        <w:pStyle w:val="PL"/>
      </w:pPr>
      <w:r w:rsidRPr="00B60231">
        <w:tab/>
      </w:r>
      <w:r w:rsidRPr="00B60231">
        <w:tab/>
      </w:r>
      <w:r w:rsidRPr="00B60231">
        <w:tab/>
        <w:t>BandParameters-v1320</w:t>
      </w:r>
      <w:r w:rsidRPr="00B60231">
        <w:tab/>
      </w:r>
      <w:r w:rsidRPr="00B60231">
        <w:tab/>
        <w:t>OPTIONAL,</w:t>
      </w:r>
    </w:p>
    <w:p w14:paraId="489EFB04" w14:textId="77777777" w:rsidR="00360F6D" w:rsidRPr="00B60231" w:rsidRDefault="00360F6D" w:rsidP="00360F6D">
      <w:pPr>
        <w:pStyle w:val="PL"/>
      </w:pPr>
      <w:r w:rsidRPr="00B60231">
        <w:tab/>
        <w:t>additionalRx-Tx-PerformanceReq-r13</w:t>
      </w:r>
      <w:r w:rsidRPr="00B60231">
        <w:tab/>
      </w:r>
      <w:r w:rsidRPr="00B60231">
        <w:tab/>
        <w:t>ENUMERATED {supported}</w:t>
      </w:r>
      <w:r w:rsidRPr="00B60231">
        <w:tab/>
      </w:r>
      <w:r w:rsidRPr="00B60231">
        <w:tab/>
      </w:r>
      <w:r w:rsidRPr="00B60231">
        <w:tab/>
      </w:r>
      <w:r w:rsidRPr="00B60231">
        <w:tab/>
      </w:r>
      <w:r w:rsidRPr="00B60231">
        <w:tab/>
        <w:t>OPTIONAL</w:t>
      </w:r>
    </w:p>
    <w:p w14:paraId="1610ABF6" w14:textId="77777777" w:rsidR="00360F6D" w:rsidRPr="00B60231" w:rsidRDefault="00360F6D" w:rsidP="00360F6D">
      <w:pPr>
        <w:pStyle w:val="PL"/>
      </w:pPr>
      <w:r w:rsidRPr="00B60231">
        <w:t>}</w:t>
      </w:r>
    </w:p>
    <w:p w14:paraId="18A1B83D" w14:textId="77777777" w:rsidR="00360F6D" w:rsidRPr="00B60231" w:rsidRDefault="00360F6D" w:rsidP="00360F6D">
      <w:pPr>
        <w:pStyle w:val="PL"/>
      </w:pPr>
    </w:p>
    <w:p w14:paraId="0F25B4A9" w14:textId="77777777" w:rsidR="00360F6D" w:rsidRPr="00B60231" w:rsidRDefault="00360F6D" w:rsidP="00360F6D">
      <w:pPr>
        <w:pStyle w:val="PL"/>
      </w:pPr>
      <w:r w:rsidRPr="00B60231">
        <w:t>BandCombinationParameters-v1380 ::= SEQUENCE {</w:t>
      </w:r>
    </w:p>
    <w:p w14:paraId="34906939" w14:textId="77777777" w:rsidR="00360F6D" w:rsidRPr="00B60231" w:rsidRDefault="00360F6D" w:rsidP="00360F6D">
      <w:pPr>
        <w:pStyle w:val="PL"/>
      </w:pPr>
      <w:r w:rsidRPr="00B60231">
        <w:tab/>
        <w:t>bandParameterList-v1380</w:t>
      </w:r>
      <w:r w:rsidRPr="00B60231">
        <w:tab/>
      </w:r>
      <w:r w:rsidRPr="00B60231">
        <w:tab/>
        <w:t>SEQUENCE (SIZE (1..maxSimultaneousBands-r10)) OF</w:t>
      </w:r>
    </w:p>
    <w:p w14:paraId="23218188" w14:textId="77777777" w:rsidR="00360F6D" w:rsidRPr="00B60231" w:rsidRDefault="00360F6D" w:rsidP="00360F6D">
      <w:pPr>
        <w:pStyle w:val="PL"/>
      </w:pPr>
      <w:r w:rsidRPr="00B60231">
        <w:tab/>
      </w:r>
      <w:r w:rsidRPr="00B60231">
        <w:tab/>
      </w:r>
      <w:r w:rsidRPr="00B60231">
        <w:tab/>
        <w:t>BandParameters-v1380</w:t>
      </w:r>
      <w:r w:rsidRPr="00B60231">
        <w:tab/>
      </w:r>
      <w:r w:rsidRPr="00B60231">
        <w:tab/>
        <w:t>OPTIONAL</w:t>
      </w:r>
    </w:p>
    <w:p w14:paraId="5772FF5E" w14:textId="77777777" w:rsidR="00360F6D" w:rsidRPr="00B60231" w:rsidRDefault="00360F6D" w:rsidP="00360F6D">
      <w:pPr>
        <w:pStyle w:val="PL"/>
      </w:pPr>
      <w:r w:rsidRPr="00B60231">
        <w:t>}</w:t>
      </w:r>
    </w:p>
    <w:p w14:paraId="71BBA57E" w14:textId="77777777" w:rsidR="00360F6D" w:rsidRPr="00B60231" w:rsidRDefault="00360F6D" w:rsidP="00360F6D">
      <w:pPr>
        <w:pStyle w:val="PL"/>
      </w:pPr>
    </w:p>
    <w:p w14:paraId="46C8C5A3" w14:textId="77777777" w:rsidR="00360F6D" w:rsidRPr="00B60231" w:rsidRDefault="00360F6D" w:rsidP="00360F6D">
      <w:pPr>
        <w:pStyle w:val="PL"/>
      </w:pPr>
      <w:r w:rsidRPr="00B60231">
        <w:t>BandCombinationParameters-v1390 ::= SEQUENCE {</w:t>
      </w:r>
    </w:p>
    <w:p w14:paraId="1F52E997" w14:textId="77777777" w:rsidR="00360F6D" w:rsidRPr="00B60231" w:rsidRDefault="00360F6D" w:rsidP="00360F6D">
      <w:pPr>
        <w:pStyle w:val="PL"/>
      </w:pPr>
      <w:r w:rsidRPr="00B60231">
        <w:tab/>
        <w:t>ue-CA-PowerClass-N-r13</w:t>
      </w:r>
      <w:r w:rsidRPr="00B60231">
        <w:tab/>
      </w:r>
      <w:r w:rsidRPr="00B60231">
        <w:tab/>
      </w:r>
      <w:r w:rsidRPr="00B60231">
        <w:tab/>
        <w:t>ENUMERATED {class2}</w:t>
      </w:r>
      <w:r w:rsidRPr="00B60231">
        <w:tab/>
      </w:r>
      <w:r w:rsidRPr="00B60231">
        <w:tab/>
      </w:r>
      <w:r w:rsidRPr="00B60231">
        <w:tab/>
      </w:r>
      <w:r w:rsidRPr="00B60231">
        <w:tab/>
        <w:t>OPTIONAL</w:t>
      </w:r>
    </w:p>
    <w:p w14:paraId="4AD8047F" w14:textId="77777777" w:rsidR="00360F6D" w:rsidRPr="00B60231" w:rsidRDefault="00360F6D" w:rsidP="00360F6D">
      <w:pPr>
        <w:pStyle w:val="PL"/>
      </w:pPr>
      <w:r w:rsidRPr="00B60231">
        <w:t>}</w:t>
      </w:r>
    </w:p>
    <w:p w14:paraId="5C315048" w14:textId="77777777" w:rsidR="00360F6D" w:rsidRPr="00B60231" w:rsidRDefault="00360F6D" w:rsidP="00360F6D">
      <w:pPr>
        <w:pStyle w:val="PL"/>
      </w:pPr>
    </w:p>
    <w:p w14:paraId="6AE1B352" w14:textId="77777777" w:rsidR="00360F6D" w:rsidRPr="00B60231" w:rsidRDefault="00360F6D" w:rsidP="00360F6D">
      <w:pPr>
        <w:pStyle w:val="PL"/>
      </w:pPr>
      <w:r w:rsidRPr="00B60231">
        <w:t>BandCombinationParameters-v1430 ::= SEQUENCE {</w:t>
      </w:r>
    </w:p>
    <w:p w14:paraId="6FA93078" w14:textId="77777777" w:rsidR="00360F6D" w:rsidRPr="00B60231" w:rsidRDefault="00360F6D" w:rsidP="00360F6D">
      <w:pPr>
        <w:pStyle w:val="PL"/>
      </w:pPr>
      <w:r w:rsidRPr="00B60231">
        <w:tab/>
        <w:t>bandParameterList-v1430</w:t>
      </w:r>
      <w:r w:rsidRPr="00B60231">
        <w:tab/>
      </w:r>
      <w:r w:rsidRPr="00B60231">
        <w:tab/>
      </w:r>
      <w:r w:rsidRPr="00B60231">
        <w:tab/>
        <w:t>SEQUENCE (SIZE (1..maxSimultaneousBands-r10)) OF</w:t>
      </w:r>
    </w:p>
    <w:p w14:paraId="48B56A26" w14:textId="77777777" w:rsidR="00360F6D" w:rsidRPr="00B60231" w:rsidRDefault="00360F6D" w:rsidP="00360F6D">
      <w:pPr>
        <w:pStyle w:val="PL"/>
      </w:pPr>
      <w:r w:rsidRPr="00B60231">
        <w:tab/>
      </w:r>
      <w:r w:rsidRPr="00B60231">
        <w:tab/>
      </w:r>
      <w:r w:rsidRPr="00B60231">
        <w:tab/>
        <w:t>BandParameters-v1430</w:t>
      </w:r>
      <w:r w:rsidRPr="00B60231">
        <w:tab/>
      </w:r>
      <w:r w:rsidRPr="00B60231">
        <w:tab/>
        <w:t>OPTIONAL,</w:t>
      </w:r>
    </w:p>
    <w:p w14:paraId="72B605B3" w14:textId="77777777" w:rsidR="00360F6D" w:rsidRPr="00B60231" w:rsidRDefault="00360F6D" w:rsidP="00360F6D">
      <w:pPr>
        <w:pStyle w:val="PL"/>
      </w:pPr>
      <w:r w:rsidRPr="00B60231">
        <w:tab/>
        <w:t>v2x-SupportedTxBandCombListPerBC-r14</w:t>
      </w:r>
      <w:r w:rsidRPr="00B60231">
        <w:tab/>
      </w:r>
      <w:r w:rsidRPr="00B60231">
        <w:tab/>
      </w:r>
      <w:r w:rsidRPr="00B60231">
        <w:tab/>
        <w:t>BIT STRING (SIZE (1.. maxBandComb-r13))</w:t>
      </w:r>
      <w:r w:rsidRPr="00B60231">
        <w:tab/>
      </w:r>
      <w:r w:rsidRPr="00B60231">
        <w:tab/>
        <w:t>OPTIONAL,</w:t>
      </w:r>
    </w:p>
    <w:p w14:paraId="4C059252" w14:textId="77777777" w:rsidR="00360F6D" w:rsidRPr="00B60231" w:rsidRDefault="00360F6D" w:rsidP="00360F6D">
      <w:pPr>
        <w:pStyle w:val="PL"/>
      </w:pPr>
      <w:r w:rsidRPr="00B60231">
        <w:tab/>
        <w:t>v2x-SupportedRxBandCombListPerBC-r14</w:t>
      </w:r>
      <w:r w:rsidRPr="00B60231">
        <w:tab/>
      </w:r>
      <w:r w:rsidRPr="00B60231">
        <w:tab/>
      </w:r>
      <w:r w:rsidRPr="00B60231">
        <w:tab/>
        <w:t>BIT STRING (SIZE (1.. maxBandComb-r13))</w:t>
      </w:r>
      <w:r w:rsidRPr="00B60231">
        <w:tab/>
      </w:r>
      <w:r w:rsidRPr="00B60231">
        <w:tab/>
        <w:t>OPTIONAL</w:t>
      </w:r>
    </w:p>
    <w:p w14:paraId="0CCB3C05" w14:textId="77777777" w:rsidR="00360F6D" w:rsidRPr="00B60231" w:rsidRDefault="00360F6D" w:rsidP="00360F6D">
      <w:pPr>
        <w:pStyle w:val="PL"/>
      </w:pPr>
      <w:r w:rsidRPr="00B60231">
        <w:t>}</w:t>
      </w:r>
    </w:p>
    <w:p w14:paraId="6BCA3254" w14:textId="77777777" w:rsidR="00360F6D" w:rsidRPr="00B60231" w:rsidRDefault="00360F6D" w:rsidP="00360F6D">
      <w:pPr>
        <w:pStyle w:val="PL"/>
      </w:pPr>
    </w:p>
    <w:p w14:paraId="46F9A84B" w14:textId="77777777" w:rsidR="00360F6D" w:rsidRPr="00B60231" w:rsidRDefault="00360F6D" w:rsidP="00360F6D">
      <w:pPr>
        <w:pStyle w:val="PL"/>
      </w:pPr>
      <w:r w:rsidRPr="00B60231">
        <w:t>BandCombinationParameters-v1450 ::= SEQUENCE {</w:t>
      </w:r>
    </w:p>
    <w:p w14:paraId="72BA0EBF" w14:textId="77777777" w:rsidR="00360F6D" w:rsidRPr="00B60231" w:rsidRDefault="00360F6D" w:rsidP="00360F6D">
      <w:pPr>
        <w:pStyle w:val="PL"/>
      </w:pPr>
      <w:r w:rsidRPr="00B60231">
        <w:tab/>
        <w:t>bandParameterList-v1450</w:t>
      </w:r>
      <w:r w:rsidRPr="00B60231">
        <w:tab/>
      </w:r>
      <w:r w:rsidRPr="00B60231">
        <w:tab/>
      </w:r>
      <w:r w:rsidRPr="00B60231">
        <w:tab/>
        <w:t>SEQUENCE (SIZE (1..maxSimultaneousBands-r10)) OF</w:t>
      </w:r>
    </w:p>
    <w:p w14:paraId="66D4BCDB" w14:textId="77777777" w:rsidR="00360F6D" w:rsidRPr="00B60231" w:rsidRDefault="00360F6D" w:rsidP="00360F6D">
      <w:pPr>
        <w:pStyle w:val="PL"/>
      </w:pPr>
      <w:r w:rsidRPr="00B60231">
        <w:tab/>
      </w:r>
      <w:r w:rsidRPr="00B60231">
        <w:tab/>
      </w:r>
      <w:r w:rsidRPr="00B60231">
        <w:tab/>
        <w:t>BandParameters-v1450</w:t>
      </w:r>
      <w:r w:rsidRPr="00B60231">
        <w:tab/>
      </w:r>
      <w:r w:rsidRPr="00B60231">
        <w:tab/>
        <w:t>OPTIONAL</w:t>
      </w:r>
    </w:p>
    <w:p w14:paraId="0A5E06FC" w14:textId="77777777" w:rsidR="00360F6D" w:rsidRPr="00B60231" w:rsidRDefault="00360F6D" w:rsidP="00360F6D">
      <w:pPr>
        <w:pStyle w:val="PL"/>
      </w:pPr>
      <w:r w:rsidRPr="00B60231">
        <w:t>}</w:t>
      </w:r>
    </w:p>
    <w:p w14:paraId="543EBAD3" w14:textId="77777777" w:rsidR="00360F6D" w:rsidRPr="00B60231" w:rsidRDefault="00360F6D" w:rsidP="00360F6D">
      <w:pPr>
        <w:pStyle w:val="PL"/>
      </w:pPr>
    </w:p>
    <w:p w14:paraId="05922339" w14:textId="77777777" w:rsidR="00360F6D" w:rsidRPr="00B60231" w:rsidRDefault="00360F6D" w:rsidP="00360F6D">
      <w:pPr>
        <w:pStyle w:val="PL"/>
      </w:pPr>
      <w:r w:rsidRPr="00B60231">
        <w:t>BandCombinationParameters-v1470 ::= SEQUENCE {</w:t>
      </w:r>
    </w:p>
    <w:p w14:paraId="525DEAC4" w14:textId="77777777" w:rsidR="00360F6D" w:rsidRPr="00B60231" w:rsidRDefault="00360F6D" w:rsidP="00360F6D">
      <w:pPr>
        <w:pStyle w:val="PL"/>
      </w:pPr>
      <w:r w:rsidRPr="00B60231">
        <w:tab/>
        <w:t>bandParameterList-v1470</w:t>
      </w:r>
      <w:r w:rsidRPr="00B60231">
        <w:tab/>
      </w:r>
      <w:r w:rsidRPr="00B60231">
        <w:tab/>
      </w:r>
      <w:r w:rsidRPr="00B60231">
        <w:tab/>
        <w:t>SEQUENCE (SIZE (1..maxSimultaneousBands-r10)) OF</w:t>
      </w:r>
    </w:p>
    <w:p w14:paraId="78044FB8" w14:textId="77777777" w:rsidR="00360F6D" w:rsidRPr="00B60231" w:rsidRDefault="00360F6D" w:rsidP="00360F6D">
      <w:pPr>
        <w:pStyle w:val="PL"/>
      </w:pPr>
      <w:r w:rsidRPr="00B60231">
        <w:tab/>
      </w:r>
      <w:r w:rsidRPr="00B60231">
        <w:tab/>
      </w:r>
      <w:r w:rsidRPr="00B60231">
        <w:tab/>
        <w:t>BandParameters-v1470</w:t>
      </w:r>
      <w:r w:rsidRPr="00B60231">
        <w:tab/>
      </w:r>
      <w:r w:rsidRPr="00B60231">
        <w:tab/>
        <w:t>OPTIONAL,</w:t>
      </w:r>
    </w:p>
    <w:p w14:paraId="587342F9" w14:textId="77777777" w:rsidR="00360F6D" w:rsidRPr="00B60231" w:rsidRDefault="00360F6D" w:rsidP="00360F6D">
      <w:pPr>
        <w:pStyle w:val="PL"/>
      </w:pPr>
      <w:r w:rsidRPr="00B60231">
        <w:tab/>
        <w:t>srs-MaxSimultaneousCCs-r14</w:t>
      </w:r>
      <w:r w:rsidRPr="00B60231">
        <w:tab/>
        <w:t>INTEGER (1..31)</w:t>
      </w:r>
      <w:r w:rsidRPr="00B60231">
        <w:tab/>
      </w:r>
      <w:r w:rsidRPr="00B60231">
        <w:tab/>
      </w:r>
      <w:r w:rsidRPr="00B60231">
        <w:tab/>
      </w:r>
      <w:r w:rsidRPr="00B60231">
        <w:tab/>
        <w:t>OPTIONAL</w:t>
      </w:r>
    </w:p>
    <w:p w14:paraId="58DD317B" w14:textId="77777777" w:rsidR="00360F6D" w:rsidRPr="00B60231" w:rsidRDefault="00360F6D" w:rsidP="00360F6D">
      <w:pPr>
        <w:pStyle w:val="PL"/>
      </w:pPr>
      <w:r w:rsidRPr="00B60231">
        <w:t>}</w:t>
      </w:r>
    </w:p>
    <w:p w14:paraId="38C03285" w14:textId="77777777" w:rsidR="00360F6D" w:rsidRPr="00B60231" w:rsidRDefault="00360F6D" w:rsidP="00360F6D">
      <w:pPr>
        <w:pStyle w:val="PL"/>
      </w:pPr>
    </w:p>
    <w:p w14:paraId="405EF54D" w14:textId="77777777" w:rsidR="00360F6D" w:rsidRPr="00B60231" w:rsidRDefault="00360F6D" w:rsidP="00360F6D">
      <w:pPr>
        <w:pStyle w:val="PL"/>
      </w:pPr>
      <w:r w:rsidRPr="00B60231">
        <w:t>BandCombinationParameters-v14b0 ::= SEQUENCE {</w:t>
      </w:r>
    </w:p>
    <w:p w14:paraId="15F574C6" w14:textId="77777777" w:rsidR="00360F6D" w:rsidRPr="00B60231" w:rsidRDefault="00360F6D" w:rsidP="00360F6D">
      <w:pPr>
        <w:pStyle w:val="PL"/>
      </w:pPr>
      <w:r w:rsidRPr="00B60231">
        <w:tab/>
        <w:t>bandParameterList-v14b0</w:t>
      </w:r>
      <w:r w:rsidRPr="00B60231">
        <w:tab/>
      </w:r>
      <w:r w:rsidRPr="00B60231">
        <w:tab/>
      </w:r>
      <w:r w:rsidRPr="00B60231">
        <w:tab/>
        <w:t>SEQUENCE (SIZE (1..maxSimultaneousBands-r10)) OF</w:t>
      </w:r>
    </w:p>
    <w:p w14:paraId="048D95B1" w14:textId="77777777" w:rsidR="00360F6D" w:rsidRPr="00B60231" w:rsidRDefault="00360F6D" w:rsidP="00360F6D">
      <w:pPr>
        <w:pStyle w:val="PL"/>
      </w:pPr>
      <w:r w:rsidRPr="00B60231">
        <w:tab/>
      </w:r>
      <w:r w:rsidRPr="00B60231">
        <w:tab/>
      </w:r>
      <w:r w:rsidRPr="00B60231">
        <w:tab/>
        <w:t>BandParameters-v14b0</w:t>
      </w:r>
      <w:r w:rsidRPr="00B60231">
        <w:tab/>
      </w:r>
      <w:r w:rsidRPr="00B60231">
        <w:tab/>
        <w:t>OPTIONAL</w:t>
      </w:r>
    </w:p>
    <w:p w14:paraId="46B45EE6" w14:textId="77777777" w:rsidR="00360F6D" w:rsidRPr="00B60231" w:rsidRDefault="00360F6D" w:rsidP="00360F6D">
      <w:pPr>
        <w:pStyle w:val="PL"/>
      </w:pPr>
      <w:r w:rsidRPr="00B60231">
        <w:t>}</w:t>
      </w:r>
    </w:p>
    <w:p w14:paraId="10A96EDB" w14:textId="77777777" w:rsidR="00360F6D" w:rsidRPr="00B60231" w:rsidRDefault="00360F6D" w:rsidP="00360F6D">
      <w:pPr>
        <w:pStyle w:val="PL"/>
      </w:pPr>
    </w:p>
    <w:p w14:paraId="4F0E7E1B" w14:textId="77777777" w:rsidR="00360F6D" w:rsidRPr="00B60231" w:rsidRDefault="00360F6D" w:rsidP="00360F6D">
      <w:pPr>
        <w:pStyle w:val="PL"/>
        <w:shd w:val="pct10" w:color="auto" w:fill="auto"/>
      </w:pPr>
      <w:r w:rsidRPr="00B60231">
        <w:t>BandCombinationParameters-v1530 ::= SEQUENCE {</w:t>
      </w:r>
    </w:p>
    <w:p w14:paraId="7A08B4A3" w14:textId="77777777" w:rsidR="00360F6D" w:rsidRPr="00B60231" w:rsidRDefault="00360F6D" w:rsidP="00360F6D">
      <w:pPr>
        <w:pStyle w:val="PL"/>
        <w:shd w:val="pct10" w:color="auto" w:fill="auto"/>
      </w:pPr>
      <w:r w:rsidRPr="00B60231">
        <w:tab/>
        <w:t xml:space="preserve">bandParameterList-v153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530</w:t>
      </w:r>
      <w:r w:rsidRPr="00B60231">
        <w:tab/>
      </w:r>
      <w:r w:rsidRPr="00B60231">
        <w:tab/>
        <w:t>OPTIONAL,</w:t>
      </w:r>
    </w:p>
    <w:p w14:paraId="3B06C175" w14:textId="77777777" w:rsidR="00360F6D" w:rsidRPr="00B60231" w:rsidRDefault="00360F6D" w:rsidP="00360F6D">
      <w:pPr>
        <w:pStyle w:val="PL"/>
      </w:pPr>
      <w:r w:rsidRPr="00B60231">
        <w:tab/>
        <w:t>spt-Parameters-r15</w:t>
      </w:r>
      <w:r w:rsidRPr="00B60231">
        <w:tab/>
      </w:r>
      <w:r w:rsidRPr="00B60231">
        <w:tab/>
      </w:r>
      <w:r w:rsidRPr="00B60231">
        <w:tab/>
      </w:r>
      <w:r w:rsidRPr="00B60231">
        <w:tab/>
        <w:t>SPT-Parameters-r15</w:t>
      </w:r>
      <w:r w:rsidRPr="00B60231">
        <w:tab/>
      </w:r>
      <w:r w:rsidRPr="00B60231">
        <w:tab/>
      </w:r>
      <w:r w:rsidRPr="00B60231">
        <w:tab/>
      </w:r>
      <w:r w:rsidRPr="00B60231">
        <w:tab/>
        <w:t>OPTIONAL</w:t>
      </w:r>
    </w:p>
    <w:p w14:paraId="0D38833E" w14:textId="77777777" w:rsidR="00360F6D" w:rsidRPr="00B60231" w:rsidRDefault="00360F6D" w:rsidP="00360F6D">
      <w:pPr>
        <w:pStyle w:val="PL"/>
        <w:shd w:val="pct10" w:color="auto" w:fill="auto"/>
      </w:pPr>
      <w:r w:rsidRPr="00B60231">
        <w:lastRenderedPageBreak/>
        <w:t>}</w:t>
      </w:r>
    </w:p>
    <w:p w14:paraId="4C0F9DEA" w14:textId="77777777" w:rsidR="00360F6D" w:rsidRPr="00B60231" w:rsidRDefault="00360F6D" w:rsidP="00360F6D">
      <w:pPr>
        <w:pStyle w:val="PL"/>
        <w:shd w:val="pct10" w:color="auto" w:fill="auto"/>
      </w:pPr>
      <w:r w:rsidRPr="00B60231">
        <w:t>-- If an additional band combination parameter is defined, which is supported for MR-DC,</w:t>
      </w:r>
    </w:p>
    <w:p w14:paraId="0E2A0349" w14:textId="77777777" w:rsidR="00360F6D" w:rsidRPr="00B60231" w:rsidRDefault="00360F6D" w:rsidP="00360F6D">
      <w:pPr>
        <w:pStyle w:val="PL"/>
        <w:shd w:val="pct10" w:color="auto" w:fill="auto"/>
      </w:pPr>
      <w:r w:rsidRPr="00B60231">
        <w:t>--  it shall be defined in the IE CA-ParametersEUTRA in TS 38.331 [82].</w:t>
      </w:r>
    </w:p>
    <w:p w14:paraId="3EABA9B1" w14:textId="77777777" w:rsidR="001B0630" w:rsidRDefault="001B0630" w:rsidP="001B0630">
      <w:pPr>
        <w:pStyle w:val="PL"/>
        <w:shd w:val="pct10" w:color="auto" w:fill="auto"/>
        <w:rPr>
          <w:ins w:id="432" w:author="Intel" w:date="2020-02-25T16:11:00Z"/>
        </w:rPr>
      </w:pPr>
    </w:p>
    <w:p w14:paraId="5A99B780" w14:textId="77777777" w:rsidR="001B0630" w:rsidRPr="00B60231" w:rsidRDefault="001B0630" w:rsidP="001B0630">
      <w:pPr>
        <w:pStyle w:val="PL"/>
        <w:shd w:val="pct10" w:color="auto" w:fill="auto"/>
        <w:rPr>
          <w:ins w:id="433" w:author="Intel" w:date="2020-02-25T16:11:00Z"/>
        </w:rPr>
      </w:pPr>
      <w:ins w:id="434" w:author="Intel" w:date="2020-02-25T16:11:00Z">
        <w:r w:rsidRPr="00B60231">
          <w:t>BandCombinationParameters-v1</w:t>
        </w:r>
        <w:r>
          <w:t>6x</w:t>
        </w:r>
        <w:r w:rsidRPr="00B60231">
          <w:t>0 ::= SEQUENCE {</w:t>
        </w:r>
      </w:ins>
    </w:p>
    <w:p w14:paraId="56219F49" w14:textId="77777777" w:rsidR="001B0630" w:rsidRPr="00B60231" w:rsidRDefault="001B0630" w:rsidP="001B0630">
      <w:pPr>
        <w:pStyle w:val="PL"/>
        <w:shd w:val="pct10" w:color="auto" w:fill="auto"/>
        <w:rPr>
          <w:ins w:id="435" w:author="Intel" w:date="2020-02-25T16:11:00Z"/>
        </w:rPr>
      </w:pPr>
      <w:ins w:id="436" w:author="Intel" w:date="2020-02-25T16:11:00Z">
        <w:r w:rsidRPr="00B60231">
          <w:tab/>
          <w:t>bandParameterList-v1</w:t>
        </w:r>
        <w:r>
          <w:t>6x</w:t>
        </w:r>
        <w:r w:rsidRPr="00B60231">
          <w:t xml:space="preserve">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w:t>
        </w:r>
        <w:r>
          <w:t>6x</w:t>
        </w:r>
        <w:r w:rsidRPr="00B60231">
          <w:t>0</w:t>
        </w:r>
        <w:r w:rsidRPr="00B60231">
          <w:tab/>
        </w:r>
        <w:r w:rsidRPr="00B60231">
          <w:tab/>
          <w:t>OPTIONAL,</w:t>
        </w:r>
      </w:ins>
    </w:p>
    <w:p w14:paraId="62E8A209" w14:textId="70724851" w:rsidR="001B0630" w:rsidRDefault="001B0630" w:rsidP="001B0630">
      <w:pPr>
        <w:pStyle w:val="PL"/>
        <w:rPr>
          <w:ins w:id="437" w:author="Intel" w:date="2020-02-25T16:11:00Z"/>
        </w:rPr>
      </w:pPr>
      <w:ins w:id="438" w:author="Intel" w:date="2020-02-25T16:11:00Z">
        <w:r>
          <w:tab/>
          <w:t>daps</w:t>
        </w:r>
        <w:r w:rsidRPr="0096519C">
          <w:t>-Parameters-</w:t>
        </w:r>
        <w:r>
          <w:t>r16</w:t>
        </w:r>
      </w:ins>
      <w:ins w:id="439" w:author="Intel" w:date="2020-02-25T16:12:00Z">
        <w:r>
          <w:tab/>
        </w:r>
        <w:r>
          <w:tab/>
        </w:r>
        <w:r>
          <w:tab/>
        </w:r>
        <w:r>
          <w:tab/>
        </w:r>
        <w:r>
          <w:tab/>
        </w:r>
        <w:r>
          <w:tab/>
        </w:r>
      </w:ins>
      <w:ins w:id="440" w:author="Intel" w:date="2020-02-25T16:11:00Z">
        <w:r w:rsidRPr="0096519C">
          <w:rPr>
            <w:color w:val="993366"/>
          </w:rPr>
          <w:t>SEQUENCE</w:t>
        </w:r>
        <w:r w:rsidRPr="0096519C">
          <w:t xml:space="preserve"> {</w:t>
        </w:r>
      </w:ins>
    </w:p>
    <w:p w14:paraId="119D3067" w14:textId="2F05CEB3" w:rsidR="001B0630" w:rsidRDefault="001B0630" w:rsidP="001B0630">
      <w:pPr>
        <w:pStyle w:val="PL"/>
        <w:rPr>
          <w:ins w:id="441" w:author="Intel" w:date="2020-02-25T16:11:00Z"/>
        </w:rPr>
      </w:pPr>
      <w:ins w:id="442" w:author="Intel" w:date="2020-02-25T16:12:00Z">
        <w:r>
          <w:tab/>
        </w:r>
      </w:ins>
      <w:ins w:id="443" w:author="Intel" w:date="2020-02-25T16:11:00Z">
        <w:r w:rsidRPr="0097384E">
          <w:t>asyncDAPS</w:t>
        </w:r>
        <w:r>
          <w:t>-r16</w:t>
        </w:r>
      </w:ins>
      <w:ins w:id="444" w:author="Intel" w:date="2020-02-25T16:12:00Z">
        <w:r>
          <w:tab/>
        </w:r>
        <w:r>
          <w:tab/>
        </w:r>
        <w:r>
          <w:tab/>
        </w:r>
        <w:r>
          <w:tab/>
        </w:r>
        <w:r>
          <w:tab/>
        </w:r>
        <w:r>
          <w:tab/>
        </w:r>
        <w:r>
          <w:tab/>
        </w:r>
      </w:ins>
      <w:ins w:id="445" w:author="Intel" w:date="2020-02-25T16:11:00Z">
        <w:r w:rsidRPr="0096519C">
          <w:rPr>
            <w:color w:val="993366"/>
          </w:rPr>
          <w:t>ENUMERATED</w:t>
        </w:r>
        <w:r w:rsidRPr="0096519C">
          <w:t xml:space="preserve"> {supported}</w:t>
        </w:r>
      </w:ins>
      <w:ins w:id="446" w:author="Intel" w:date="2020-02-25T16:12:00Z">
        <w:r>
          <w:tab/>
        </w:r>
        <w:r>
          <w:tab/>
        </w:r>
      </w:ins>
      <w:ins w:id="447" w:author="Intel" w:date="2020-02-25T16:11:00Z">
        <w:r w:rsidRPr="0096519C">
          <w:rPr>
            <w:color w:val="993366"/>
          </w:rPr>
          <w:t>OPTIONAL</w:t>
        </w:r>
        <w:r w:rsidRPr="0096519C">
          <w:t>,</w:t>
        </w:r>
      </w:ins>
    </w:p>
    <w:p w14:paraId="56569FEE" w14:textId="3753CE70" w:rsidR="001B0630" w:rsidRDefault="001B0630" w:rsidP="001B0630">
      <w:pPr>
        <w:pStyle w:val="PL"/>
        <w:rPr>
          <w:ins w:id="448" w:author="Intel" w:date="2020-02-25T16:11:00Z"/>
        </w:rPr>
      </w:pPr>
      <w:ins w:id="449" w:author="Intel" w:date="2020-02-25T16:12:00Z">
        <w:r>
          <w:tab/>
        </w:r>
      </w:ins>
      <w:ins w:id="450" w:author="Intel" w:date="2020-02-25T16:11:00Z">
        <w:r>
          <w:t>inter-FreqDAPS-r16</w:t>
        </w:r>
      </w:ins>
      <w:ins w:id="451" w:author="Intel" w:date="2020-02-25T16:12:00Z">
        <w:r>
          <w:tab/>
        </w:r>
        <w:r>
          <w:tab/>
        </w:r>
        <w:r>
          <w:tab/>
        </w:r>
        <w:r>
          <w:tab/>
        </w:r>
        <w:r>
          <w:tab/>
        </w:r>
        <w:r>
          <w:tab/>
        </w:r>
      </w:ins>
      <w:ins w:id="452" w:author="Intel" w:date="2020-02-25T16:11:00Z">
        <w:r w:rsidRPr="0096519C">
          <w:rPr>
            <w:color w:val="993366"/>
          </w:rPr>
          <w:t>ENUMERATED</w:t>
        </w:r>
        <w:r w:rsidRPr="0096519C">
          <w:t xml:space="preserve"> {supported}</w:t>
        </w:r>
      </w:ins>
      <w:ins w:id="453" w:author="Intel" w:date="2020-02-25T16:12:00Z">
        <w:r>
          <w:tab/>
        </w:r>
        <w:r>
          <w:tab/>
        </w:r>
      </w:ins>
      <w:ins w:id="454" w:author="Intel" w:date="2020-02-25T16:11:00Z">
        <w:r w:rsidRPr="0096519C">
          <w:rPr>
            <w:color w:val="993366"/>
          </w:rPr>
          <w:t>OPTIONAL</w:t>
        </w:r>
        <w:r w:rsidRPr="0096519C">
          <w:t>,</w:t>
        </w:r>
      </w:ins>
    </w:p>
    <w:p w14:paraId="5442565C" w14:textId="26731786" w:rsidR="001B0630" w:rsidRDefault="001B0630" w:rsidP="001B0630">
      <w:pPr>
        <w:pStyle w:val="PL"/>
        <w:rPr>
          <w:ins w:id="455" w:author="Intel" w:date="2020-02-25T16:11:00Z"/>
        </w:rPr>
      </w:pPr>
      <w:ins w:id="456" w:author="Intel" w:date="2020-02-25T16:12:00Z">
        <w:r>
          <w:tab/>
        </w:r>
      </w:ins>
      <w:ins w:id="457" w:author="Intel" w:date="2020-02-25T16:11:00Z">
        <w:r w:rsidRPr="00FE1FB3">
          <w:t>pdcch-BlindDetectionSource</w:t>
        </w:r>
        <w:r>
          <w:t>-r16</w:t>
        </w:r>
      </w:ins>
      <w:ins w:id="458" w:author="Intel" w:date="2020-02-25T16:12:00Z">
        <w:r>
          <w:tab/>
        </w:r>
        <w:r>
          <w:tab/>
        </w:r>
        <w:r>
          <w:tab/>
        </w:r>
      </w:ins>
      <w:ins w:id="459" w:author="Intel" w:date="2020-02-25T16:11:00Z">
        <w:r w:rsidRPr="0096519C">
          <w:rPr>
            <w:color w:val="993366"/>
          </w:rPr>
          <w:t>INTEGER</w:t>
        </w:r>
        <w:r w:rsidRPr="0096519C">
          <w:t xml:space="preserve"> (</w:t>
        </w:r>
        <w:r>
          <w:t>2</w:t>
        </w:r>
        <w:r w:rsidRPr="0096519C">
          <w:t>..</w:t>
        </w:r>
        <w:r>
          <w:t>16</w:t>
        </w:r>
        <w:r w:rsidRPr="0096519C">
          <w:t>)</w:t>
        </w:r>
      </w:ins>
      <w:ins w:id="460" w:author="Intel" w:date="2020-02-25T16:12:00Z">
        <w:r>
          <w:tab/>
        </w:r>
        <w:r w:rsidR="00480B58">
          <w:tab/>
        </w:r>
      </w:ins>
      <w:ins w:id="461" w:author="Intel" w:date="2020-02-25T16:13:00Z">
        <w:r w:rsidR="00480B58">
          <w:tab/>
        </w:r>
        <w:r w:rsidR="00480B58">
          <w:tab/>
        </w:r>
      </w:ins>
      <w:ins w:id="462" w:author="Intel" w:date="2020-02-25T16:11:00Z">
        <w:r w:rsidRPr="0096519C">
          <w:rPr>
            <w:color w:val="993366"/>
          </w:rPr>
          <w:t>OPTIONAL</w:t>
        </w:r>
        <w:r w:rsidRPr="0096519C">
          <w:t>,</w:t>
        </w:r>
      </w:ins>
      <w:ins w:id="463" w:author="Intel" w:date="2020-02-25T16:14:00Z">
        <w:r w:rsidR="00480B58">
          <w:tab/>
        </w:r>
      </w:ins>
      <w:ins w:id="464" w:author="Intel" w:date="2020-02-25T16:11:00Z">
        <w:r>
          <w:t>-- FFS to be confirmed in RAN1</w:t>
        </w:r>
      </w:ins>
    </w:p>
    <w:p w14:paraId="0FF7ECA7" w14:textId="3AA9FD9C" w:rsidR="001B0630" w:rsidRDefault="00480B58" w:rsidP="001B0630">
      <w:pPr>
        <w:pStyle w:val="PL"/>
        <w:rPr>
          <w:ins w:id="465" w:author="Intel" w:date="2020-02-25T16:11:00Z"/>
        </w:rPr>
      </w:pPr>
      <w:ins w:id="466" w:author="Intel" w:date="2020-02-25T16:13:00Z">
        <w:r>
          <w:tab/>
        </w:r>
      </w:ins>
      <w:ins w:id="467" w:author="Intel" w:date="2020-02-25T16:11:00Z">
        <w:r w:rsidR="001B0630" w:rsidRPr="00FE1FB3">
          <w:t>pdcch-BlindDetection</w:t>
        </w:r>
        <w:r w:rsidR="001B0630">
          <w:t>Target-r16</w:t>
        </w:r>
      </w:ins>
      <w:ins w:id="468" w:author="Intel" w:date="2020-02-25T16:13:00Z">
        <w:r>
          <w:tab/>
        </w:r>
        <w:r>
          <w:tab/>
        </w:r>
        <w:r>
          <w:tab/>
        </w:r>
      </w:ins>
      <w:ins w:id="469" w:author="Intel" w:date="2020-02-25T16:11:00Z">
        <w:r w:rsidR="001B0630" w:rsidRPr="0096519C">
          <w:rPr>
            <w:color w:val="993366"/>
          </w:rPr>
          <w:t>INTEGER</w:t>
        </w:r>
        <w:r w:rsidR="001B0630" w:rsidRPr="0096519C">
          <w:t xml:space="preserve"> (</w:t>
        </w:r>
        <w:r w:rsidR="001B0630">
          <w:t>2</w:t>
        </w:r>
        <w:r w:rsidR="001B0630" w:rsidRPr="0096519C">
          <w:t>..</w:t>
        </w:r>
        <w:r w:rsidR="001B0630">
          <w:t>16</w:t>
        </w:r>
        <w:r w:rsidR="001B0630" w:rsidRPr="0096519C">
          <w:t>)</w:t>
        </w:r>
      </w:ins>
      <w:ins w:id="470" w:author="Intel" w:date="2020-02-25T16:13:00Z">
        <w:r>
          <w:tab/>
        </w:r>
        <w:r>
          <w:tab/>
        </w:r>
        <w:r>
          <w:tab/>
        </w:r>
        <w:r>
          <w:tab/>
        </w:r>
      </w:ins>
      <w:ins w:id="471" w:author="Intel" w:date="2020-02-25T16:11:00Z">
        <w:r w:rsidR="001B0630" w:rsidRPr="0096519C">
          <w:rPr>
            <w:color w:val="993366"/>
          </w:rPr>
          <w:t>OPTIONAL</w:t>
        </w:r>
        <w:r w:rsidR="001B0630" w:rsidRPr="0096519C">
          <w:t>,</w:t>
        </w:r>
      </w:ins>
      <w:ins w:id="472" w:author="Intel" w:date="2020-02-25T16:14:00Z">
        <w:r>
          <w:tab/>
        </w:r>
      </w:ins>
      <w:ins w:id="473" w:author="Intel" w:date="2020-02-25T16:11:00Z">
        <w:r w:rsidR="001B0630">
          <w:t>-- FFS to be confirmed in RAN1</w:t>
        </w:r>
      </w:ins>
    </w:p>
    <w:p w14:paraId="353E855B" w14:textId="72C7124A" w:rsidR="001B0630" w:rsidRPr="0096519C" w:rsidRDefault="00480B58" w:rsidP="001B0630">
      <w:pPr>
        <w:pStyle w:val="PL"/>
        <w:rPr>
          <w:ins w:id="474" w:author="Intel" w:date="2020-02-25T16:11:00Z"/>
        </w:rPr>
      </w:pPr>
      <w:ins w:id="475" w:author="Intel" w:date="2020-02-25T16:13:00Z">
        <w:r>
          <w:tab/>
        </w:r>
      </w:ins>
      <w:ins w:id="476" w:author="Intel" w:date="2020-02-25T16:11:00Z">
        <w:r w:rsidR="001B0630" w:rsidRPr="0096519C">
          <w:t>singleUL-Transmission</w:t>
        </w:r>
        <w:r w:rsidR="001B0630">
          <w:t>DAPS-r16</w:t>
        </w:r>
      </w:ins>
      <w:ins w:id="477" w:author="Intel" w:date="2020-02-25T16:13:00Z">
        <w:r>
          <w:tab/>
        </w:r>
        <w:r>
          <w:tab/>
        </w:r>
        <w:r>
          <w:tab/>
        </w:r>
      </w:ins>
      <w:ins w:id="478" w:author="Intel" w:date="2020-02-25T16:11:00Z">
        <w:r w:rsidR="001B0630" w:rsidRPr="0096519C">
          <w:rPr>
            <w:color w:val="993366"/>
          </w:rPr>
          <w:t>ENUMERATED</w:t>
        </w:r>
        <w:r w:rsidR="001B0630" w:rsidRPr="0096519C">
          <w:t xml:space="preserve"> {supported}</w:t>
        </w:r>
      </w:ins>
      <w:ins w:id="479" w:author="Intel" w:date="2020-02-25T16:13:00Z">
        <w:r>
          <w:tab/>
        </w:r>
        <w:r>
          <w:tab/>
        </w:r>
      </w:ins>
      <w:ins w:id="480" w:author="Intel" w:date="2020-02-25T16:11:00Z">
        <w:r w:rsidR="001B0630" w:rsidRPr="0096519C">
          <w:rPr>
            <w:color w:val="993366"/>
          </w:rPr>
          <w:t>OPTIONAL</w:t>
        </w:r>
        <w:r w:rsidR="001B0630" w:rsidRPr="0096519C">
          <w:t>,</w:t>
        </w:r>
      </w:ins>
    </w:p>
    <w:p w14:paraId="3A8EC0DC" w14:textId="592EBAA0" w:rsidR="001B0630" w:rsidRDefault="00480B58" w:rsidP="001B0630">
      <w:pPr>
        <w:pStyle w:val="PL"/>
        <w:rPr>
          <w:ins w:id="481" w:author="Intel" w:date="2020-02-25T16:11:00Z"/>
        </w:rPr>
      </w:pPr>
      <w:ins w:id="482" w:author="Intel" w:date="2020-02-25T16:13:00Z">
        <w:r>
          <w:tab/>
        </w:r>
      </w:ins>
      <w:ins w:id="483" w:author="Intel" w:date="2020-02-25T16:11:00Z">
        <w:r w:rsidR="001B0630" w:rsidRPr="0097384E">
          <w:t>supportedNumberTAG</w:t>
        </w:r>
        <w:r w:rsidR="001B0630">
          <w:t>-DAPS-r16</w:t>
        </w:r>
      </w:ins>
      <w:ins w:id="484" w:author="Intel" w:date="2020-02-25T16:13:00Z">
        <w:r>
          <w:tab/>
        </w:r>
        <w:r>
          <w:tab/>
        </w:r>
      </w:ins>
      <w:ins w:id="485" w:author="Intel" w:date="2020-02-25T16:14:00Z">
        <w:r>
          <w:tab/>
        </w:r>
        <w:r>
          <w:tab/>
        </w:r>
      </w:ins>
      <w:ins w:id="486" w:author="Intel" w:date="2020-02-25T16:11:00Z">
        <w:r w:rsidR="001B0630" w:rsidRPr="0097384E">
          <w:t>ENUMERATED {n2, n3, n4}</w:t>
        </w:r>
      </w:ins>
      <w:ins w:id="487" w:author="Intel" w:date="2020-02-25T16:14:00Z">
        <w:r>
          <w:tab/>
        </w:r>
        <w:r>
          <w:tab/>
        </w:r>
      </w:ins>
      <w:ins w:id="488" w:author="Intel" w:date="2020-02-25T16:11:00Z">
        <w:r w:rsidR="001B0630" w:rsidRPr="0097384E">
          <w:t>OPTIONAL</w:t>
        </w:r>
        <w:r w:rsidR="001B0630">
          <w:t>,</w:t>
        </w:r>
      </w:ins>
      <w:ins w:id="489" w:author="Intel" w:date="2020-02-25T16:14:00Z">
        <w:r>
          <w:tab/>
        </w:r>
      </w:ins>
      <w:ins w:id="490" w:author="Intel" w:date="2020-02-25T16:11:00Z">
        <w:r w:rsidR="001B0630">
          <w:t>-- FFS do we need repeat it?</w:t>
        </w:r>
      </w:ins>
    </w:p>
    <w:p w14:paraId="118998BB" w14:textId="4024AB86" w:rsidR="001B0630" w:rsidRDefault="00480B58" w:rsidP="001B0630">
      <w:pPr>
        <w:pStyle w:val="PL"/>
        <w:rPr>
          <w:ins w:id="491" w:author="Intel" w:date="2020-02-25T16:11:00Z"/>
        </w:rPr>
      </w:pPr>
      <w:ins w:id="492" w:author="Intel" w:date="2020-02-25T16:14:00Z">
        <w:r>
          <w:tab/>
        </w:r>
      </w:ins>
      <w:ins w:id="493" w:author="Intel" w:date="2020-02-25T16:11:00Z">
        <w:r w:rsidR="001B0630">
          <w:t>u</w:t>
        </w:r>
        <w:r w:rsidR="001B0630" w:rsidRPr="00FE1FB3">
          <w:t>plinkPowerSharingDAPS-</w:t>
        </w:r>
        <w:r w:rsidR="001B0630">
          <w:t>r16</w:t>
        </w:r>
      </w:ins>
      <w:ins w:id="494" w:author="Intel" w:date="2020-02-25T16:14:00Z">
        <w:r>
          <w:tab/>
        </w:r>
        <w:r>
          <w:tab/>
        </w:r>
        <w:r>
          <w:tab/>
        </w:r>
        <w:r>
          <w:tab/>
        </w:r>
      </w:ins>
      <w:ins w:id="495" w:author="Intel" w:date="2020-02-25T16:11:00Z">
        <w:r w:rsidR="001B0630" w:rsidRPr="0097384E">
          <w:t>ENUMERATED {</w:t>
        </w:r>
        <w:r w:rsidR="001B0630">
          <w:t>dynamic</w:t>
        </w:r>
        <w:r w:rsidR="001B0630" w:rsidRPr="0097384E">
          <w:t xml:space="preserve">, </w:t>
        </w:r>
        <w:r w:rsidR="001B0630" w:rsidRPr="00FE1FB3">
          <w:t>semi</w:t>
        </w:r>
        <w:r w:rsidR="001B0630">
          <w:t>S</w:t>
        </w:r>
        <w:r w:rsidR="001B0630" w:rsidRPr="00FE1FB3">
          <w:t>tatic</w:t>
        </w:r>
        <w:r w:rsidR="001B0630">
          <w:t>M</w:t>
        </w:r>
        <w:r w:rsidR="001B0630" w:rsidRPr="00FE1FB3">
          <w:t>1</w:t>
        </w:r>
        <w:r w:rsidR="001B0630" w:rsidRPr="0097384E">
          <w:t xml:space="preserve">, </w:t>
        </w:r>
        <w:r w:rsidR="001B0630" w:rsidRPr="00FE1FB3">
          <w:t>semi</w:t>
        </w:r>
        <w:r w:rsidR="001B0630">
          <w:t>S</w:t>
        </w:r>
        <w:r w:rsidR="001B0630" w:rsidRPr="00FE1FB3">
          <w:t>tatic</w:t>
        </w:r>
        <w:r w:rsidR="001B0630">
          <w:t>M2, all</w:t>
        </w:r>
        <w:r w:rsidR="001B0630" w:rsidRPr="0097384E">
          <w:t>}</w:t>
        </w:r>
      </w:ins>
      <w:ins w:id="496" w:author="Intel" w:date="2020-02-25T16:14:00Z">
        <w:r>
          <w:tab/>
        </w:r>
      </w:ins>
      <w:ins w:id="497" w:author="Intel" w:date="2020-02-25T16:11:00Z">
        <w:r w:rsidR="001B0630" w:rsidRPr="0097384E">
          <w:t>OPTIONAL</w:t>
        </w:r>
        <w:r w:rsidR="001B0630">
          <w:tab/>
          <w:t>-- FFS to be confirmed in RAN1</w:t>
        </w:r>
      </w:ins>
    </w:p>
    <w:p w14:paraId="66B50B7B" w14:textId="74683179" w:rsidR="001B0630" w:rsidRDefault="00480B58" w:rsidP="001B0630">
      <w:pPr>
        <w:pStyle w:val="PL"/>
        <w:rPr>
          <w:ins w:id="498" w:author="Intel" w:date="2020-02-25T16:11:00Z"/>
        </w:rPr>
      </w:pPr>
      <w:ins w:id="499" w:author="Intel" w:date="2020-02-25T16:14:00Z">
        <w:r>
          <w:tab/>
        </w:r>
      </w:ins>
      <w:ins w:id="500" w:author="Intel" w:date="2020-02-25T16:11:00Z">
        <w:r w:rsidR="001B0630" w:rsidRPr="0096519C">
          <w:t>}</w:t>
        </w:r>
      </w:ins>
    </w:p>
    <w:p w14:paraId="4A866DD0" w14:textId="77777777" w:rsidR="001B0630" w:rsidRPr="00B60231" w:rsidRDefault="001B0630" w:rsidP="001B0630">
      <w:pPr>
        <w:pStyle w:val="PL"/>
        <w:shd w:val="pct10" w:color="auto" w:fill="auto"/>
        <w:rPr>
          <w:ins w:id="501" w:author="Intel" w:date="2020-02-25T16:11:00Z"/>
        </w:rPr>
      </w:pPr>
      <w:ins w:id="502" w:author="Intel" w:date="2020-02-25T16:11:00Z">
        <w:r w:rsidRPr="00B60231">
          <w:t>}</w:t>
        </w:r>
      </w:ins>
    </w:p>
    <w:p w14:paraId="7CCCC2DC" w14:textId="77777777" w:rsidR="00360F6D" w:rsidRPr="00B60231" w:rsidRDefault="00360F6D" w:rsidP="00360F6D">
      <w:pPr>
        <w:pStyle w:val="PL"/>
      </w:pPr>
    </w:p>
    <w:p w14:paraId="565C6CBA" w14:textId="2BDA7152" w:rsidR="00360F6D" w:rsidRPr="00B60231" w:rsidRDefault="00360F6D" w:rsidP="00360F6D">
      <w:pPr>
        <w:pStyle w:val="PL"/>
      </w:pPr>
      <w:r w:rsidRPr="00B60231">
        <w:t>SupportedBandwidthCombinationSet-r10 ::=</w:t>
      </w:r>
      <w:r w:rsidRPr="00B60231">
        <w:tab/>
        <w:t>BIT STRING (SIZE (1..maxBandwidthCombSet-r10))</w:t>
      </w:r>
    </w:p>
    <w:p w14:paraId="32C410AF" w14:textId="77777777" w:rsidR="00360F6D" w:rsidRPr="00B60231" w:rsidRDefault="00360F6D" w:rsidP="00360F6D">
      <w:pPr>
        <w:pStyle w:val="PL"/>
      </w:pPr>
    </w:p>
    <w:p w14:paraId="26C0DFBE" w14:textId="77777777" w:rsidR="00360F6D" w:rsidRPr="00B60231" w:rsidRDefault="00360F6D" w:rsidP="00360F6D">
      <w:pPr>
        <w:pStyle w:val="PL"/>
      </w:pPr>
      <w:r w:rsidRPr="00B60231">
        <w:t>BandParameters-r10 ::= SEQUENCE {</w:t>
      </w:r>
    </w:p>
    <w:p w14:paraId="50545184" w14:textId="77777777" w:rsidR="00360F6D" w:rsidRPr="00B60231" w:rsidRDefault="00360F6D" w:rsidP="00360F6D">
      <w:pPr>
        <w:pStyle w:val="PL"/>
      </w:pPr>
      <w:r w:rsidRPr="00B60231">
        <w:tab/>
        <w:t>bandEUTRA-r10</w:t>
      </w:r>
      <w:r w:rsidRPr="00B60231">
        <w:tab/>
      </w:r>
      <w:r w:rsidRPr="00B60231">
        <w:tab/>
      </w:r>
      <w:r w:rsidRPr="00B60231">
        <w:tab/>
      </w:r>
      <w:r w:rsidRPr="00B60231">
        <w:tab/>
      </w:r>
      <w:r w:rsidRPr="00B60231">
        <w:tab/>
        <w:t>FreqBandIndicator,</w:t>
      </w:r>
    </w:p>
    <w:p w14:paraId="4DC81875" w14:textId="77777777" w:rsidR="00360F6D" w:rsidRPr="00B60231" w:rsidRDefault="00360F6D" w:rsidP="00360F6D">
      <w:pPr>
        <w:pStyle w:val="PL"/>
      </w:pPr>
      <w:r w:rsidRPr="00B60231">
        <w:tab/>
        <w:t>bandParametersUL-r10</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105F22BD" w14:textId="77777777" w:rsidR="00360F6D" w:rsidRPr="00B60231" w:rsidRDefault="00360F6D" w:rsidP="00360F6D">
      <w:pPr>
        <w:pStyle w:val="PL"/>
      </w:pPr>
      <w:r w:rsidRPr="00B60231">
        <w:tab/>
        <w:t>bandParametersDL-r10</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2CC46528" w14:textId="77777777" w:rsidR="00360F6D" w:rsidRPr="00B60231" w:rsidRDefault="00360F6D" w:rsidP="00360F6D">
      <w:pPr>
        <w:pStyle w:val="PL"/>
      </w:pPr>
      <w:r w:rsidRPr="00B60231">
        <w:t>}</w:t>
      </w:r>
    </w:p>
    <w:p w14:paraId="056987BA" w14:textId="77777777" w:rsidR="00360F6D" w:rsidRPr="00B60231" w:rsidRDefault="00360F6D" w:rsidP="00360F6D">
      <w:pPr>
        <w:pStyle w:val="PL"/>
      </w:pPr>
    </w:p>
    <w:p w14:paraId="3C889607" w14:textId="77777777" w:rsidR="00360F6D" w:rsidRPr="00B60231" w:rsidRDefault="00360F6D" w:rsidP="00360F6D">
      <w:pPr>
        <w:pStyle w:val="PL"/>
      </w:pPr>
      <w:r w:rsidRPr="00B60231">
        <w:t>BandParameters-v1090 ::= SEQUENCE {</w:t>
      </w:r>
    </w:p>
    <w:p w14:paraId="5EF071DE" w14:textId="77777777" w:rsidR="00360F6D" w:rsidRPr="00B60231" w:rsidRDefault="00360F6D" w:rsidP="00360F6D">
      <w:pPr>
        <w:pStyle w:val="PL"/>
      </w:pPr>
      <w:r w:rsidRPr="00B60231">
        <w:tab/>
        <w:t>bandEUTRA-v1090</w:t>
      </w:r>
      <w:r w:rsidRPr="00B60231">
        <w:tab/>
      </w:r>
      <w:r w:rsidRPr="00B60231">
        <w:tab/>
      </w:r>
      <w:r w:rsidRPr="00B60231">
        <w:tab/>
      </w:r>
      <w:r w:rsidRPr="00B60231">
        <w:tab/>
      </w:r>
      <w:r w:rsidRPr="00B60231">
        <w:tab/>
        <w:t>FreqBandIndicator-v9e0</w:t>
      </w:r>
      <w:r w:rsidRPr="00B60231">
        <w:tab/>
      </w:r>
      <w:r w:rsidRPr="00B60231">
        <w:tab/>
      </w:r>
      <w:r w:rsidRPr="00B60231">
        <w:tab/>
      </w:r>
      <w:r w:rsidRPr="00B60231">
        <w:tab/>
      </w:r>
      <w:r w:rsidRPr="00B60231">
        <w:tab/>
        <w:t>OPTIONAL,</w:t>
      </w:r>
    </w:p>
    <w:p w14:paraId="494D3DFF" w14:textId="77777777" w:rsidR="00360F6D" w:rsidRPr="00B60231" w:rsidRDefault="00360F6D" w:rsidP="00360F6D">
      <w:pPr>
        <w:pStyle w:val="PL"/>
      </w:pPr>
      <w:r w:rsidRPr="00B60231">
        <w:tab/>
        <w:t>...</w:t>
      </w:r>
    </w:p>
    <w:p w14:paraId="33502C24" w14:textId="77777777" w:rsidR="00360F6D" w:rsidRPr="00B60231" w:rsidRDefault="00360F6D" w:rsidP="00360F6D">
      <w:pPr>
        <w:pStyle w:val="PL"/>
      </w:pPr>
      <w:r w:rsidRPr="00B60231">
        <w:t>}</w:t>
      </w:r>
    </w:p>
    <w:p w14:paraId="25BA2604" w14:textId="77777777" w:rsidR="00360F6D" w:rsidRPr="00B60231" w:rsidRDefault="00360F6D" w:rsidP="00360F6D">
      <w:pPr>
        <w:pStyle w:val="PL"/>
      </w:pPr>
    </w:p>
    <w:p w14:paraId="71511F1F" w14:textId="77777777" w:rsidR="00360F6D" w:rsidRPr="00B60231" w:rsidRDefault="00360F6D" w:rsidP="00360F6D">
      <w:pPr>
        <w:pStyle w:val="PL"/>
      </w:pPr>
      <w:r w:rsidRPr="00B60231">
        <w:t>BandParameters-v10i0::= SEQUENCE {</w:t>
      </w:r>
    </w:p>
    <w:p w14:paraId="5023E6E4" w14:textId="77777777" w:rsidR="00360F6D" w:rsidRPr="00B60231" w:rsidRDefault="00360F6D" w:rsidP="00360F6D">
      <w:pPr>
        <w:pStyle w:val="PL"/>
      </w:pPr>
      <w:r w:rsidRPr="00B60231">
        <w:tab/>
        <w:t>bandParametersDL-v10i0</w:t>
      </w:r>
      <w:r w:rsidRPr="00B60231">
        <w:tab/>
      </w:r>
      <w:r w:rsidRPr="00B60231">
        <w:tab/>
        <w:t>SEQUENCE (SIZE (1..maxBandwidthClass-r10)) OF CA-MIMO-ParametersDL-v10i0</w:t>
      </w:r>
    </w:p>
    <w:p w14:paraId="0C5D91C6" w14:textId="77777777" w:rsidR="00360F6D" w:rsidRPr="00B60231" w:rsidRDefault="00360F6D" w:rsidP="00360F6D">
      <w:pPr>
        <w:pStyle w:val="PL"/>
      </w:pPr>
      <w:r w:rsidRPr="00B60231">
        <w:t>}</w:t>
      </w:r>
    </w:p>
    <w:p w14:paraId="7CADFD57" w14:textId="77777777" w:rsidR="00360F6D" w:rsidRPr="00B60231" w:rsidRDefault="00360F6D" w:rsidP="00360F6D">
      <w:pPr>
        <w:pStyle w:val="PL"/>
      </w:pPr>
    </w:p>
    <w:p w14:paraId="39DCFD73" w14:textId="77777777" w:rsidR="00360F6D" w:rsidRPr="00B60231" w:rsidRDefault="00360F6D" w:rsidP="00360F6D">
      <w:pPr>
        <w:pStyle w:val="PL"/>
      </w:pPr>
      <w:r w:rsidRPr="00B60231">
        <w:t>BandParameters-v1130 ::= SEQUENCE {</w:t>
      </w:r>
    </w:p>
    <w:p w14:paraId="6DF3EE94" w14:textId="77777777" w:rsidR="00360F6D" w:rsidRPr="00B60231" w:rsidRDefault="00360F6D" w:rsidP="00360F6D">
      <w:pPr>
        <w:pStyle w:val="PL"/>
      </w:pPr>
      <w:r w:rsidRPr="00B60231">
        <w:tab/>
        <w:t>supportedCSI-Proc-r11</w:t>
      </w:r>
      <w:r w:rsidRPr="00B60231">
        <w:tab/>
      </w:r>
      <w:r w:rsidRPr="00B60231">
        <w:tab/>
      </w:r>
      <w:r w:rsidRPr="00B60231">
        <w:tab/>
        <w:t>ENUMERATED {n1, n3, n4}</w:t>
      </w:r>
    </w:p>
    <w:p w14:paraId="4214A0BF" w14:textId="77777777" w:rsidR="00360F6D" w:rsidRPr="00B60231" w:rsidRDefault="00360F6D" w:rsidP="00360F6D">
      <w:pPr>
        <w:pStyle w:val="PL"/>
      </w:pPr>
      <w:r w:rsidRPr="00B60231">
        <w:t>}</w:t>
      </w:r>
    </w:p>
    <w:p w14:paraId="2C679854" w14:textId="77777777" w:rsidR="00360F6D" w:rsidRPr="00B60231" w:rsidRDefault="00360F6D" w:rsidP="00360F6D">
      <w:pPr>
        <w:pStyle w:val="PL"/>
      </w:pPr>
    </w:p>
    <w:p w14:paraId="1D4B994C" w14:textId="77777777" w:rsidR="00360F6D" w:rsidRPr="00B60231" w:rsidRDefault="00360F6D" w:rsidP="00360F6D">
      <w:pPr>
        <w:pStyle w:val="PL"/>
      </w:pPr>
      <w:r w:rsidRPr="00B60231">
        <w:t>BandParameters-r11 ::= SEQUENCE {</w:t>
      </w:r>
    </w:p>
    <w:p w14:paraId="7844B6B9" w14:textId="77777777" w:rsidR="00360F6D" w:rsidRPr="00B60231" w:rsidRDefault="00360F6D" w:rsidP="00360F6D">
      <w:pPr>
        <w:pStyle w:val="PL"/>
      </w:pPr>
      <w:r w:rsidRPr="00B60231">
        <w:tab/>
        <w:t>bandEUTRA-r11</w:t>
      </w:r>
      <w:r w:rsidRPr="00B60231">
        <w:tab/>
      </w:r>
      <w:r w:rsidRPr="00B60231">
        <w:tab/>
      </w:r>
      <w:r w:rsidRPr="00B60231">
        <w:tab/>
      </w:r>
      <w:r w:rsidRPr="00B60231">
        <w:tab/>
      </w:r>
      <w:r w:rsidRPr="00B60231">
        <w:tab/>
        <w:t>FreqBandIndicator-r11,</w:t>
      </w:r>
    </w:p>
    <w:p w14:paraId="7F22C74C" w14:textId="77777777" w:rsidR="00360F6D" w:rsidRPr="00B60231" w:rsidRDefault="00360F6D" w:rsidP="00360F6D">
      <w:pPr>
        <w:pStyle w:val="PL"/>
      </w:pPr>
      <w:r w:rsidRPr="00B60231">
        <w:tab/>
        <w:t>bandParametersUL-r11</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7444A49E" w14:textId="77777777" w:rsidR="00360F6D" w:rsidRPr="00B60231" w:rsidRDefault="00360F6D" w:rsidP="00360F6D">
      <w:pPr>
        <w:pStyle w:val="PL"/>
      </w:pPr>
      <w:r w:rsidRPr="00B60231">
        <w:tab/>
        <w:t>bandParametersDL-r11</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086C44E7" w14:textId="77777777" w:rsidR="00360F6D" w:rsidRPr="00B60231" w:rsidRDefault="00360F6D" w:rsidP="00360F6D">
      <w:pPr>
        <w:pStyle w:val="PL"/>
      </w:pPr>
      <w:r w:rsidRPr="00B60231">
        <w:tab/>
        <w:t>supportedCSI-Proc-r11</w:t>
      </w:r>
      <w:r w:rsidRPr="00B60231">
        <w:tab/>
      </w:r>
      <w:r w:rsidRPr="00B60231">
        <w:tab/>
      </w:r>
      <w:r w:rsidRPr="00B60231">
        <w:tab/>
        <w:t>ENUMERATED {n1, n3, n4}</w:t>
      </w:r>
      <w:r w:rsidRPr="00B60231">
        <w:tab/>
      </w:r>
      <w:r w:rsidRPr="00B60231">
        <w:tab/>
      </w:r>
      <w:r w:rsidRPr="00B60231">
        <w:tab/>
      </w:r>
      <w:r w:rsidRPr="00B60231">
        <w:tab/>
      </w:r>
      <w:r w:rsidRPr="00B60231">
        <w:tab/>
        <w:t>OPTIONAL</w:t>
      </w:r>
    </w:p>
    <w:p w14:paraId="3C9BFD01" w14:textId="77777777" w:rsidR="00360F6D" w:rsidRPr="00B60231" w:rsidRDefault="00360F6D" w:rsidP="00360F6D">
      <w:pPr>
        <w:pStyle w:val="PL"/>
      </w:pPr>
      <w:r w:rsidRPr="00B60231">
        <w:t>}</w:t>
      </w:r>
    </w:p>
    <w:p w14:paraId="4745D3D9" w14:textId="77777777" w:rsidR="00360F6D" w:rsidRPr="00B60231" w:rsidRDefault="00360F6D" w:rsidP="00360F6D">
      <w:pPr>
        <w:pStyle w:val="PL"/>
      </w:pPr>
    </w:p>
    <w:p w14:paraId="5CDD066B" w14:textId="77777777" w:rsidR="00360F6D" w:rsidRPr="00B60231" w:rsidRDefault="00360F6D" w:rsidP="00360F6D">
      <w:pPr>
        <w:pStyle w:val="PL"/>
      </w:pPr>
      <w:r w:rsidRPr="00B60231">
        <w:t>BandParameters-v1270 ::= SEQUENCE {</w:t>
      </w:r>
    </w:p>
    <w:p w14:paraId="264C27DD" w14:textId="77777777" w:rsidR="00360F6D" w:rsidRPr="00B60231" w:rsidRDefault="00360F6D" w:rsidP="00360F6D">
      <w:pPr>
        <w:pStyle w:val="PL"/>
      </w:pPr>
      <w:r w:rsidRPr="00B60231">
        <w:tab/>
        <w:t>bandParametersDL-v1270</w:t>
      </w:r>
      <w:r w:rsidRPr="00B60231">
        <w:tab/>
      </w:r>
      <w:r w:rsidRPr="00B60231">
        <w:tab/>
      </w:r>
      <w:r w:rsidRPr="00B60231">
        <w:tab/>
        <w:t>SEQUENCE (SIZE (1..maxBandwidthClass-r10)) OF CA-MIMO-ParametersDL-v1270</w:t>
      </w:r>
    </w:p>
    <w:p w14:paraId="52A21FD4" w14:textId="77777777" w:rsidR="00360F6D" w:rsidRPr="00B60231" w:rsidRDefault="00360F6D" w:rsidP="00360F6D">
      <w:pPr>
        <w:pStyle w:val="PL"/>
      </w:pPr>
      <w:r w:rsidRPr="00B60231">
        <w:t>}</w:t>
      </w:r>
    </w:p>
    <w:p w14:paraId="30ABD9FD" w14:textId="77777777" w:rsidR="00360F6D" w:rsidRPr="00B60231" w:rsidRDefault="00360F6D" w:rsidP="00360F6D">
      <w:pPr>
        <w:pStyle w:val="PL"/>
      </w:pPr>
    </w:p>
    <w:p w14:paraId="4BD68DCF" w14:textId="77777777" w:rsidR="00360F6D" w:rsidRPr="00B60231" w:rsidRDefault="00360F6D" w:rsidP="00360F6D">
      <w:pPr>
        <w:pStyle w:val="PL"/>
      </w:pPr>
      <w:r w:rsidRPr="00B60231">
        <w:t>BandParameters-r13 ::= SEQUENCE {</w:t>
      </w:r>
    </w:p>
    <w:p w14:paraId="010B224F" w14:textId="77777777" w:rsidR="00360F6D" w:rsidRPr="00B60231" w:rsidRDefault="00360F6D" w:rsidP="00360F6D">
      <w:pPr>
        <w:pStyle w:val="PL"/>
      </w:pPr>
      <w:r w:rsidRPr="00B60231">
        <w:tab/>
        <w:t>bandEUTRA-r13</w:t>
      </w:r>
      <w:r w:rsidRPr="00B60231">
        <w:tab/>
      </w:r>
      <w:r w:rsidRPr="00B60231">
        <w:tab/>
      </w:r>
      <w:r w:rsidRPr="00B60231">
        <w:tab/>
      </w:r>
      <w:r w:rsidRPr="00B60231">
        <w:tab/>
      </w:r>
      <w:r w:rsidRPr="00B60231">
        <w:tab/>
        <w:t>FreqBandIndicator-r11,</w:t>
      </w:r>
    </w:p>
    <w:p w14:paraId="232FD797" w14:textId="77777777" w:rsidR="00360F6D" w:rsidRPr="00B60231" w:rsidRDefault="00360F6D" w:rsidP="00360F6D">
      <w:pPr>
        <w:pStyle w:val="PL"/>
      </w:pPr>
      <w:r w:rsidRPr="00B60231">
        <w:tab/>
        <w:t>bandParametersUL-r13</w:t>
      </w:r>
      <w:r w:rsidRPr="00B60231">
        <w:tab/>
      </w:r>
      <w:r w:rsidRPr="00B60231">
        <w:tab/>
      </w:r>
      <w:r w:rsidRPr="00B60231">
        <w:tab/>
      </w:r>
      <w:r w:rsidRPr="00B60231">
        <w:tab/>
        <w:t>BandParametersUL-r13</w:t>
      </w:r>
      <w:r w:rsidRPr="00B60231">
        <w:tab/>
      </w:r>
      <w:r w:rsidRPr="00B60231">
        <w:tab/>
      </w:r>
      <w:r w:rsidRPr="00B60231">
        <w:tab/>
      </w:r>
      <w:r w:rsidRPr="00B60231">
        <w:tab/>
        <w:t>OPTIONAL,</w:t>
      </w:r>
    </w:p>
    <w:p w14:paraId="7D6E79BE" w14:textId="77777777" w:rsidR="00360F6D" w:rsidRPr="00B60231" w:rsidRDefault="00360F6D" w:rsidP="00360F6D">
      <w:pPr>
        <w:pStyle w:val="PL"/>
      </w:pPr>
      <w:r w:rsidRPr="00B60231">
        <w:tab/>
        <w:t>bandParametersDL-r13</w:t>
      </w:r>
      <w:r w:rsidRPr="00B60231">
        <w:tab/>
      </w:r>
      <w:r w:rsidRPr="00B60231">
        <w:tab/>
      </w:r>
      <w:r w:rsidRPr="00B60231">
        <w:tab/>
      </w:r>
      <w:r w:rsidRPr="00B60231">
        <w:tab/>
        <w:t>BandParametersDL-r13</w:t>
      </w:r>
      <w:r w:rsidRPr="00B60231">
        <w:tab/>
      </w:r>
      <w:r w:rsidRPr="00B60231">
        <w:tab/>
      </w:r>
      <w:r w:rsidRPr="00B60231">
        <w:tab/>
      </w:r>
      <w:r w:rsidRPr="00B60231">
        <w:tab/>
        <w:t>OPTIONAL,</w:t>
      </w:r>
    </w:p>
    <w:p w14:paraId="12417B14" w14:textId="77777777" w:rsidR="00360F6D" w:rsidRPr="00B60231" w:rsidRDefault="00360F6D" w:rsidP="00360F6D">
      <w:pPr>
        <w:pStyle w:val="PL"/>
      </w:pPr>
      <w:r w:rsidRPr="00B60231">
        <w:tab/>
        <w:t>supportedCSI-Proc-r13</w:t>
      </w:r>
      <w:r w:rsidRPr="00B60231">
        <w:tab/>
      </w:r>
      <w:r w:rsidRPr="00B60231">
        <w:tab/>
      </w:r>
      <w:r w:rsidRPr="00B60231">
        <w:tab/>
        <w:t>ENUMERATED {n1, n3, n4}</w:t>
      </w:r>
      <w:r w:rsidRPr="00B60231">
        <w:tab/>
      </w:r>
      <w:r w:rsidRPr="00B60231">
        <w:tab/>
      </w:r>
      <w:r w:rsidRPr="00B60231">
        <w:tab/>
        <w:t>OPTIONAL</w:t>
      </w:r>
    </w:p>
    <w:p w14:paraId="751B72AC" w14:textId="77777777" w:rsidR="00360F6D" w:rsidRPr="00B60231" w:rsidRDefault="00360F6D" w:rsidP="00360F6D">
      <w:pPr>
        <w:pStyle w:val="PL"/>
      </w:pPr>
      <w:r w:rsidRPr="00B60231">
        <w:t>}</w:t>
      </w:r>
    </w:p>
    <w:p w14:paraId="390B2A78" w14:textId="77777777" w:rsidR="00360F6D" w:rsidRPr="00B60231" w:rsidRDefault="00360F6D" w:rsidP="00360F6D">
      <w:pPr>
        <w:pStyle w:val="PL"/>
      </w:pPr>
    </w:p>
    <w:p w14:paraId="7C690C57" w14:textId="77777777" w:rsidR="00360F6D" w:rsidRPr="00B60231" w:rsidRDefault="00360F6D" w:rsidP="00360F6D">
      <w:pPr>
        <w:pStyle w:val="PL"/>
      </w:pPr>
      <w:r w:rsidRPr="00B60231">
        <w:t>BandParameters-v1320 ::= SEQUENCE {</w:t>
      </w:r>
    </w:p>
    <w:p w14:paraId="650B6222" w14:textId="77777777" w:rsidR="00360F6D" w:rsidRPr="00B60231" w:rsidRDefault="00360F6D" w:rsidP="00360F6D">
      <w:pPr>
        <w:pStyle w:val="PL"/>
      </w:pPr>
      <w:r w:rsidRPr="00B60231">
        <w:tab/>
        <w:t>bandParametersDL-v1320</w:t>
      </w:r>
      <w:r w:rsidRPr="00B60231">
        <w:tab/>
      </w:r>
      <w:r w:rsidRPr="00B60231">
        <w:tab/>
      </w:r>
      <w:r w:rsidRPr="00B60231">
        <w:tab/>
        <w:t>MIMO-CA-ParametersPerBoBC-r13</w:t>
      </w:r>
    </w:p>
    <w:p w14:paraId="00C0AE5D" w14:textId="77777777" w:rsidR="00360F6D" w:rsidRPr="00B60231" w:rsidRDefault="00360F6D" w:rsidP="00360F6D">
      <w:pPr>
        <w:pStyle w:val="PL"/>
      </w:pPr>
      <w:r w:rsidRPr="00B60231">
        <w:t>}</w:t>
      </w:r>
    </w:p>
    <w:p w14:paraId="7AEDCA7F" w14:textId="77777777" w:rsidR="00360F6D" w:rsidRPr="00B60231" w:rsidRDefault="00360F6D" w:rsidP="00360F6D">
      <w:pPr>
        <w:pStyle w:val="PL"/>
      </w:pPr>
    </w:p>
    <w:p w14:paraId="0F7E6A7E" w14:textId="77777777" w:rsidR="00360F6D" w:rsidRPr="00B60231" w:rsidRDefault="00360F6D" w:rsidP="00360F6D">
      <w:pPr>
        <w:pStyle w:val="PL"/>
      </w:pPr>
      <w:r w:rsidRPr="00B60231">
        <w:t>BandParameters-v1380 ::=</w:t>
      </w:r>
      <w:r w:rsidRPr="00B60231">
        <w:tab/>
        <w:t>SEQUENCE {</w:t>
      </w:r>
    </w:p>
    <w:p w14:paraId="7FC828A1" w14:textId="77777777" w:rsidR="00360F6D" w:rsidRPr="00B60231" w:rsidRDefault="00360F6D" w:rsidP="00360F6D">
      <w:pPr>
        <w:pStyle w:val="PL"/>
      </w:pPr>
      <w:r w:rsidRPr="00B60231">
        <w:tab/>
        <w:t>txAntennaSwitchDL-r13</w:t>
      </w:r>
      <w:r w:rsidRPr="00B60231">
        <w:tab/>
      </w:r>
      <w:r w:rsidRPr="00B60231">
        <w:tab/>
      </w:r>
      <w:r w:rsidRPr="00B60231">
        <w:tab/>
        <w:t>INTEGER (1..32)</w:t>
      </w:r>
      <w:r w:rsidRPr="00B60231">
        <w:tab/>
      </w:r>
      <w:r w:rsidRPr="00B60231">
        <w:tab/>
      </w:r>
      <w:r w:rsidRPr="00B60231">
        <w:tab/>
      </w:r>
      <w:r w:rsidRPr="00B60231">
        <w:tab/>
      </w:r>
      <w:r w:rsidRPr="00B60231">
        <w:tab/>
        <w:t>OPTIONAL,</w:t>
      </w:r>
    </w:p>
    <w:p w14:paraId="3CCBA5EB" w14:textId="77777777" w:rsidR="00360F6D" w:rsidRPr="00B60231" w:rsidRDefault="00360F6D" w:rsidP="00360F6D">
      <w:pPr>
        <w:pStyle w:val="PL"/>
      </w:pPr>
      <w:r w:rsidRPr="00B60231">
        <w:tab/>
        <w:t>txAntennaSwitchUL-r13</w:t>
      </w:r>
      <w:r w:rsidRPr="00B60231">
        <w:tab/>
      </w:r>
      <w:r w:rsidRPr="00B60231">
        <w:tab/>
      </w:r>
      <w:r w:rsidRPr="00B60231">
        <w:tab/>
        <w:t>INTEGER (1..32)</w:t>
      </w:r>
      <w:r w:rsidRPr="00B60231">
        <w:tab/>
      </w:r>
      <w:r w:rsidRPr="00B60231">
        <w:tab/>
      </w:r>
      <w:r w:rsidRPr="00B60231">
        <w:tab/>
      </w:r>
      <w:r w:rsidRPr="00B60231">
        <w:tab/>
      </w:r>
      <w:r w:rsidRPr="00B60231">
        <w:tab/>
        <w:t>OPTIONAL</w:t>
      </w:r>
    </w:p>
    <w:p w14:paraId="6BA904E8" w14:textId="77777777" w:rsidR="00360F6D" w:rsidRPr="00B60231" w:rsidRDefault="00360F6D" w:rsidP="00360F6D">
      <w:pPr>
        <w:pStyle w:val="PL"/>
      </w:pPr>
      <w:r w:rsidRPr="00B60231">
        <w:t>}</w:t>
      </w:r>
    </w:p>
    <w:p w14:paraId="4E2E1EA2" w14:textId="77777777" w:rsidR="00360F6D" w:rsidRPr="00B60231" w:rsidRDefault="00360F6D" w:rsidP="00360F6D">
      <w:pPr>
        <w:pStyle w:val="PL"/>
      </w:pPr>
    </w:p>
    <w:p w14:paraId="5A5A0B7C" w14:textId="77777777" w:rsidR="00360F6D" w:rsidRPr="00B60231" w:rsidRDefault="00360F6D" w:rsidP="00360F6D">
      <w:pPr>
        <w:pStyle w:val="PL"/>
      </w:pPr>
      <w:r w:rsidRPr="00B60231">
        <w:t>BandParameters-v1430 ::= SEQUENCE {</w:t>
      </w:r>
    </w:p>
    <w:p w14:paraId="4B777DB2" w14:textId="77777777" w:rsidR="00360F6D" w:rsidRPr="00B60231" w:rsidRDefault="00360F6D" w:rsidP="00360F6D">
      <w:pPr>
        <w:pStyle w:val="PL"/>
      </w:pPr>
      <w:r w:rsidRPr="00B60231">
        <w:tab/>
        <w:t>bandParametersDL-v1430</w:t>
      </w:r>
      <w:r w:rsidRPr="00B60231">
        <w:tab/>
      </w:r>
      <w:r w:rsidRPr="00B60231">
        <w:tab/>
      </w:r>
      <w:r w:rsidRPr="00B60231">
        <w:tab/>
        <w:t>MIMO-CA-ParametersPerBoBC-v1430</w:t>
      </w:r>
      <w:r w:rsidRPr="00B60231">
        <w:rPr>
          <w:rFonts w:eastAsia="SimSun"/>
        </w:rPr>
        <w:tab/>
        <w:t>OPTIONAL</w:t>
      </w:r>
      <w:r w:rsidRPr="00B60231">
        <w:t>,</w:t>
      </w:r>
    </w:p>
    <w:p w14:paraId="421DF3D9" w14:textId="77777777" w:rsidR="00360F6D" w:rsidRPr="00B60231" w:rsidRDefault="00360F6D" w:rsidP="00360F6D">
      <w:pPr>
        <w:pStyle w:val="PL"/>
        <w:tabs>
          <w:tab w:val="clear" w:pos="4224"/>
          <w:tab w:val="left" w:pos="3925"/>
        </w:tabs>
      </w:pPr>
      <w:r w:rsidRPr="00B60231">
        <w:rPr>
          <w:rFonts w:eastAsia="SimSun"/>
        </w:rPr>
        <w:tab/>
        <w:t>ul-256QAM-r14</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r w:rsidRPr="00B60231">
        <w:t>,</w:t>
      </w:r>
    </w:p>
    <w:p w14:paraId="1220B20A" w14:textId="77777777" w:rsidR="00360F6D" w:rsidRPr="00B60231" w:rsidRDefault="00360F6D" w:rsidP="00360F6D">
      <w:pPr>
        <w:pStyle w:val="PL"/>
      </w:pPr>
      <w:r w:rsidRPr="00B60231">
        <w:tab/>
      </w:r>
      <w:r w:rsidRPr="00B60231">
        <w:rPr>
          <w:rFonts w:eastAsia="SimSun"/>
        </w:rPr>
        <w:t>ul-256QAM-perCC</w:t>
      </w:r>
      <w:r w:rsidRPr="00B60231">
        <w:t>-InfoList-r14</w:t>
      </w:r>
      <w:r w:rsidRPr="00B60231">
        <w:tab/>
      </w:r>
      <w:r w:rsidRPr="00B60231">
        <w:tab/>
        <w:t xml:space="preserve">SEQUENCE (SIZE (2..maxServCell-r13)) OF </w:t>
      </w:r>
      <w:r w:rsidRPr="00B60231">
        <w:rPr>
          <w:rFonts w:eastAsia="SimSun"/>
        </w:rPr>
        <w:t>UL-256QAM-perCC</w:t>
      </w:r>
      <w:r w:rsidRPr="00B60231">
        <w:t>-Info-r14</w:t>
      </w:r>
      <w:r w:rsidRPr="00B60231">
        <w:tab/>
      </w:r>
      <w:r w:rsidRPr="00B60231">
        <w:tab/>
        <w:t>OPTIONAL,</w:t>
      </w:r>
    </w:p>
    <w:p w14:paraId="0B5AD3D2" w14:textId="77777777" w:rsidR="00360F6D" w:rsidRPr="00B60231" w:rsidRDefault="00360F6D" w:rsidP="00360F6D">
      <w:pPr>
        <w:pStyle w:val="PL"/>
      </w:pPr>
      <w:r w:rsidRPr="00B60231">
        <w:lastRenderedPageBreak/>
        <w:tab/>
        <w:t>srs-CapabilityPerBandPairList-r14</w:t>
      </w:r>
      <w:r w:rsidRPr="00B60231">
        <w:tab/>
      </w:r>
      <w:r w:rsidRPr="00B60231">
        <w:tab/>
        <w:t>SEQUENCE (SIZE (1..maxSimultaneousBands-r10)) OF</w:t>
      </w:r>
    </w:p>
    <w:p w14:paraId="367CDCE2" w14:textId="77777777" w:rsidR="00360F6D" w:rsidRPr="00B60231" w:rsidRDefault="00360F6D" w:rsidP="00360F6D">
      <w:pPr>
        <w:pStyle w:val="PL"/>
      </w:pPr>
      <w:r w:rsidRPr="00B60231">
        <w:tab/>
      </w:r>
      <w:r w:rsidRPr="00B60231">
        <w:tab/>
      </w:r>
      <w:r w:rsidRPr="00B60231">
        <w:tab/>
        <w:t>SRS-CapabilityPerBandPair-r14</w:t>
      </w:r>
      <w:r w:rsidRPr="00B60231">
        <w:tab/>
        <w:t>OPTIONAL</w:t>
      </w:r>
    </w:p>
    <w:p w14:paraId="6F32896A" w14:textId="77777777" w:rsidR="00360F6D" w:rsidRPr="00B60231" w:rsidRDefault="00360F6D" w:rsidP="00360F6D">
      <w:pPr>
        <w:pStyle w:val="PL"/>
      </w:pPr>
      <w:r w:rsidRPr="00B60231">
        <w:t>}</w:t>
      </w:r>
    </w:p>
    <w:p w14:paraId="00CE9402" w14:textId="77777777" w:rsidR="00360F6D" w:rsidRPr="00B60231" w:rsidRDefault="00360F6D" w:rsidP="00360F6D">
      <w:pPr>
        <w:pStyle w:val="PL"/>
      </w:pPr>
    </w:p>
    <w:p w14:paraId="1010C4CE" w14:textId="77777777" w:rsidR="00360F6D" w:rsidRPr="00B60231" w:rsidRDefault="00360F6D" w:rsidP="00360F6D">
      <w:pPr>
        <w:pStyle w:val="PL"/>
      </w:pPr>
      <w:r w:rsidRPr="00B60231">
        <w:t>BandParameters-v1450 ::= SEQUENCE {</w:t>
      </w:r>
    </w:p>
    <w:p w14:paraId="6E5ACF87" w14:textId="77777777" w:rsidR="00360F6D" w:rsidRPr="00B60231" w:rsidRDefault="00360F6D" w:rsidP="00360F6D">
      <w:pPr>
        <w:pStyle w:val="PL"/>
      </w:pPr>
      <w:r w:rsidRPr="00B60231">
        <w:tab/>
        <w:t>must-CapabilityPerBand-r14</w:t>
      </w:r>
      <w:r w:rsidRPr="00B60231">
        <w:tab/>
      </w:r>
      <w:r w:rsidRPr="00B60231">
        <w:tab/>
        <w:t>MUST-Parameters-r14</w:t>
      </w:r>
      <w:r w:rsidRPr="00B60231">
        <w:tab/>
      </w:r>
      <w:r w:rsidRPr="00B60231">
        <w:tab/>
        <w:t>OPTIONAL</w:t>
      </w:r>
    </w:p>
    <w:p w14:paraId="2CD85855" w14:textId="77777777" w:rsidR="00360F6D" w:rsidRPr="00B60231" w:rsidRDefault="00360F6D" w:rsidP="00360F6D">
      <w:pPr>
        <w:pStyle w:val="PL"/>
      </w:pPr>
      <w:r w:rsidRPr="00B60231">
        <w:t>}</w:t>
      </w:r>
    </w:p>
    <w:p w14:paraId="02C16E81" w14:textId="77777777" w:rsidR="00360F6D" w:rsidRPr="00B60231" w:rsidRDefault="00360F6D" w:rsidP="00360F6D">
      <w:pPr>
        <w:pStyle w:val="PL"/>
      </w:pPr>
    </w:p>
    <w:p w14:paraId="51B8F220" w14:textId="77777777" w:rsidR="00360F6D" w:rsidRPr="00B60231" w:rsidRDefault="00360F6D" w:rsidP="00360F6D">
      <w:pPr>
        <w:pStyle w:val="PL"/>
      </w:pPr>
      <w:r w:rsidRPr="00B60231">
        <w:t>BandParameters-v1470 ::= SEQUENCE {</w:t>
      </w:r>
    </w:p>
    <w:p w14:paraId="3F2D965C" w14:textId="77777777" w:rsidR="00360F6D" w:rsidRPr="00B60231" w:rsidRDefault="00360F6D" w:rsidP="00360F6D">
      <w:pPr>
        <w:pStyle w:val="PL"/>
      </w:pPr>
      <w:r w:rsidRPr="00B60231">
        <w:tab/>
        <w:t>bandParametersDL-v1470</w:t>
      </w:r>
      <w:r w:rsidRPr="00B60231">
        <w:tab/>
      </w:r>
      <w:r w:rsidRPr="00B60231">
        <w:tab/>
      </w:r>
      <w:r w:rsidRPr="00B60231">
        <w:tab/>
        <w:t>MIMO-CA-ParametersPerBoBC-v1470</w:t>
      </w:r>
      <w:r w:rsidRPr="00B60231">
        <w:tab/>
        <w:t>OPTIONAL</w:t>
      </w:r>
    </w:p>
    <w:p w14:paraId="52EE2502" w14:textId="77777777" w:rsidR="00360F6D" w:rsidRPr="00B60231" w:rsidRDefault="00360F6D" w:rsidP="00360F6D">
      <w:pPr>
        <w:pStyle w:val="PL"/>
      </w:pPr>
      <w:r w:rsidRPr="00B60231">
        <w:t>}</w:t>
      </w:r>
    </w:p>
    <w:p w14:paraId="150E928C" w14:textId="77777777" w:rsidR="00360F6D" w:rsidRPr="00B60231" w:rsidRDefault="00360F6D" w:rsidP="00360F6D">
      <w:pPr>
        <w:pStyle w:val="PL"/>
      </w:pPr>
    </w:p>
    <w:p w14:paraId="6B18D003" w14:textId="77777777" w:rsidR="00360F6D" w:rsidRPr="00B60231" w:rsidRDefault="00360F6D" w:rsidP="00360F6D">
      <w:pPr>
        <w:pStyle w:val="PL"/>
      </w:pPr>
      <w:r w:rsidRPr="00B60231">
        <w:t>BandParameters-v14b0 ::= SEQUENCE {</w:t>
      </w:r>
    </w:p>
    <w:p w14:paraId="31F0E40C" w14:textId="77777777" w:rsidR="00360F6D" w:rsidRPr="00B60231" w:rsidRDefault="00360F6D" w:rsidP="00360F6D">
      <w:pPr>
        <w:pStyle w:val="PL"/>
      </w:pPr>
      <w:r w:rsidRPr="00B60231">
        <w:tab/>
        <w:t>srs-CapabilityPerBandPairList-v14b0</w:t>
      </w:r>
      <w:r w:rsidRPr="00B60231">
        <w:tab/>
      </w:r>
      <w:r w:rsidRPr="00B60231">
        <w:tab/>
        <w:t>SEQUENCE (SIZE (1..maxSimultaneousBands-r10)) OF</w:t>
      </w:r>
      <w:r w:rsidRPr="00B60231">
        <w:tab/>
      </w:r>
      <w:r w:rsidRPr="00B60231">
        <w:tab/>
        <w:t>SRS-CapabilityPerBandPair-v14b0</w:t>
      </w:r>
      <w:r w:rsidRPr="00B60231">
        <w:tab/>
      </w:r>
      <w:r w:rsidRPr="00B60231">
        <w:tab/>
        <w:t>OPTIONAL</w:t>
      </w:r>
    </w:p>
    <w:p w14:paraId="01697C00" w14:textId="77777777" w:rsidR="00360F6D" w:rsidRPr="00B60231" w:rsidRDefault="00360F6D" w:rsidP="00360F6D">
      <w:pPr>
        <w:pStyle w:val="PL"/>
      </w:pPr>
      <w:r w:rsidRPr="00B60231">
        <w:t>}</w:t>
      </w:r>
    </w:p>
    <w:p w14:paraId="46C6C518" w14:textId="77777777" w:rsidR="00360F6D" w:rsidRPr="00B60231" w:rsidRDefault="00360F6D" w:rsidP="00360F6D">
      <w:pPr>
        <w:pStyle w:val="PL"/>
      </w:pPr>
    </w:p>
    <w:p w14:paraId="5284134B" w14:textId="77777777" w:rsidR="00360F6D" w:rsidRPr="00B60231" w:rsidRDefault="00360F6D" w:rsidP="00360F6D">
      <w:pPr>
        <w:pStyle w:val="PL"/>
      </w:pPr>
      <w:r w:rsidRPr="00B60231">
        <w:t xml:space="preserve">BandParameters-v1530 ::= </w:t>
      </w:r>
      <w:r w:rsidRPr="00B60231">
        <w:tab/>
        <w:t>SEQUENCE {</w:t>
      </w:r>
    </w:p>
    <w:p w14:paraId="2FE506EE" w14:textId="77777777" w:rsidR="00360F6D" w:rsidRPr="00B60231" w:rsidRDefault="00360F6D" w:rsidP="00360F6D">
      <w:pPr>
        <w:pStyle w:val="PL"/>
      </w:pPr>
      <w:r w:rsidRPr="00B60231">
        <w:tab/>
        <w:t>ue-TxAntennaSelection-SRS-1T4R-r15</w:t>
      </w:r>
      <w:r w:rsidRPr="00B60231">
        <w:tab/>
      </w:r>
      <w:r w:rsidRPr="00B60231">
        <w:tab/>
      </w:r>
      <w:r w:rsidRPr="00B60231">
        <w:tab/>
      </w:r>
      <w:r w:rsidRPr="00B60231">
        <w:tab/>
        <w:t>ENUMERATED {supported}</w:t>
      </w:r>
      <w:r w:rsidRPr="00B60231">
        <w:tab/>
        <w:t>OPTIONAL,</w:t>
      </w:r>
    </w:p>
    <w:p w14:paraId="00479468" w14:textId="77777777" w:rsidR="00360F6D" w:rsidRPr="00B60231" w:rsidRDefault="00360F6D" w:rsidP="00360F6D">
      <w:pPr>
        <w:pStyle w:val="PL"/>
      </w:pPr>
      <w:r w:rsidRPr="00B60231">
        <w:tab/>
        <w:t>ue-TxAntennaSelection-SRS-2T4R-2Pairs-r15</w:t>
      </w:r>
      <w:r w:rsidRPr="00B60231">
        <w:tab/>
      </w:r>
      <w:r w:rsidRPr="00B60231">
        <w:tab/>
        <w:t>ENUMERATED {supported}</w:t>
      </w:r>
      <w:r w:rsidRPr="00B60231">
        <w:tab/>
        <w:t>OPTIONAL,</w:t>
      </w:r>
    </w:p>
    <w:p w14:paraId="5515193F" w14:textId="77777777" w:rsidR="00360F6D" w:rsidRPr="00B60231" w:rsidRDefault="00360F6D" w:rsidP="00360F6D">
      <w:pPr>
        <w:pStyle w:val="PL"/>
      </w:pPr>
      <w:r w:rsidRPr="00B60231">
        <w:tab/>
        <w:t>ue-TxAntennaSelection-SRS-2T4R-3Pairs-r15</w:t>
      </w:r>
      <w:r w:rsidRPr="00B60231">
        <w:tab/>
      </w:r>
      <w:r w:rsidRPr="00B60231">
        <w:tab/>
        <w:t>ENUMERATED {supported}</w:t>
      </w:r>
      <w:r w:rsidRPr="00B60231">
        <w:tab/>
        <w:t>OPTIONAL,</w:t>
      </w:r>
    </w:p>
    <w:p w14:paraId="257659F6" w14:textId="77777777" w:rsidR="00360F6D" w:rsidRPr="00B60231" w:rsidRDefault="00360F6D" w:rsidP="00360F6D">
      <w:pPr>
        <w:pStyle w:val="PL"/>
      </w:pPr>
      <w:r w:rsidRPr="00B60231">
        <w:tab/>
        <w:t>dl-1024QAM-r15</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865EC96" w14:textId="77777777" w:rsidR="00360F6D" w:rsidRPr="00B60231" w:rsidRDefault="00360F6D" w:rsidP="00360F6D">
      <w:pPr>
        <w:pStyle w:val="PL"/>
      </w:pPr>
      <w:r w:rsidRPr="00B60231">
        <w:tab/>
        <w:t>qcl-TypeC-Operation-r15</w:t>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09321581" w14:textId="77777777" w:rsidR="00360F6D" w:rsidRPr="00B60231" w:rsidRDefault="00360F6D" w:rsidP="00360F6D">
      <w:pPr>
        <w:pStyle w:val="PL"/>
      </w:pPr>
      <w:r w:rsidRPr="00B60231">
        <w:tab/>
        <w:t xml:space="preserve">qcl-CRI-BasedCSI-Reporting-r15 </w:t>
      </w:r>
      <w:r w:rsidRPr="00B60231">
        <w:tab/>
      </w:r>
      <w:r w:rsidRPr="00B60231">
        <w:tab/>
      </w:r>
      <w:r w:rsidRPr="00B60231">
        <w:tab/>
      </w:r>
      <w:r w:rsidRPr="00B60231">
        <w:tab/>
      </w:r>
      <w:r w:rsidRPr="00B60231">
        <w:tab/>
        <w:t>ENUMERATED {supported}</w:t>
      </w:r>
      <w:r w:rsidRPr="00B60231">
        <w:tab/>
        <w:t>OPTIONAL,</w:t>
      </w:r>
    </w:p>
    <w:p w14:paraId="616FB5A0" w14:textId="77777777" w:rsidR="00360F6D" w:rsidRPr="00B60231" w:rsidRDefault="00360F6D" w:rsidP="00360F6D">
      <w:pPr>
        <w:pStyle w:val="PL"/>
        <w:rPr>
          <w:lang w:eastAsia="zh-CN"/>
        </w:rPr>
      </w:pPr>
      <w:r w:rsidRPr="00B60231">
        <w:tab/>
      </w:r>
      <w:r w:rsidRPr="00B60231">
        <w:rPr>
          <w:lang w:eastAsia="zh-CN"/>
        </w:rPr>
        <w:t xml:space="preserve">stti-SPT-BandParameters-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TTI-SPT-BandParameters-r15</w:t>
      </w:r>
      <w:r w:rsidRPr="00B60231">
        <w:tab/>
        <w:t>OPTIONAL</w:t>
      </w:r>
    </w:p>
    <w:p w14:paraId="1597AB12" w14:textId="77777777" w:rsidR="00360F6D" w:rsidRPr="00B60231" w:rsidRDefault="00360F6D" w:rsidP="00360F6D">
      <w:pPr>
        <w:pStyle w:val="PL"/>
      </w:pPr>
      <w:r w:rsidRPr="00B60231">
        <w:t>}</w:t>
      </w:r>
    </w:p>
    <w:p w14:paraId="768A9340" w14:textId="41897F9C" w:rsidR="00360F6D" w:rsidRDefault="00360F6D" w:rsidP="00360F6D">
      <w:pPr>
        <w:pStyle w:val="PL"/>
        <w:rPr>
          <w:ins w:id="503" w:author="Unknown" w:date="2019-12-11T16:23:00Z"/>
        </w:rPr>
      </w:pPr>
    </w:p>
    <w:p w14:paraId="11B40FB8" w14:textId="469CEA3B" w:rsidR="00A2666E" w:rsidRPr="00B60231" w:rsidRDefault="00A2666E" w:rsidP="00A2666E">
      <w:pPr>
        <w:pStyle w:val="PL"/>
        <w:rPr>
          <w:ins w:id="504" w:author="Unknown" w:date="2019-12-11T16:23:00Z"/>
        </w:rPr>
      </w:pPr>
      <w:ins w:id="505" w:author="Unknown" w:date="2019-12-11T16:23:00Z">
        <w:r w:rsidRPr="00B60231">
          <w:t>BandParameters-v1</w:t>
        </w:r>
      </w:ins>
      <w:ins w:id="506" w:author="Unknown" w:date="2019-12-11T16:24:00Z">
        <w:r>
          <w:t>6x</w:t>
        </w:r>
      </w:ins>
      <w:ins w:id="507" w:author="Unknown" w:date="2019-12-11T16:23:00Z">
        <w:r w:rsidRPr="00B60231">
          <w:t xml:space="preserve">0 ::= </w:t>
        </w:r>
        <w:r w:rsidRPr="00B60231">
          <w:tab/>
          <w:t>SEQUENCE {</w:t>
        </w:r>
      </w:ins>
    </w:p>
    <w:p w14:paraId="66699DD3" w14:textId="700A6425" w:rsidR="00781C96" w:rsidRPr="0096519C" w:rsidRDefault="00A2666E" w:rsidP="00A2666E">
      <w:pPr>
        <w:pStyle w:val="PL"/>
        <w:rPr>
          <w:ins w:id="508" w:author="Unknown" w:date="2019-12-11T16:24:00Z"/>
        </w:rPr>
      </w:pPr>
      <w:ins w:id="509" w:author="Unknown" w:date="2019-12-11T16:24:00Z">
        <w:r>
          <w:tab/>
          <w:t>i</w:t>
        </w:r>
        <w:r w:rsidRPr="0097384E">
          <w:t>ntraFreq-DAPS</w:t>
        </w:r>
        <w:r>
          <w:t>-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65AB1FA0" w14:textId="77777777" w:rsidR="00A2666E" w:rsidRPr="00B60231" w:rsidRDefault="00A2666E" w:rsidP="00A2666E">
      <w:pPr>
        <w:pStyle w:val="PL"/>
        <w:rPr>
          <w:ins w:id="510" w:author="Unknown" w:date="2019-12-11T16:23:00Z"/>
        </w:rPr>
      </w:pPr>
      <w:ins w:id="511" w:author="Unknown" w:date="2019-12-11T16:23:00Z">
        <w:r w:rsidRPr="00B60231">
          <w:t>}</w:t>
        </w:r>
      </w:ins>
    </w:p>
    <w:p w14:paraId="7726C321" w14:textId="77777777" w:rsidR="00A2666E" w:rsidRPr="00B60231" w:rsidRDefault="00A2666E" w:rsidP="00360F6D">
      <w:pPr>
        <w:pStyle w:val="PL"/>
      </w:pPr>
    </w:p>
    <w:p w14:paraId="3D3FE38E" w14:textId="77777777" w:rsidR="00360F6D" w:rsidRPr="00B60231" w:rsidRDefault="00360F6D" w:rsidP="00360F6D">
      <w:pPr>
        <w:pStyle w:val="PL"/>
      </w:pPr>
      <w:r w:rsidRPr="00B60231">
        <w:t>V2X-BandParameters-r14 ::= SEQUENCE {</w:t>
      </w:r>
    </w:p>
    <w:p w14:paraId="5709883D" w14:textId="77777777" w:rsidR="00360F6D" w:rsidRPr="00B60231" w:rsidRDefault="00360F6D" w:rsidP="00360F6D">
      <w:pPr>
        <w:pStyle w:val="PL"/>
      </w:pPr>
      <w:r w:rsidRPr="00B60231">
        <w:tab/>
        <w:t>v2x-FreqBandEUTRA-r14</w:t>
      </w:r>
      <w:r w:rsidRPr="00B60231">
        <w:tab/>
      </w:r>
      <w:r w:rsidRPr="00B60231">
        <w:tab/>
      </w:r>
      <w:r w:rsidRPr="00B60231">
        <w:tab/>
        <w:t>FreqBandIndicator-r11,</w:t>
      </w:r>
    </w:p>
    <w:p w14:paraId="23BC7B35" w14:textId="77777777" w:rsidR="00360F6D" w:rsidRPr="00B60231" w:rsidRDefault="00360F6D" w:rsidP="00360F6D">
      <w:pPr>
        <w:pStyle w:val="PL"/>
      </w:pPr>
      <w:r w:rsidRPr="00B60231">
        <w:tab/>
        <w:t>bandParametersTxSL-r14</w:t>
      </w:r>
      <w:r w:rsidRPr="00B60231">
        <w:tab/>
      </w:r>
      <w:r w:rsidRPr="00B60231">
        <w:tab/>
      </w:r>
      <w:r w:rsidRPr="00B60231">
        <w:tab/>
        <w:t>BandParametersTxSL-r14</w:t>
      </w:r>
      <w:r w:rsidRPr="00B60231">
        <w:tab/>
      </w:r>
      <w:r w:rsidRPr="00B60231">
        <w:tab/>
      </w:r>
      <w:r w:rsidRPr="00B60231">
        <w:tab/>
      </w:r>
      <w:r w:rsidRPr="00B60231">
        <w:tab/>
        <w:t>OPTIONAL,</w:t>
      </w:r>
    </w:p>
    <w:p w14:paraId="10CF5B13" w14:textId="77777777" w:rsidR="00360F6D" w:rsidRPr="00B60231" w:rsidRDefault="00360F6D" w:rsidP="00360F6D">
      <w:pPr>
        <w:pStyle w:val="PL"/>
      </w:pPr>
      <w:r w:rsidRPr="00B60231">
        <w:tab/>
        <w:t>bandParametersRxSL-r14</w:t>
      </w:r>
      <w:r w:rsidRPr="00B60231">
        <w:tab/>
      </w:r>
      <w:r w:rsidRPr="00B60231">
        <w:tab/>
      </w:r>
      <w:r w:rsidRPr="00B60231">
        <w:tab/>
        <w:t>BandParametersRxSL-r14</w:t>
      </w:r>
      <w:r w:rsidRPr="00B60231">
        <w:tab/>
      </w:r>
      <w:r w:rsidRPr="00B60231">
        <w:tab/>
      </w:r>
      <w:r w:rsidRPr="00B60231">
        <w:tab/>
      </w:r>
      <w:r w:rsidRPr="00B60231">
        <w:tab/>
        <w:t>OPTIONAL</w:t>
      </w:r>
    </w:p>
    <w:p w14:paraId="7DE5B1EE" w14:textId="77777777" w:rsidR="00360F6D" w:rsidRPr="00B60231" w:rsidRDefault="00360F6D" w:rsidP="00360F6D">
      <w:pPr>
        <w:pStyle w:val="PL"/>
      </w:pPr>
      <w:r w:rsidRPr="00B60231">
        <w:t>}</w:t>
      </w:r>
    </w:p>
    <w:p w14:paraId="6FE7E2FB" w14:textId="77777777" w:rsidR="00360F6D" w:rsidRPr="00B60231" w:rsidRDefault="00360F6D" w:rsidP="00360F6D">
      <w:pPr>
        <w:pStyle w:val="PL"/>
      </w:pPr>
    </w:p>
    <w:p w14:paraId="2DFBAA33" w14:textId="77777777" w:rsidR="00360F6D" w:rsidRPr="00B60231" w:rsidRDefault="00360F6D" w:rsidP="00360F6D">
      <w:pPr>
        <w:pStyle w:val="PL"/>
      </w:pPr>
      <w:r w:rsidRPr="00B60231">
        <w:t>V2X-BandParameters-v1530 ::= SEQUENCE {</w:t>
      </w:r>
    </w:p>
    <w:p w14:paraId="2ABD3979" w14:textId="77777777" w:rsidR="00360F6D" w:rsidRPr="00B60231" w:rsidRDefault="00360F6D" w:rsidP="00360F6D">
      <w:pPr>
        <w:pStyle w:val="PL"/>
      </w:pPr>
      <w:r w:rsidRPr="00B60231">
        <w:tab/>
        <w:t>v2x-EnhancedHighReception-r15</w:t>
      </w:r>
      <w:r w:rsidRPr="00B60231">
        <w:tab/>
      </w:r>
      <w:r w:rsidRPr="00B60231">
        <w:tab/>
      </w:r>
      <w:r w:rsidRPr="00B60231">
        <w:tab/>
        <w:t>ENUMERATED {supported}</w:t>
      </w:r>
      <w:r w:rsidRPr="00B60231">
        <w:tab/>
      </w:r>
      <w:r w:rsidRPr="00B60231">
        <w:tab/>
        <w:t>OPTIONAL</w:t>
      </w:r>
    </w:p>
    <w:p w14:paraId="3852B3B8" w14:textId="77777777" w:rsidR="00360F6D" w:rsidRPr="00B60231" w:rsidRDefault="00360F6D" w:rsidP="00360F6D">
      <w:pPr>
        <w:pStyle w:val="PL"/>
      </w:pPr>
      <w:r w:rsidRPr="00B60231">
        <w:t>}</w:t>
      </w:r>
    </w:p>
    <w:p w14:paraId="57C56EBD" w14:textId="77777777" w:rsidR="00360F6D" w:rsidRPr="00B60231" w:rsidRDefault="00360F6D" w:rsidP="00360F6D">
      <w:pPr>
        <w:pStyle w:val="PL"/>
      </w:pPr>
    </w:p>
    <w:p w14:paraId="4C361AC8" w14:textId="77777777" w:rsidR="00360F6D" w:rsidRPr="00B60231" w:rsidRDefault="00360F6D" w:rsidP="00360F6D">
      <w:pPr>
        <w:pStyle w:val="PL"/>
      </w:pPr>
      <w:r w:rsidRPr="00B60231">
        <w:t>BandParametersTxSL-r14 ::= SEQUENCE {</w:t>
      </w:r>
    </w:p>
    <w:p w14:paraId="52AE477E" w14:textId="77777777" w:rsidR="00360F6D" w:rsidRPr="00B60231" w:rsidRDefault="00360F6D" w:rsidP="00360F6D">
      <w:pPr>
        <w:pStyle w:val="PL"/>
      </w:pPr>
      <w:r w:rsidRPr="00B60231">
        <w:tab/>
        <w:t>v2x-BandwidthClassTxSL-r14</w:t>
      </w:r>
      <w:r w:rsidRPr="00B60231">
        <w:tab/>
      </w:r>
      <w:r w:rsidRPr="00B60231">
        <w:tab/>
        <w:t>V2X-BandwidthClassSL-r14,</w:t>
      </w:r>
    </w:p>
    <w:p w14:paraId="02F988A4" w14:textId="77777777" w:rsidR="00360F6D" w:rsidRPr="00B60231" w:rsidRDefault="00360F6D" w:rsidP="00360F6D">
      <w:pPr>
        <w:pStyle w:val="PL"/>
      </w:pPr>
      <w:r w:rsidRPr="00B60231">
        <w:tab/>
        <w:t>v2x-eNB-Scheduled-r14</w:t>
      </w:r>
      <w:r w:rsidRPr="00B60231">
        <w:tab/>
      </w:r>
      <w:r w:rsidRPr="00B60231">
        <w:tab/>
      </w:r>
      <w:r w:rsidRPr="00B60231">
        <w:tab/>
        <w:t>ENUMERATED {supported}</w:t>
      </w:r>
      <w:r w:rsidRPr="00B60231">
        <w:tab/>
      </w:r>
      <w:r w:rsidRPr="00B60231">
        <w:tab/>
      </w:r>
      <w:r w:rsidRPr="00B60231">
        <w:tab/>
      </w:r>
      <w:r w:rsidRPr="00B60231">
        <w:tab/>
        <w:t>OPTIONAL,</w:t>
      </w:r>
    </w:p>
    <w:p w14:paraId="39FBA337" w14:textId="77777777" w:rsidR="00360F6D" w:rsidRPr="00B60231" w:rsidRDefault="00360F6D" w:rsidP="00360F6D">
      <w:pPr>
        <w:pStyle w:val="PL"/>
      </w:pPr>
      <w:r w:rsidRPr="00B60231">
        <w:tab/>
        <w:t>v2x-HighPower-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5B15233" w14:textId="77777777" w:rsidR="00360F6D" w:rsidRPr="00B60231" w:rsidRDefault="00360F6D" w:rsidP="00360F6D">
      <w:pPr>
        <w:pStyle w:val="PL"/>
      </w:pPr>
      <w:r w:rsidRPr="00B60231">
        <w:t>}</w:t>
      </w:r>
    </w:p>
    <w:p w14:paraId="7EAB1124" w14:textId="77777777" w:rsidR="00360F6D" w:rsidRPr="00B60231" w:rsidRDefault="00360F6D" w:rsidP="00360F6D">
      <w:pPr>
        <w:pStyle w:val="PL"/>
      </w:pPr>
    </w:p>
    <w:p w14:paraId="03BD8F23" w14:textId="77777777" w:rsidR="00360F6D" w:rsidRPr="00B60231" w:rsidRDefault="00360F6D" w:rsidP="00360F6D">
      <w:pPr>
        <w:pStyle w:val="PL"/>
      </w:pPr>
      <w:r w:rsidRPr="00B60231">
        <w:t>BandParametersRxSL-r14 ::= SEQUENCE {</w:t>
      </w:r>
    </w:p>
    <w:p w14:paraId="1A28EB56" w14:textId="77777777" w:rsidR="00360F6D" w:rsidRPr="00B60231" w:rsidRDefault="00360F6D" w:rsidP="00360F6D">
      <w:pPr>
        <w:pStyle w:val="PL"/>
      </w:pPr>
      <w:r w:rsidRPr="00B60231">
        <w:tab/>
        <w:t>v2x-BandwidthClassRxSL-r14</w:t>
      </w:r>
      <w:r w:rsidRPr="00B60231">
        <w:tab/>
      </w:r>
      <w:r w:rsidRPr="00B60231">
        <w:tab/>
        <w:t>V2X-BandwidthClassSL-r14,</w:t>
      </w:r>
    </w:p>
    <w:p w14:paraId="2ED90FDF" w14:textId="77777777" w:rsidR="00360F6D" w:rsidRPr="00B60231" w:rsidRDefault="00360F6D" w:rsidP="00360F6D">
      <w:pPr>
        <w:pStyle w:val="PL"/>
      </w:pPr>
      <w:r w:rsidRPr="00B60231">
        <w:tab/>
        <w:t>v2x-HighReception-r14</w:t>
      </w:r>
      <w:r w:rsidRPr="00B60231">
        <w:tab/>
      </w:r>
      <w:r w:rsidRPr="00B60231">
        <w:tab/>
      </w:r>
      <w:r w:rsidRPr="00B60231">
        <w:tab/>
        <w:t>ENUMERATED {supported}</w:t>
      </w:r>
      <w:r w:rsidRPr="00B60231">
        <w:tab/>
      </w:r>
      <w:r w:rsidRPr="00B60231">
        <w:tab/>
      </w:r>
      <w:r w:rsidRPr="00B60231">
        <w:tab/>
      </w:r>
      <w:r w:rsidRPr="00B60231">
        <w:tab/>
        <w:t>OPTIONAL</w:t>
      </w:r>
    </w:p>
    <w:p w14:paraId="58429861" w14:textId="77777777" w:rsidR="00360F6D" w:rsidRPr="00B60231" w:rsidRDefault="00360F6D" w:rsidP="00360F6D">
      <w:pPr>
        <w:pStyle w:val="PL"/>
      </w:pPr>
      <w:r w:rsidRPr="00B60231">
        <w:t>}</w:t>
      </w:r>
    </w:p>
    <w:p w14:paraId="0DDCAE30" w14:textId="77777777" w:rsidR="00360F6D" w:rsidRPr="00B60231" w:rsidRDefault="00360F6D" w:rsidP="00360F6D">
      <w:pPr>
        <w:pStyle w:val="PL"/>
      </w:pPr>
    </w:p>
    <w:p w14:paraId="66131EF5" w14:textId="77777777" w:rsidR="00360F6D" w:rsidRPr="00B60231" w:rsidRDefault="00360F6D" w:rsidP="00360F6D">
      <w:pPr>
        <w:pStyle w:val="PL"/>
      </w:pPr>
      <w:r w:rsidRPr="00B60231">
        <w:t>V2X-BandwidthClassSL-r14 ::= SEQUENCE (SIZE (1..maxBandwidthClass-r10)) OF V2X-BandwidthClass-r14</w:t>
      </w:r>
    </w:p>
    <w:p w14:paraId="06978DB3" w14:textId="77777777" w:rsidR="00360F6D" w:rsidRPr="00B60231" w:rsidRDefault="00360F6D" w:rsidP="00360F6D">
      <w:pPr>
        <w:pStyle w:val="PL"/>
      </w:pPr>
    </w:p>
    <w:p w14:paraId="7F23C6B1" w14:textId="77777777" w:rsidR="00360F6D" w:rsidRPr="00B60231" w:rsidRDefault="00360F6D" w:rsidP="00360F6D">
      <w:pPr>
        <w:pStyle w:val="PL"/>
      </w:pPr>
      <w:r w:rsidRPr="00B60231">
        <w:rPr>
          <w:rFonts w:eastAsia="SimSun"/>
        </w:rPr>
        <w:t>UL-256QAM-perCC</w:t>
      </w:r>
      <w:r w:rsidRPr="00B60231">
        <w:t>-Info-r14 ::= SEQUENCE {</w:t>
      </w:r>
    </w:p>
    <w:p w14:paraId="1A8A7D1F" w14:textId="77777777" w:rsidR="00360F6D" w:rsidRPr="00B60231" w:rsidRDefault="00360F6D" w:rsidP="00360F6D">
      <w:pPr>
        <w:pStyle w:val="PL"/>
      </w:pPr>
      <w:r w:rsidRPr="00B60231">
        <w:tab/>
      </w:r>
      <w:r w:rsidRPr="00B60231">
        <w:rPr>
          <w:rFonts w:eastAsia="SimSun"/>
        </w:rPr>
        <w:t>ul-256QAM-perCC-r14</w:t>
      </w:r>
      <w:r w:rsidRPr="00B60231">
        <w:tab/>
      </w:r>
      <w:r w:rsidRPr="00B60231">
        <w:tab/>
      </w:r>
      <w:r w:rsidRPr="00B60231">
        <w:tab/>
        <w:t>ENUMERATED {supported}</w:t>
      </w:r>
      <w:r w:rsidRPr="00B60231">
        <w:tab/>
      </w:r>
      <w:r w:rsidRPr="00B60231">
        <w:tab/>
      </w:r>
      <w:r w:rsidRPr="00B60231">
        <w:tab/>
      </w:r>
      <w:r w:rsidRPr="00B60231">
        <w:tab/>
        <w:t>OPTIONAL</w:t>
      </w:r>
    </w:p>
    <w:p w14:paraId="4DEEDBD0" w14:textId="77777777" w:rsidR="00360F6D" w:rsidRPr="00B60231" w:rsidRDefault="00360F6D" w:rsidP="00360F6D">
      <w:pPr>
        <w:pStyle w:val="PL"/>
      </w:pPr>
      <w:r w:rsidRPr="00B60231">
        <w:t>}</w:t>
      </w:r>
    </w:p>
    <w:p w14:paraId="5F739453" w14:textId="77777777" w:rsidR="00360F6D" w:rsidRPr="00B60231" w:rsidRDefault="00360F6D" w:rsidP="00360F6D">
      <w:pPr>
        <w:pStyle w:val="PL"/>
      </w:pPr>
    </w:p>
    <w:p w14:paraId="700E2537" w14:textId="77777777" w:rsidR="00360F6D" w:rsidRPr="00B60231" w:rsidRDefault="00360F6D" w:rsidP="00360F6D">
      <w:pPr>
        <w:pStyle w:val="PL"/>
      </w:pPr>
      <w:r w:rsidRPr="00B60231">
        <w:t>FeatureSetDL-r15 ::=</w:t>
      </w:r>
      <w:r w:rsidRPr="00B60231">
        <w:tab/>
        <w:t>SEQUENCE {</w:t>
      </w:r>
    </w:p>
    <w:p w14:paraId="69B6B2DA" w14:textId="77777777" w:rsidR="00360F6D" w:rsidRPr="00B60231" w:rsidRDefault="00360F6D" w:rsidP="00360F6D">
      <w:pPr>
        <w:pStyle w:val="PL"/>
      </w:pPr>
      <w:r w:rsidRPr="00B60231">
        <w:tab/>
        <w:t>mimo-CA-ParametersPerBoBC-r15</w:t>
      </w:r>
      <w:r w:rsidRPr="00B60231">
        <w:tab/>
        <w:t>MIMO-CA-ParametersPerBoBC-r15</w:t>
      </w:r>
      <w:r w:rsidRPr="00B60231">
        <w:tab/>
      </w:r>
      <w:r w:rsidRPr="00B60231">
        <w:tab/>
      </w:r>
      <w:r w:rsidRPr="00B60231">
        <w:tab/>
        <w:t>OPTIONAL,</w:t>
      </w:r>
    </w:p>
    <w:p w14:paraId="20F84969" w14:textId="77777777" w:rsidR="00360F6D" w:rsidRPr="00B60231" w:rsidRDefault="00360F6D" w:rsidP="00360F6D">
      <w:pPr>
        <w:pStyle w:val="PL"/>
      </w:pPr>
      <w:r w:rsidRPr="00B60231">
        <w:tab/>
        <w:t>featureSetPerCC-ListDL-r15</w:t>
      </w:r>
      <w:r w:rsidRPr="00B60231">
        <w:tab/>
        <w:t>SEQUENCE (SIZE (1..maxServCell-r13)) OF FeatureSetDL-PerCC-Id-r15</w:t>
      </w:r>
    </w:p>
    <w:p w14:paraId="7025106B" w14:textId="77777777" w:rsidR="00360F6D" w:rsidRPr="00B60231" w:rsidRDefault="00360F6D" w:rsidP="00360F6D">
      <w:pPr>
        <w:pStyle w:val="PL"/>
      </w:pPr>
      <w:r w:rsidRPr="00B60231">
        <w:t>}</w:t>
      </w:r>
    </w:p>
    <w:p w14:paraId="58F3B974" w14:textId="77777777" w:rsidR="00360F6D" w:rsidRPr="00B60231" w:rsidRDefault="00360F6D" w:rsidP="00360F6D">
      <w:pPr>
        <w:pStyle w:val="PL"/>
      </w:pPr>
    </w:p>
    <w:p w14:paraId="191E763A" w14:textId="77777777" w:rsidR="00360F6D" w:rsidRPr="00B60231" w:rsidRDefault="00360F6D" w:rsidP="00360F6D">
      <w:pPr>
        <w:pStyle w:val="PL"/>
        <w:rPr>
          <w:rFonts w:eastAsia="Calibri"/>
        </w:rPr>
      </w:pPr>
      <w:r w:rsidRPr="00B60231">
        <w:t>FeatureSetDL-v1550 ::=</w:t>
      </w:r>
      <w:r w:rsidRPr="00B60231">
        <w:tab/>
        <w:t>SEQUENCE {</w:t>
      </w:r>
    </w:p>
    <w:p w14:paraId="40AA55CE" w14:textId="77777777" w:rsidR="00360F6D" w:rsidRPr="00B60231" w:rsidRDefault="00360F6D" w:rsidP="00360F6D">
      <w:pPr>
        <w:pStyle w:val="PL"/>
      </w:pPr>
      <w:r w:rsidRPr="00B60231">
        <w:tab/>
        <w:t>dl-1024QAM-r15</w:t>
      </w:r>
      <w:r w:rsidRPr="00B60231">
        <w:tab/>
      </w:r>
      <w:r w:rsidRPr="00B60231">
        <w:tab/>
      </w:r>
      <w:r w:rsidRPr="00B60231">
        <w:tab/>
      </w:r>
      <w:r w:rsidRPr="00B60231">
        <w:tab/>
        <w:t>ENUMERATED {supported}</w:t>
      </w:r>
      <w:r w:rsidRPr="00B60231">
        <w:tab/>
      </w:r>
      <w:r w:rsidRPr="00B60231">
        <w:tab/>
      </w:r>
      <w:r w:rsidRPr="00B60231">
        <w:tab/>
        <w:t>OPTIONAL</w:t>
      </w:r>
    </w:p>
    <w:p w14:paraId="61AA854B" w14:textId="77777777" w:rsidR="00360F6D" w:rsidRPr="00B60231" w:rsidRDefault="00360F6D" w:rsidP="00360F6D">
      <w:pPr>
        <w:pStyle w:val="PL"/>
      </w:pPr>
      <w:r w:rsidRPr="00B60231">
        <w:t>}</w:t>
      </w:r>
    </w:p>
    <w:p w14:paraId="65C876B2" w14:textId="77777777" w:rsidR="00360F6D" w:rsidRPr="00B60231" w:rsidRDefault="00360F6D" w:rsidP="00360F6D">
      <w:pPr>
        <w:pStyle w:val="PL"/>
      </w:pPr>
    </w:p>
    <w:p w14:paraId="567E6C72" w14:textId="77777777" w:rsidR="00360F6D" w:rsidRPr="00B60231" w:rsidRDefault="00360F6D" w:rsidP="00360F6D">
      <w:pPr>
        <w:pStyle w:val="PL"/>
      </w:pPr>
      <w:r w:rsidRPr="00B60231">
        <w:t>FeatureSetDL-PerCC-r15 ::=</w:t>
      </w:r>
      <w:r w:rsidRPr="00B60231">
        <w:tab/>
        <w:t>SEQUENCE {</w:t>
      </w:r>
    </w:p>
    <w:p w14:paraId="4B132CD4"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9AB8B92" w14:textId="77777777" w:rsidR="00360F6D" w:rsidRPr="00B60231" w:rsidRDefault="00360F6D" w:rsidP="00360F6D">
      <w:pPr>
        <w:pStyle w:val="PL"/>
      </w:pPr>
      <w:r w:rsidRPr="00B60231">
        <w:tab/>
        <w:t>supportedMIMO-CapabilityDL-MRDC-r15</w:t>
      </w:r>
      <w:r w:rsidRPr="00B60231">
        <w:tab/>
      </w:r>
      <w:r w:rsidRPr="00B60231">
        <w:tab/>
        <w:t>MIMO-CapabilityDL-r10</w:t>
      </w:r>
      <w:r w:rsidRPr="00B60231">
        <w:tab/>
      </w:r>
      <w:r w:rsidRPr="00B60231">
        <w:tab/>
      </w:r>
      <w:r w:rsidRPr="00B60231">
        <w:tab/>
      </w:r>
      <w:r w:rsidRPr="00B60231">
        <w:tab/>
      </w:r>
      <w:r w:rsidRPr="00B60231">
        <w:tab/>
        <w:t>OPTIONAL,</w:t>
      </w:r>
    </w:p>
    <w:p w14:paraId="05162F9E" w14:textId="77777777" w:rsidR="00360F6D" w:rsidRPr="00B60231" w:rsidRDefault="00360F6D" w:rsidP="00360F6D">
      <w:pPr>
        <w:pStyle w:val="PL"/>
      </w:pPr>
      <w:r w:rsidRPr="00B60231">
        <w:tab/>
        <w:t>supportedCSI-Proc-r15</w:t>
      </w:r>
      <w:r w:rsidRPr="00B60231">
        <w:tab/>
      </w:r>
      <w:r w:rsidRPr="00B60231">
        <w:tab/>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3F2D7021" w14:textId="77777777" w:rsidR="00360F6D" w:rsidRPr="00B60231" w:rsidRDefault="00360F6D" w:rsidP="00360F6D">
      <w:pPr>
        <w:pStyle w:val="PL"/>
      </w:pPr>
      <w:r w:rsidRPr="00B60231">
        <w:t>}</w:t>
      </w:r>
    </w:p>
    <w:p w14:paraId="4D337083" w14:textId="77777777" w:rsidR="00360F6D" w:rsidRPr="00B60231" w:rsidRDefault="00360F6D" w:rsidP="00360F6D">
      <w:pPr>
        <w:pStyle w:val="PL"/>
      </w:pPr>
    </w:p>
    <w:p w14:paraId="49703937" w14:textId="77777777" w:rsidR="00360F6D" w:rsidRPr="00B60231" w:rsidRDefault="00360F6D" w:rsidP="00360F6D">
      <w:pPr>
        <w:pStyle w:val="PL"/>
      </w:pPr>
      <w:r w:rsidRPr="00B60231">
        <w:t>FeatureSetUL-r15 ::=</w:t>
      </w:r>
      <w:r w:rsidRPr="00B60231">
        <w:tab/>
        <w:t>SEQUENCE {</w:t>
      </w:r>
    </w:p>
    <w:p w14:paraId="714FD4D6" w14:textId="77777777" w:rsidR="00360F6D" w:rsidRPr="00B60231" w:rsidRDefault="00360F6D" w:rsidP="00360F6D">
      <w:pPr>
        <w:pStyle w:val="PL"/>
      </w:pPr>
      <w:r w:rsidRPr="00B60231">
        <w:tab/>
        <w:t>featureSetPerCC-ListUL-r15</w:t>
      </w:r>
      <w:r w:rsidRPr="00B60231">
        <w:tab/>
        <w:t>SEQUENCE (SIZE(1..maxServCell-r13)) OF FeatureSetUL-PerCC-Id-r15</w:t>
      </w:r>
    </w:p>
    <w:p w14:paraId="1EA4F820" w14:textId="77777777" w:rsidR="00360F6D" w:rsidRPr="00B60231" w:rsidRDefault="00360F6D" w:rsidP="00360F6D">
      <w:pPr>
        <w:pStyle w:val="PL"/>
      </w:pPr>
      <w:r w:rsidRPr="00B60231">
        <w:t>}</w:t>
      </w:r>
    </w:p>
    <w:p w14:paraId="39CFAA22" w14:textId="77777777" w:rsidR="00360F6D" w:rsidRPr="00B60231" w:rsidRDefault="00360F6D" w:rsidP="00360F6D">
      <w:pPr>
        <w:pStyle w:val="PL"/>
      </w:pPr>
    </w:p>
    <w:p w14:paraId="6EBEB144" w14:textId="77777777" w:rsidR="00360F6D" w:rsidRPr="00B60231" w:rsidRDefault="00360F6D" w:rsidP="00360F6D">
      <w:pPr>
        <w:pStyle w:val="PL"/>
      </w:pPr>
      <w:r w:rsidRPr="00B60231">
        <w:lastRenderedPageBreak/>
        <w:t>FeatureSetUL-PerCC-r15 ::=</w:t>
      </w:r>
      <w:r w:rsidRPr="00B60231">
        <w:tab/>
        <w:t>SEQUENCE {</w:t>
      </w:r>
    </w:p>
    <w:p w14:paraId="24A37285"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2D6D12B0" w14:textId="77777777" w:rsidR="00360F6D" w:rsidRPr="00B60231" w:rsidRDefault="00360F6D" w:rsidP="00360F6D">
      <w:pPr>
        <w:pStyle w:val="PL"/>
      </w:pPr>
      <w:r w:rsidRPr="00B60231">
        <w:tab/>
        <w:t>ul-256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72B085" w14:textId="77777777" w:rsidR="00360F6D" w:rsidRPr="00B60231" w:rsidRDefault="00360F6D" w:rsidP="00360F6D">
      <w:pPr>
        <w:pStyle w:val="PL"/>
      </w:pPr>
      <w:r w:rsidRPr="00B60231">
        <w:t>}</w:t>
      </w:r>
    </w:p>
    <w:p w14:paraId="66EABC33" w14:textId="77777777" w:rsidR="00360F6D" w:rsidRPr="00B60231" w:rsidRDefault="00360F6D" w:rsidP="00360F6D">
      <w:pPr>
        <w:pStyle w:val="PL"/>
      </w:pPr>
    </w:p>
    <w:p w14:paraId="5642E138" w14:textId="77777777" w:rsidR="00360F6D" w:rsidRPr="00B60231" w:rsidRDefault="00360F6D" w:rsidP="00360F6D">
      <w:pPr>
        <w:pStyle w:val="PL"/>
      </w:pPr>
      <w:r w:rsidRPr="00B60231">
        <w:t>FeatureSetDL-PerCC-Id-r15 ::=</w:t>
      </w:r>
      <w:r w:rsidRPr="00B60231">
        <w:tab/>
        <w:t>INTEGER (0..maxPerCC-FeatureSets-r15)</w:t>
      </w:r>
    </w:p>
    <w:p w14:paraId="5EC70260" w14:textId="77777777" w:rsidR="00360F6D" w:rsidRPr="00B60231" w:rsidRDefault="00360F6D" w:rsidP="00360F6D">
      <w:pPr>
        <w:pStyle w:val="PL"/>
      </w:pPr>
    </w:p>
    <w:p w14:paraId="13B2FF55" w14:textId="77777777" w:rsidR="00360F6D" w:rsidRPr="00B60231" w:rsidRDefault="00360F6D" w:rsidP="00360F6D">
      <w:pPr>
        <w:pStyle w:val="PL"/>
      </w:pPr>
      <w:r w:rsidRPr="00B60231">
        <w:t>FeatureSetUL-PerCC-Id-r15 ::=</w:t>
      </w:r>
      <w:r w:rsidRPr="00B60231">
        <w:tab/>
        <w:t>INTEGER (0..maxPerCC-FeatureSets-r15)</w:t>
      </w:r>
    </w:p>
    <w:p w14:paraId="54FA2D47" w14:textId="77777777" w:rsidR="00360F6D" w:rsidRPr="00B60231" w:rsidRDefault="00360F6D" w:rsidP="00360F6D">
      <w:pPr>
        <w:pStyle w:val="PL"/>
      </w:pPr>
    </w:p>
    <w:p w14:paraId="1CA7EEFC" w14:textId="77777777" w:rsidR="00360F6D" w:rsidRPr="00B60231" w:rsidRDefault="00360F6D" w:rsidP="00360F6D">
      <w:pPr>
        <w:pStyle w:val="PL"/>
      </w:pPr>
      <w:r w:rsidRPr="00B60231">
        <w:t>BandParametersUL-r10 ::= SEQUENCE (SIZE (1..maxBandwidthClass-r10)) OF CA-MIMO-ParametersUL-r10</w:t>
      </w:r>
    </w:p>
    <w:p w14:paraId="71880C7D" w14:textId="77777777" w:rsidR="00360F6D" w:rsidRPr="00B60231" w:rsidRDefault="00360F6D" w:rsidP="00360F6D">
      <w:pPr>
        <w:pStyle w:val="PL"/>
      </w:pPr>
    </w:p>
    <w:p w14:paraId="0B541A8A" w14:textId="77777777" w:rsidR="00360F6D" w:rsidRPr="00B60231" w:rsidRDefault="00360F6D" w:rsidP="00360F6D">
      <w:pPr>
        <w:pStyle w:val="PL"/>
      </w:pPr>
      <w:r w:rsidRPr="00B60231">
        <w:t>BandParametersUL-r13 ::= CA-MIMO-ParametersUL-r10</w:t>
      </w:r>
    </w:p>
    <w:p w14:paraId="348ACED0" w14:textId="77777777" w:rsidR="00360F6D" w:rsidRPr="00B60231" w:rsidRDefault="00360F6D" w:rsidP="00360F6D">
      <w:pPr>
        <w:pStyle w:val="PL"/>
      </w:pPr>
    </w:p>
    <w:p w14:paraId="4C2CE19F" w14:textId="77777777" w:rsidR="00360F6D" w:rsidRPr="00B60231" w:rsidRDefault="00360F6D" w:rsidP="00360F6D">
      <w:pPr>
        <w:pStyle w:val="PL"/>
      </w:pPr>
      <w:r w:rsidRPr="00B60231">
        <w:t>CA-MIMO-ParametersUL-r10 ::= SEQUENCE {</w:t>
      </w:r>
    </w:p>
    <w:p w14:paraId="70D8655A" w14:textId="77777777" w:rsidR="00360F6D" w:rsidRPr="00B60231" w:rsidRDefault="00360F6D" w:rsidP="00360F6D">
      <w:pPr>
        <w:pStyle w:val="PL"/>
      </w:pPr>
      <w:r w:rsidRPr="00B60231">
        <w:tab/>
        <w:t>ca-BandwidthClassUL-r10</w:t>
      </w:r>
      <w:r w:rsidRPr="00B60231">
        <w:tab/>
      </w:r>
      <w:r w:rsidRPr="00B60231">
        <w:tab/>
      </w:r>
      <w:r w:rsidRPr="00B60231">
        <w:tab/>
      </w:r>
      <w:r w:rsidRPr="00B60231">
        <w:tab/>
        <w:t>CA-BandwidthClass-r10,</w:t>
      </w:r>
    </w:p>
    <w:p w14:paraId="38B530AC" w14:textId="77777777" w:rsidR="00360F6D" w:rsidRPr="00B60231" w:rsidRDefault="00360F6D" w:rsidP="00360F6D">
      <w:pPr>
        <w:pStyle w:val="PL"/>
      </w:pPr>
      <w:r w:rsidRPr="00B60231">
        <w:tab/>
        <w:t>supportedMIMO-CapabilityUL-r10</w:t>
      </w:r>
      <w:r w:rsidRPr="00B60231">
        <w:tab/>
      </w:r>
      <w:r w:rsidRPr="00B60231">
        <w:tab/>
        <w:t>MIMO-CapabilityUL-r10</w:t>
      </w:r>
      <w:r w:rsidRPr="00B60231">
        <w:tab/>
      </w:r>
      <w:r w:rsidRPr="00B60231">
        <w:tab/>
      </w:r>
      <w:r w:rsidRPr="00B60231">
        <w:tab/>
      </w:r>
      <w:r w:rsidRPr="00B60231">
        <w:tab/>
        <w:t>OPTIONAL</w:t>
      </w:r>
    </w:p>
    <w:p w14:paraId="1A18FD72" w14:textId="77777777" w:rsidR="00360F6D" w:rsidRPr="00B60231" w:rsidRDefault="00360F6D" w:rsidP="00360F6D">
      <w:pPr>
        <w:pStyle w:val="PL"/>
      </w:pPr>
      <w:r w:rsidRPr="00B60231">
        <w:t>}</w:t>
      </w:r>
    </w:p>
    <w:p w14:paraId="4BBFB26A" w14:textId="77777777" w:rsidR="00360F6D" w:rsidRPr="00B60231" w:rsidRDefault="00360F6D" w:rsidP="00360F6D">
      <w:pPr>
        <w:pStyle w:val="PL"/>
      </w:pPr>
    </w:p>
    <w:p w14:paraId="142C6899" w14:textId="77777777" w:rsidR="00360F6D" w:rsidRPr="00B60231" w:rsidRDefault="00360F6D" w:rsidP="00360F6D">
      <w:pPr>
        <w:pStyle w:val="PL"/>
      </w:pPr>
      <w:r w:rsidRPr="00B60231">
        <w:t>CA-MIMO-ParametersUL-r15 ::= SEQUENCE {</w:t>
      </w:r>
    </w:p>
    <w:p w14:paraId="06B57221"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79E80678" w14:textId="77777777" w:rsidR="00360F6D" w:rsidRPr="00B60231" w:rsidRDefault="00360F6D" w:rsidP="00360F6D">
      <w:pPr>
        <w:pStyle w:val="PL"/>
      </w:pPr>
      <w:r w:rsidRPr="00B60231">
        <w:t>}</w:t>
      </w:r>
    </w:p>
    <w:p w14:paraId="554D296C" w14:textId="77777777" w:rsidR="00360F6D" w:rsidRPr="00B60231" w:rsidRDefault="00360F6D" w:rsidP="00360F6D">
      <w:pPr>
        <w:pStyle w:val="PL"/>
      </w:pPr>
    </w:p>
    <w:p w14:paraId="0C3AE995" w14:textId="77777777" w:rsidR="00360F6D" w:rsidRPr="00B60231" w:rsidRDefault="00360F6D" w:rsidP="00360F6D">
      <w:pPr>
        <w:pStyle w:val="PL"/>
      </w:pPr>
      <w:r w:rsidRPr="00B60231">
        <w:t>BandParametersDL-r10 ::= SEQUENCE (SIZE (1..maxBandwidthClass-r10)) OF CA-MIMO-ParametersDL-r10</w:t>
      </w:r>
    </w:p>
    <w:p w14:paraId="4B1FA855" w14:textId="77777777" w:rsidR="00360F6D" w:rsidRPr="00B60231" w:rsidRDefault="00360F6D" w:rsidP="00360F6D">
      <w:pPr>
        <w:pStyle w:val="PL"/>
      </w:pPr>
    </w:p>
    <w:p w14:paraId="1889AF5B" w14:textId="77777777" w:rsidR="00360F6D" w:rsidRPr="00B60231" w:rsidRDefault="00360F6D" w:rsidP="00360F6D">
      <w:pPr>
        <w:pStyle w:val="PL"/>
      </w:pPr>
      <w:r w:rsidRPr="00B60231">
        <w:t>BandParametersDL-r13 ::= CA-MIMO-ParametersDL-r13</w:t>
      </w:r>
    </w:p>
    <w:p w14:paraId="7518EDCD" w14:textId="77777777" w:rsidR="00360F6D" w:rsidRPr="00B60231" w:rsidRDefault="00360F6D" w:rsidP="00360F6D">
      <w:pPr>
        <w:pStyle w:val="PL"/>
      </w:pPr>
    </w:p>
    <w:p w14:paraId="5867D712" w14:textId="77777777" w:rsidR="00360F6D" w:rsidRPr="00B60231" w:rsidRDefault="00360F6D" w:rsidP="00360F6D">
      <w:pPr>
        <w:pStyle w:val="PL"/>
      </w:pPr>
      <w:r w:rsidRPr="00B60231">
        <w:t>CA-MIMO-ParametersDL-r10 ::= SEQUENCE {</w:t>
      </w:r>
    </w:p>
    <w:p w14:paraId="22B2A249" w14:textId="77777777" w:rsidR="00360F6D" w:rsidRPr="00B60231" w:rsidRDefault="00360F6D" w:rsidP="00360F6D">
      <w:pPr>
        <w:pStyle w:val="PL"/>
      </w:pPr>
      <w:r w:rsidRPr="00B60231">
        <w:tab/>
        <w:t>ca-BandwidthClassDL-r10</w:t>
      </w:r>
      <w:r w:rsidRPr="00B60231">
        <w:tab/>
      </w:r>
      <w:r w:rsidRPr="00B60231">
        <w:tab/>
      </w:r>
      <w:r w:rsidRPr="00B60231">
        <w:tab/>
      </w:r>
      <w:r w:rsidRPr="00B60231">
        <w:tab/>
        <w:t>CA-BandwidthClass-r10,</w:t>
      </w:r>
    </w:p>
    <w:p w14:paraId="3A088EB4" w14:textId="77777777" w:rsidR="00360F6D" w:rsidRPr="00B60231" w:rsidRDefault="00360F6D" w:rsidP="00360F6D">
      <w:pPr>
        <w:pStyle w:val="PL"/>
      </w:pPr>
      <w:r w:rsidRPr="00B60231">
        <w:tab/>
        <w:t>supportedMIMO-CapabilityDL-r10</w:t>
      </w:r>
      <w:r w:rsidRPr="00B60231">
        <w:tab/>
      </w:r>
      <w:r w:rsidRPr="00B60231">
        <w:tab/>
        <w:t>MIMO-CapabilityDL-r10</w:t>
      </w:r>
      <w:r w:rsidRPr="00B60231">
        <w:tab/>
      </w:r>
      <w:r w:rsidRPr="00B60231">
        <w:tab/>
      </w:r>
      <w:r w:rsidRPr="00B60231">
        <w:tab/>
      </w:r>
      <w:r w:rsidRPr="00B60231">
        <w:tab/>
        <w:t>OPTIONAL</w:t>
      </w:r>
    </w:p>
    <w:p w14:paraId="75577477" w14:textId="77777777" w:rsidR="00360F6D" w:rsidRPr="00B60231" w:rsidRDefault="00360F6D" w:rsidP="00360F6D">
      <w:pPr>
        <w:pStyle w:val="PL"/>
      </w:pPr>
      <w:r w:rsidRPr="00B60231">
        <w:t>}</w:t>
      </w:r>
    </w:p>
    <w:p w14:paraId="371BFAB5" w14:textId="77777777" w:rsidR="00360F6D" w:rsidRPr="00B60231" w:rsidRDefault="00360F6D" w:rsidP="00360F6D">
      <w:pPr>
        <w:pStyle w:val="PL"/>
      </w:pPr>
    </w:p>
    <w:p w14:paraId="476DC6CC" w14:textId="77777777" w:rsidR="00360F6D" w:rsidRPr="00B60231" w:rsidRDefault="00360F6D" w:rsidP="00360F6D">
      <w:pPr>
        <w:pStyle w:val="PL"/>
      </w:pPr>
      <w:r w:rsidRPr="00B60231">
        <w:t>CA-MIMO-ParametersDL-v10i0 ::= SEQUENCE {</w:t>
      </w:r>
    </w:p>
    <w:p w14:paraId="5970602B" w14:textId="77777777" w:rsidR="00360F6D" w:rsidRPr="00B60231" w:rsidRDefault="00360F6D" w:rsidP="00360F6D">
      <w:pPr>
        <w:pStyle w:val="PL"/>
      </w:pPr>
      <w:r w:rsidRPr="00B60231">
        <w:tab/>
        <w:t>fourLayerTM3-TM4-r10</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7262637" w14:textId="77777777" w:rsidR="00360F6D" w:rsidRPr="0018761F" w:rsidRDefault="00360F6D" w:rsidP="00360F6D">
      <w:pPr>
        <w:pStyle w:val="PL"/>
        <w:rPr>
          <w:lang w:val="es-ES"/>
        </w:rPr>
      </w:pPr>
      <w:r w:rsidRPr="0018761F">
        <w:rPr>
          <w:lang w:val="es-ES"/>
        </w:rPr>
        <w:t>}</w:t>
      </w:r>
    </w:p>
    <w:p w14:paraId="1D94E898" w14:textId="77777777" w:rsidR="00360F6D" w:rsidRPr="0018761F" w:rsidRDefault="00360F6D" w:rsidP="00360F6D">
      <w:pPr>
        <w:pStyle w:val="PL"/>
        <w:rPr>
          <w:lang w:val="es-ES"/>
        </w:rPr>
      </w:pPr>
    </w:p>
    <w:p w14:paraId="74ABD62C" w14:textId="77777777" w:rsidR="00360F6D" w:rsidRPr="0018761F" w:rsidRDefault="00360F6D" w:rsidP="00360F6D">
      <w:pPr>
        <w:pStyle w:val="PL"/>
        <w:rPr>
          <w:lang w:val="es-ES"/>
        </w:rPr>
      </w:pPr>
      <w:r w:rsidRPr="0018761F">
        <w:rPr>
          <w:lang w:val="es-ES"/>
        </w:rPr>
        <w:t>CA-MIMO-ParametersDL-v1270 ::= SEQUENCE {</w:t>
      </w:r>
    </w:p>
    <w:p w14:paraId="7F4456B5" w14:textId="77777777" w:rsidR="00360F6D" w:rsidRPr="00B60231" w:rsidRDefault="00360F6D" w:rsidP="00360F6D">
      <w:pPr>
        <w:pStyle w:val="PL"/>
      </w:pPr>
      <w:r w:rsidRPr="0018761F">
        <w:rPr>
          <w:lang w:val="es-ES"/>
        </w:rPr>
        <w:tab/>
      </w:r>
      <w:r w:rsidRPr="00B60231">
        <w:t>intraBandContiguousCC-InfoList-r12</w:t>
      </w:r>
      <w:r w:rsidRPr="00B60231">
        <w:tab/>
      </w:r>
      <w:r w:rsidRPr="00B60231">
        <w:tab/>
      </w:r>
      <w:r w:rsidRPr="00B60231">
        <w:tab/>
        <w:t>SEQUENCE (SIZE (1..maxServCell-r10)) OF IntraBandContiguousCC-Info-r12</w:t>
      </w:r>
    </w:p>
    <w:p w14:paraId="7BBF605A" w14:textId="77777777" w:rsidR="00360F6D" w:rsidRPr="0018761F" w:rsidRDefault="00360F6D" w:rsidP="00360F6D">
      <w:pPr>
        <w:pStyle w:val="PL"/>
        <w:rPr>
          <w:lang w:val="es-ES"/>
        </w:rPr>
      </w:pPr>
      <w:r w:rsidRPr="0018761F">
        <w:rPr>
          <w:lang w:val="es-ES"/>
        </w:rPr>
        <w:t>}</w:t>
      </w:r>
    </w:p>
    <w:p w14:paraId="77E04D9C" w14:textId="77777777" w:rsidR="00360F6D" w:rsidRPr="0018761F" w:rsidRDefault="00360F6D" w:rsidP="00360F6D">
      <w:pPr>
        <w:pStyle w:val="PL"/>
        <w:rPr>
          <w:lang w:val="es-ES"/>
        </w:rPr>
      </w:pPr>
    </w:p>
    <w:p w14:paraId="730E4FAE" w14:textId="77777777" w:rsidR="00360F6D" w:rsidRPr="0018761F" w:rsidRDefault="00360F6D" w:rsidP="00360F6D">
      <w:pPr>
        <w:pStyle w:val="PL"/>
        <w:rPr>
          <w:lang w:val="es-ES"/>
        </w:rPr>
      </w:pPr>
      <w:r w:rsidRPr="0018761F">
        <w:rPr>
          <w:lang w:val="es-ES"/>
        </w:rPr>
        <w:t>CA-MIMO-ParametersDL-r13 ::= SEQUENCE {</w:t>
      </w:r>
    </w:p>
    <w:p w14:paraId="0713C9B7" w14:textId="77777777" w:rsidR="00360F6D" w:rsidRPr="00B60231" w:rsidRDefault="00360F6D" w:rsidP="00360F6D">
      <w:pPr>
        <w:pStyle w:val="PL"/>
      </w:pPr>
      <w:r w:rsidRPr="0018761F">
        <w:rPr>
          <w:lang w:val="es-ES"/>
        </w:rPr>
        <w:tab/>
      </w:r>
      <w:r w:rsidRPr="00B60231">
        <w:t>ca-BandwidthClassDL-r13</w:t>
      </w:r>
      <w:r w:rsidRPr="00B60231">
        <w:tab/>
      </w:r>
      <w:r w:rsidRPr="00B60231">
        <w:tab/>
      </w:r>
      <w:r w:rsidRPr="00B60231">
        <w:tab/>
      </w:r>
      <w:r w:rsidRPr="00B60231">
        <w:tab/>
      </w:r>
      <w:r w:rsidRPr="00B60231">
        <w:tab/>
        <w:t>CA-BandwidthClass-r10,</w:t>
      </w:r>
    </w:p>
    <w:p w14:paraId="1D2E1C91" w14:textId="77777777" w:rsidR="00360F6D" w:rsidRPr="00B60231" w:rsidRDefault="00360F6D" w:rsidP="00360F6D">
      <w:pPr>
        <w:pStyle w:val="PL"/>
      </w:pPr>
      <w:r w:rsidRPr="00B60231">
        <w:tab/>
        <w:t>supportedMIMO-CapabilityDL-r13</w:t>
      </w:r>
      <w:r w:rsidRPr="00B60231">
        <w:tab/>
      </w:r>
      <w:r w:rsidRPr="00B60231">
        <w:tab/>
      </w:r>
      <w:r w:rsidRPr="00B60231">
        <w:tab/>
        <w:t>MIMO-CapabilityDL-r10</w:t>
      </w:r>
      <w:r w:rsidRPr="00B60231">
        <w:tab/>
      </w:r>
      <w:r w:rsidRPr="00B60231">
        <w:tab/>
      </w:r>
      <w:r w:rsidRPr="00B60231">
        <w:tab/>
      </w:r>
      <w:r w:rsidRPr="00B60231">
        <w:tab/>
        <w:t>OPTIONAL,</w:t>
      </w:r>
    </w:p>
    <w:p w14:paraId="0D0AAB2A" w14:textId="77777777" w:rsidR="00360F6D" w:rsidRPr="00B60231" w:rsidRDefault="00360F6D" w:rsidP="00360F6D">
      <w:pPr>
        <w:pStyle w:val="PL"/>
      </w:pPr>
      <w:r w:rsidRPr="00B60231">
        <w:tab/>
        <w:t>fourLayerTM3-TM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D551E7B" w14:textId="77777777" w:rsidR="00360F6D" w:rsidRPr="00B60231" w:rsidRDefault="00360F6D" w:rsidP="00360F6D">
      <w:pPr>
        <w:pStyle w:val="PL"/>
      </w:pPr>
      <w:r w:rsidRPr="00B60231">
        <w:tab/>
        <w:t>intraBandContiguousCC-InfoList-r13</w:t>
      </w:r>
      <w:r w:rsidRPr="00B60231">
        <w:tab/>
      </w:r>
      <w:r w:rsidRPr="00B60231">
        <w:tab/>
        <w:t>SEQUENCE (SIZE (1..maxServCell-r13)) OF IntraBandContiguousCC-Info-r12</w:t>
      </w:r>
    </w:p>
    <w:p w14:paraId="757F45AC" w14:textId="77777777" w:rsidR="00360F6D" w:rsidRPr="0018761F" w:rsidRDefault="00360F6D" w:rsidP="00360F6D">
      <w:pPr>
        <w:pStyle w:val="PL"/>
        <w:rPr>
          <w:lang w:val="es-ES"/>
        </w:rPr>
      </w:pPr>
      <w:r w:rsidRPr="0018761F">
        <w:rPr>
          <w:lang w:val="es-ES"/>
        </w:rPr>
        <w:t>}</w:t>
      </w:r>
    </w:p>
    <w:p w14:paraId="2EA0D464" w14:textId="77777777" w:rsidR="00360F6D" w:rsidRPr="0018761F" w:rsidRDefault="00360F6D" w:rsidP="00360F6D">
      <w:pPr>
        <w:pStyle w:val="PL"/>
        <w:rPr>
          <w:lang w:val="es-ES"/>
        </w:rPr>
      </w:pPr>
    </w:p>
    <w:p w14:paraId="6B00D25F" w14:textId="77777777" w:rsidR="00360F6D" w:rsidRPr="0018761F" w:rsidRDefault="00360F6D" w:rsidP="00360F6D">
      <w:pPr>
        <w:pStyle w:val="PL"/>
        <w:rPr>
          <w:lang w:val="es-ES"/>
        </w:rPr>
      </w:pPr>
      <w:r w:rsidRPr="0018761F">
        <w:rPr>
          <w:lang w:val="es-ES"/>
        </w:rPr>
        <w:t>CA-MIMO-ParametersDL-r15 ::= SEQUENCE {</w:t>
      </w:r>
    </w:p>
    <w:p w14:paraId="199382BF" w14:textId="77777777" w:rsidR="00360F6D" w:rsidRPr="00B60231" w:rsidRDefault="00360F6D" w:rsidP="00360F6D">
      <w:pPr>
        <w:pStyle w:val="PL"/>
      </w:pPr>
      <w:r w:rsidRPr="0018761F">
        <w:rPr>
          <w:lang w:val="es-ES"/>
        </w:rPr>
        <w:tab/>
      </w:r>
      <w:r w:rsidRPr="00B60231">
        <w:t>supportedMIMO-CapabilityDL-r15</w:t>
      </w:r>
      <w:r w:rsidRPr="00B60231">
        <w:tab/>
      </w:r>
      <w:r w:rsidRPr="00B60231">
        <w:tab/>
      </w:r>
      <w:r w:rsidRPr="00B60231">
        <w:tab/>
        <w:t>MIMO-CapabilityDL-r10</w:t>
      </w:r>
      <w:r w:rsidRPr="00B60231">
        <w:tab/>
      </w:r>
      <w:r w:rsidRPr="00B60231">
        <w:tab/>
      </w:r>
      <w:r w:rsidRPr="00B60231">
        <w:tab/>
      </w:r>
      <w:r w:rsidRPr="00B60231">
        <w:tab/>
        <w:t>OPTIONAL,</w:t>
      </w:r>
    </w:p>
    <w:p w14:paraId="4B0B9328"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16194119" w14:textId="77777777" w:rsidR="00360F6D" w:rsidRPr="00B60231" w:rsidRDefault="00360F6D" w:rsidP="00360F6D">
      <w:pPr>
        <w:pStyle w:val="PL"/>
      </w:pPr>
      <w:r w:rsidRPr="00B60231">
        <w:tab/>
        <w:t>intraBandContiguousCC-InfoList-r15</w:t>
      </w:r>
      <w:r w:rsidRPr="00B60231">
        <w:tab/>
      </w:r>
      <w:r w:rsidRPr="00B60231">
        <w:tab/>
        <w:t>SEQUENCE (SIZE (1..maxServCell-r13)) OF</w:t>
      </w:r>
    </w:p>
    <w:p w14:paraId="61E30E35" w14:textId="77777777" w:rsidR="00360F6D" w:rsidRPr="0018761F" w:rsidRDefault="00360F6D" w:rsidP="00360F6D">
      <w:pPr>
        <w:pStyle w:val="PL"/>
        <w:rPr>
          <w:lang w:val="es-ES"/>
        </w:rPr>
      </w:pPr>
      <w:r w:rsidRPr="00B60231">
        <w:tab/>
      </w:r>
      <w:r w:rsidRPr="0018761F">
        <w:rPr>
          <w:lang w:val="es-ES"/>
        </w:rPr>
        <w:t>IntraBandContiguousCC-Info-r12</w:t>
      </w:r>
      <w:r w:rsidRPr="0018761F">
        <w:rPr>
          <w:lang w:val="es-ES"/>
        </w:rPr>
        <w:tab/>
      </w:r>
      <w:r w:rsidRPr="0018761F">
        <w:rPr>
          <w:lang w:val="es-ES"/>
        </w:rPr>
        <w:tab/>
      </w:r>
      <w:r w:rsidRPr="0018761F">
        <w:rPr>
          <w:lang w:val="es-ES"/>
        </w:rPr>
        <w:tab/>
      </w:r>
      <w:r w:rsidRPr="0018761F">
        <w:rPr>
          <w:lang w:val="es-ES"/>
        </w:rPr>
        <w:tab/>
        <w:t>OPTIONAL</w:t>
      </w:r>
    </w:p>
    <w:p w14:paraId="5EA4F4F3" w14:textId="77777777" w:rsidR="00360F6D" w:rsidRPr="0018761F" w:rsidRDefault="00360F6D" w:rsidP="00360F6D">
      <w:pPr>
        <w:pStyle w:val="PL"/>
        <w:rPr>
          <w:lang w:val="es-ES"/>
        </w:rPr>
      </w:pPr>
      <w:r w:rsidRPr="0018761F">
        <w:rPr>
          <w:lang w:val="es-ES"/>
        </w:rPr>
        <w:t>}</w:t>
      </w:r>
    </w:p>
    <w:p w14:paraId="7955E51E" w14:textId="77777777" w:rsidR="00360F6D" w:rsidRPr="0018761F" w:rsidRDefault="00360F6D" w:rsidP="00360F6D">
      <w:pPr>
        <w:pStyle w:val="PL"/>
        <w:rPr>
          <w:lang w:val="es-ES"/>
        </w:rPr>
      </w:pPr>
    </w:p>
    <w:p w14:paraId="6F439DBE" w14:textId="77777777" w:rsidR="00360F6D" w:rsidRPr="0018761F" w:rsidRDefault="00360F6D" w:rsidP="00360F6D">
      <w:pPr>
        <w:pStyle w:val="PL"/>
        <w:rPr>
          <w:lang w:val="es-ES"/>
        </w:rPr>
      </w:pPr>
      <w:r w:rsidRPr="0018761F">
        <w:rPr>
          <w:lang w:val="es-ES"/>
        </w:rPr>
        <w:t>IntraBandContiguousCC-Info-r12 ::= SEQUENCE {</w:t>
      </w:r>
    </w:p>
    <w:p w14:paraId="100766F5" w14:textId="77777777" w:rsidR="00360F6D" w:rsidRPr="00B60231" w:rsidRDefault="00360F6D" w:rsidP="00360F6D">
      <w:pPr>
        <w:pStyle w:val="PL"/>
      </w:pPr>
      <w:r w:rsidRPr="0018761F">
        <w:rPr>
          <w:lang w:val="es-ES"/>
        </w:rPr>
        <w:tab/>
      </w:r>
      <w:r w:rsidRPr="00B60231">
        <w:t>fourLayerTM3-TM4-perCC-r12</w:t>
      </w:r>
      <w:r w:rsidRPr="00B60231">
        <w:tab/>
      </w:r>
      <w:r w:rsidRPr="00B60231">
        <w:tab/>
      </w:r>
      <w:r w:rsidRPr="00B60231">
        <w:tab/>
        <w:t>ENUMERATED {supported}</w:t>
      </w:r>
      <w:r w:rsidRPr="00B60231">
        <w:tab/>
      </w:r>
      <w:r w:rsidRPr="00B60231">
        <w:tab/>
      </w:r>
      <w:r w:rsidRPr="00B60231">
        <w:tab/>
      </w:r>
      <w:r w:rsidRPr="00B60231">
        <w:tab/>
        <w:t>OPTIONAL,</w:t>
      </w:r>
    </w:p>
    <w:p w14:paraId="07056BE5" w14:textId="77777777" w:rsidR="00360F6D" w:rsidRPr="00B60231" w:rsidRDefault="00360F6D" w:rsidP="00360F6D">
      <w:pPr>
        <w:pStyle w:val="PL"/>
      </w:pPr>
      <w:r w:rsidRPr="00B60231">
        <w:tab/>
        <w:t>supportedMIMO-CapabilityDL-r12</w:t>
      </w:r>
      <w:r w:rsidRPr="00B60231">
        <w:tab/>
      </w:r>
      <w:r w:rsidRPr="00B60231">
        <w:tab/>
        <w:t>MIMO-CapabilityDL-r10</w:t>
      </w:r>
      <w:r w:rsidRPr="00B60231">
        <w:tab/>
      </w:r>
      <w:r w:rsidRPr="00B60231">
        <w:tab/>
      </w:r>
      <w:r w:rsidRPr="00B60231">
        <w:tab/>
      </w:r>
      <w:r w:rsidRPr="00B60231">
        <w:tab/>
        <w:t>OPTIONAL,</w:t>
      </w:r>
    </w:p>
    <w:p w14:paraId="7608EE14" w14:textId="77777777" w:rsidR="00360F6D" w:rsidRPr="00B60231" w:rsidRDefault="00360F6D" w:rsidP="00360F6D">
      <w:pPr>
        <w:pStyle w:val="PL"/>
      </w:pPr>
      <w:r w:rsidRPr="00B60231">
        <w:tab/>
        <w:t>supportedCSI-Proc-r12</w:t>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4FA276D1" w14:textId="77777777" w:rsidR="00360F6D" w:rsidRPr="00B60231" w:rsidRDefault="00360F6D" w:rsidP="00360F6D">
      <w:pPr>
        <w:pStyle w:val="PL"/>
      </w:pPr>
      <w:r w:rsidRPr="00B60231">
        <w:t>}</w:t>
      </w:r>
    </w:p>
    <w:p w14:paraId="26B50C04" w14:textId="77777777" w:rsidR="00360F6D" w:rsidRPr="00B60231" w:rsidRDefault="00360F6D" w:rsidP="00360F6D">
      <w:pPr>
        <w:pStyle w:val="PL"/>
      </w:pPr>
    </w:p>
    <w:p w14:paraId="0A9AB200" w14:textId="77777777" w:rsidR="00360F6D" w:rsidRPr="00B60231" w:rsidRDefault="00360F6D" w:rsidP="00360F6D">
      <w:pPr>
        <w:pStyle w:val="PL"/>
      </w:pPr>
      <w:r w:rsidRPr="00B60231">
        <w:t>CA-BandwidthClass-r10 ::= ENUMERATED {a, b, c, d, e, f, ...}</w:t>
      </w:r>
    </w:p>
    <w:p w14:paraId="6BAB547B" w14:textId="77777777" w:rsidR="00360F6D" w:rsidRPr="00B60231" w:rsidRDefault="00360F6D" w:rsidP="00360F6D">
      <w:pPr>
        <w:pStyle w:val="PL"/>
      </w:pPr>
    </w:p>
    <w:p w14:paraId="26D4F283" w14:textId="77777777" w:rsidR="00360F6D" w:rsidRPr="00B60231" w:rsidRDefault="00360F6D" w:rsidP="00360F6D">
      <w:pPr>
        <w:pStyle w:val="PL"/>
      </w:pPr>
      <w:r w:rsidRPr="00B60231">
        <w:t>V2X-BandwidthClass-r14 ::= ENUMERATED {a, b, c, d, e, f, ..., c1-v1530}</w:t>
      </w:r>
    </w:p>
    <w:p w14:paraId="526860EF" w14:textId="77777777" w:rsidR="00360F6D" w:rsidRPr="00B60231" w:rsidRDefault="00360F6D" w:rsidP="00360F6D">
      <w:pPr>
        <w:pStyle w:val="PL"/>
      </w:pPr>
    </w:p>
    <w:p w14:paraId="095B8665" w14:textId="77777777" w:rsidR="00360F6D" w:rsidRPr="00B60231" w:rsidRDefault="00360F6D" w:rsidP="00360F6D">
      <w:pPr>
        <w:pStyle w:val="PL"/>
      </w:pPr>
      <w:r w:rsidRPr="00B60231">
        <w:t>MIMO-CapabilityUL-r10 ::= ENUMERATED {twoLayers, fourLayers}</w:t>
      </w:r>
    </w:p>
    <w:p w14:paraId="173F94CE" w14:textId="77777777" w:rsidR="00360F6D" w:rsidRPr="00B60231" w:rsidRDefault="00360F6D" w:rsidP="00360F6D">
      <w:pPr>
        <w:pStyle w:val="PL"/>
      </w:pPr>
    </w:p>
    <w:p w14:paraId="7D3C5A94" w14:textId="77777777" w:rsidR="00360F6D" w:rsidRPr="00B60231" w:rsidRDefault="00360F6D" w:rsidP="00360F6D">
      <w:pPr>
        <w:pStyle w:val="PL"/>
      </w:pPr>
      <w:r w:rsidRPr="00B60231">
        <w:t>MIMO-CapabilityDL-r10 ::= ENUMERATED {twoLayers, fourLayers, eightLayers}</w:t>
      </w:r>
    </w:p>
    <w:p w14:paraId="0F6BE55E" w14:textId="77777777" w:rsidR="00360F6D" w:rsidRPr="00B60231" w:rsidRDefault="00360F6D" w:rsidP="00360F6D">
      <w:pPr>
        <w:pStyle w:val="PL"/>
      </w:pPr>
    </w:p>
    <w:p w14:paraId="394AF588" w14:textId="77777777" w:rsidR="00360F6D" w:rsidRPr="00B60231" w:rsidRDefault="00360F6D" w:rsidP="00360F6D">
      <w:pPr>
        <w:pStyle w:val="PL"/>
      </w:pPr>
      <w:r w:rsidRPr="00B60231">
        <w:t>MUST-Parameters-r14 ::= SEQUENCE {</w:t>
      </w:r>
    </w:p>
    <w:p w14:paraId="0BBA2698" w14:textId="77777777" w:rsidR="00360F6D" w:rsidRPr="00B60231" w:rsidRDefault="00360F6D" w:rsidP="00360F6D">
      <w:pPr>
        <w:pStyle w:val="PL"/>
      </w:pPr>
      <w:r w:rsidRPr="00B60231">
        <w:tab/>
        <w:t>must-TM234-UpTo2Tx-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F6753EE" w14:textId="77777777" w:rsidR="00360F6D" w:rsidRPr="00B60231" w:rsidRDefault="00360F6D" w:rsidP="00360F6D">
      <w:pPr>
        <w:pStyle w:val="PL"/>
      </w:pPr>
      <w:r w:rsidRPr="00B60231">
        <w:tab/>
        <w:t>must-TM89-UpToOneInterferingLayer-r14</w:t>
      </w:r>
      <w:r w:rsidRPr="00B60231">
        <w:tab/>
      </w:r>
      <w:r w:rsidRPr="00B60231">
        <w:tab/>
        <w:t>ENUMERATED {supported}</w:t>
      </w:r>
      <w:r w:rsidRPr="00B60231">
        <w:tab/>
      </w:r>
      <w:r w:rsidRPr="00B60231">
        <w:tab/>
        <w:t>OPTIONAL,</w:t>
      </w:r>
    </w:p>
    <w:p w14:paraId="3A0BD2F0" w14:textId="77777777" w:rsidR="00360F6D" w:rsidRPr="00B60231" w:rsidRDefault="00360F6D" w:rsidP="00360F6D">
      <w:pPr>
        <w:pStyle w:val="PL"/>
      </w:pPr>
      <w:r w:rsidRPr="00B60231">
        <w:tab/>
        <w:t>must-TM10-UpToOneInterferingLayer-r14</w:t>
      </w:r>
      <w:r w:rsidRPr="00B60231">
        <w:tab/>
      </w:r>
      <w:r w:rsidRPr="00B60231">
        <w:tab/>
        <w:t>ENUMERATED {supported}</w:t>
      </w:r>
      <w:r w:rsidRPr="00B60231">
        <w:tab/>
      </w:r>
      <w:r w:rsidRPr="00B60231">
        <w:tab/>
        <w:t>OPTIONAL,</w:t>
      </w:r>
    </w:p>
    <w:p w14:paraId="72A8163A" w14:textId="77777777" w:rsidR="00360F6D" w:rsidRPr="00B60231" w:rsidRDefault="00360F6D" w:rsidP="00360F6D">
      <w:pPr>
        <w:pStyle w:val="PL"/>
      </w:pPr>
      <w:r w:rsidRPr="00B60231">
        <w:tab/>
        <w:t>must-TM89-UpToThreeInterferingLayers-r14</w:t>
      </w:r>
      <w:r w:rsidRPr="00B60231">
        <w:tab/>
        <w:t>ENUMERATED {supported}</w:t>
      </w:r>
      <w:r w:rsidRPr="00B60231">
        <w:tab/>
      </w:r>
      <w:r w:rsidRPr="00B60231">
        <w:tab/>
        <w:t>OPTIONAL,</w:t>
      </w:r>
    </w:p>
    <w:p w14:paraId="3569B57E" w14:textId="77777777" w:rsidR="00360F6D" w:rsidRPr="00B60231" w:rsidRDefault="00360F6D" w:rsidP="00360F6D">
      <w:pPr>
        <w:pStyle w:val="PL"/>
      </w:pPr>
      <w:r w:rsidRPr="00B60231">
        <w:tab/>
        <w:t>must-TM10-UpToThreeInterferingLayers-r14</w:t>
      </w:r>
      <w:r w:rsidRPr="00B60231">
        <w:tab/>
        <w:t>ENUMERATED {supported}</w:t>
      </w:r>
      <w:r w:rsidRPr="00B60231">
        <w:tab/>
      </w:r>
      <w:r w:rsidRPr="00B60231">
        <w:tab/>
        <w:t>OPTIONAL</w:t>
      </w:r>
    </w:p>
    <w:p w14:paraId="33647785" w14:textId="77777777" w:rsidR="00360F6D" w:rsidRPr="00B60231" w:rsidRDefault="00360F6D" w:rsidP="00360F6D">
      <w:pPr>
        <w:pStyle w:val="PL"/>
      </w:pPr>
      <w:r w:rsidRPr="00B60231">
        <w:t>}</w:t>
      </w:r>
    </w:p>
    <w:p w14:paraId="3049ED81" w14:textId="77777777" w:rsidR="00360F6D" w:rsidRPr="00B60231" w:rsidRDefault="00360F6D" w:rsidP="00360F6D">
      <w:pPr>
        <w:pStyle w:val="PL"/>
      </w:pPr>
    </w:p>
    <w:p w14:paraId="1F292C95" w14:textId="77777777" w:rsidR="00360F6D" w:rsidRPr="00B60231" w:rsidRDefault="00360F6D" w:rsidP="00360F6D">
      <w:pPr>
        <w:pStyle w:val="PL"/>
      </w:pPr>
      <w:r w:rsidRPr="00B60231">
        <w:lastRenderedPageBreak/>
        <w:t>SupportedBandListEUTRA ::=</w:t>
      </w:r>
      <w:r w:rsidRPr="00B60231">
        <w:tab/>
      </w:r>
      <w:r w:rsidRPr="00B60231">
        <w:tab/>
      </w:r>
      <w:r w:rsidRPr="00B60231">
        <w:tab/>
        <w:t>SEQUENCE (SIZE (1..maxBands)) OF SupportedBandEUTRA</w:t>
      </w:r>
    </w:p>
    <w:p w14:paraId="09A004E2" w14:textId="77777777" w:rsidR="00360F6D" w:rsidRPr="00B60231" w:rsidRDefault="00360F6D" w:rsidP="00360F6D">
      <w:pPr>
        <w:pStyle w:val="PL"/>
      </w:pPr>
    </w:p>
    <w:p w14:paraId="5AE800C8" w14:textId="77777777" w:rsidR="00360F6D" w:rsidRPr="00B60231" w:rsidRDefault="00360F6D" w:rsidP="00360F6D">
      <w:pPr>
        <w:pStyle w:val="PL"/>
        <w:rPr>
          <w:rFonts w:eastAsia="SimSun"/>
        </w:rPr>
      </w:pPr>
      <w:r w:rsidRPr="00B60231">
        <w:t>SupportedBandListEUTRA-v9e0::=</w:t>
      </w:r>
      <w:r w:rsidRPr="00B60231">
        <w:tab/>
      </w:r>
      <w:r w:rsidRPr="00B60231">
        <w:tab/>
      </w:r>
      <w:r w:rsidRPr="00B60231">
        <w:tab/>
        <w:t>SEQUENCE (SIZE (1..maxBands)) OF SupportedBandEUTRA-v9e0</w:t>
      </w:r>
    </w:p>
    <w:p w14:paraId="1172D8B8" w14:textId="77777777" w:rsidR="00360F6D" w:rsidRPr="00B60231" w:rsidRDefault="00360F6D" w:rsidP="00360F6D">
      <w:pPr>
        <w:pStyle w:val="PL"/>
        <w:rPr>
          <w:rFonts w:eastAsia="SimSun"/>
        </w:rPr>
      </w:pPr>
    </w:p>
    <w:p w14:paraId="7DF0B912" w14:textId="77777777" w:rsidR="00360F6D" w:rsidRPr="00B60231" w:rsidRDefault="00360F6D" w:rsidP="00360F6D">
      <w:pPr>
        <w:pStyle w:val="PL"/>
      </w:pPr>
      <w:r w:rsidRPr="00B60231">
        <w:t>SupportedBandListEUTRA-v1250</w:t>
      </w:r>
      <w:r w:rsidRPr="00B60231">
        <w:rPr>
          <w:rFonts w:eastAsia="SimSun"/>
        </w:rPr>
        <w:t xml:space="preserve"> </w:t>
      </w:r>
      <w:r w:rsidRPr="00B60231">
        <w:t>::=</w:t>
      </w:r>
      <w:r w:rsidRPr="00B60231">
        <w:tab/>
      </w:r>
      <w:r w:rsidRPr="00B60231">
        <w:tab/>
        <w:t>SEQUENCE (SIZE (1..maxBands)) OF SupportedBandEUTRA-v1250</w:t>
      </w:r>
    </w:p>
    <w:p w14:paraId="16F8EA84" w14:textId="77777777" w:rsidR="00360F6D" w:rsidRPr="00B60231" w:rsidRDefault="00360F6D" w:rsidP="00360F6D">
      <w:pPr>
        <w:pStyle w:val="PL"/>
      </w:pPr>
    </w:p>
    <w:p w14:paraId="664990E9" w14:textId="77777777" w:rsidR="00360F6D" w:rsidRPr="00B60231" w:rsidRDefault="00360F6D" w:rsidP="00360F6D">
      <w:pPr>
        <w:pStyle w:val="PL"/>
      </w:pPr>
      <w:r w:rsidRPr="00B60231">
        <w:t>SupportedBandListEUTRA-v1310</w:t>
      </w:r>
      <w:r w:rsidRPr="00B60231">
        <w:rPr>
          <w:rFonts w:eastAsia="SimSun"/>
        </w:rPr>
        <w:t xml:space="preserve"> </w:t>
      </w:r>
      <w:r w:rsidRPr="00B60231">
        <w:t>::=</w:t>
      </w:r>
      <w:r w:rsidRPr="00B60231">
        <w:tab/>
      </w:r>
      <w:r w:rsidRPr="00B60231">
        <w:tab/>
        <w:t>SEQUENCE (SIZE (1..maxBands)) OF SupportedBandEUTRA-v1310</w:t>
      </w:r>
    </w:p>
    <w:p w14:paraId="2F491502" w14:textId="77777777" w:rsidR="00360F6D" w:rsidRPr="00B60231" w:rsidRDefault="00360F6D" w:rsidP="00360F6D">
      <w:pPr>
        <w:pStyle w:val="PL"/>
      </w:pPr>
    </w:p>
    <w:p w14:paraId="21B7C9D1" w14:textId="77777777" w:rsidR="00360F6D" w:rsidRPr="00B60231" w:rsidRDefault="00360F6D" w:rsidP="00360F6D">
      <w:pPr>
        <w:pStyle w:val="PL"/>
      </w:pPr>
      <w:r w:rsidRPr="00B60231">
        <w:t>SupportedBandListEUTRA-v1320</w:t>
      </w:r>
      <w:r w:rsidRPr="00B60231">
        <w:rPr>
          <w:rFonts w:eastAsia="SimSun"/>
        </w:rPr>
        <w:t xml:space="preserve"> </w:t>
      </w:r>
      <w:r w:rsidRPr="00B60231">
        <w:t>::=</w:t>
      </w:r>
      <w:r w:rsidRPr="00B60231">
        <w:tab/>
      </w:r>
      <w:r w:rsidRPr="00B60231">
        <w:tab/>
        <w:t>SEQUENCE (SIZE (1..maxBands)) OF SupportedBandEUTRA-v1320</w:t>
      </w:r>
    </w:p>
    <w:p w14:paraId="22C61378" w14:textId="77777777" w:rsidR="00360F6D" w:rsidRPr="00B60231" w:rsidRDefault="00360F6D" w:rsidP="00360F6D">
      <w:pPr>
        <w:pStyle w:val="PL"/>
      </w:pPr>
    </w:p>
    <w:p w14:paraId="23E5B372" w14:textId="77777777" w:rsidR="00360F6D" w:rsidRPr="00B60231" w:rsidRDefault="00360F6D" w:rsidP="00360F6D">
      <w:pPr>
        <w:pStyle w:val="PL"/>
      </w:pPr>
      <w:r w:rsidRPr="00B60231">
        <w:t>SupportedBandEUTRA ::=</w:t>
      </w:r>
      <w:r w:rsidRPr="00B60231">
        <w:tab/>
      </w:r>
      <w:r w:rsidRPr="00B60231">
        <w:tab/>
      </w:r>
      <w:r w:rsidRPr="00B60231">
        <w:tab/>
      </w:r>
      <w:r w:rsidRPr="00B60231">
        <w:tab/>
        <w:t>SEQUENCE {</w:t>
      </w:r>
    </w:p>
    <w:p w14:paraId="3E21CF84" w14:textId="77777777" w:rsidR="00360F6D" w:rsidRPr="00B60231" w:rsidRDefault="00360F6D" w:rsidP="00360F6D">
      <w:pPr>
        <w:pStyle w:val="PL"/>
      </w:pPr>
      <w:r w:rsidRPr="00B60231">
        <w:tab/>
        <w:t>bandEUTRA</w:t>
      </w:r>
      <w:r w:rsidRPr="00B60231">
        <w:tab/>
      </w:r>
      <w:r w:rsidRPr="00B60231">
        <w:tab/>
      </w:r>
      <w:r w:rsidRPr="00B60231">
        <w:tab/>
      </w:r>
      <w:r w:rsidRPr="00B60231">
        <w:tab/>
      </w:r>
      <w:r w:rsidRPr="00B60231">
        <w:tab/>
      </w:r>
      <w:r w:rsidRPr="00B60231">
        <w:tab/>
      </w:r>
      <w:r w:rsidRPr="00B60231">
        <w:tab/>
        <w:t>FreqBandIndicator,</w:t>
      </w:r>
    </w:p>
    <w:p w14:paraId="3222D026" w14:textId="77777777" w:rsidR="00360F6D" w:rsidRPr="00B60231" w:rsidRDefault="00360F6D" w:rsidP="00360F6D">
      <w:pPr>
        <w:pStyle w:val="PL"/>
      </w:pPr>
      <w:r w:rsidRPr="00B60231">
        <w:tab/>
        <w:t>halfDuplex</w:t>
      </w:r>
      <w:r w:rsidRPr="00B60231">
        <w:tab/>
      </w:r>
      <w:r w:rsidRPr="00B60231">
        <w:tab/>
      </w:r>
      <w:r w:rsidRPr="00B60231">
        <w:tab/>
      </w:r>
      <w:r w:rsidRPr="00B60231">
        <w:tab/>
      </w:r>
      <w:r w:rsidRPr="00B60231">
        <w:tab/>
      </w:r>
      <w:r w:rsidRPr="00B60231">
        <w:tab/>
      </w:r>
      <w:r w:rsidRPr="00B60231">
        <w:tab/>
        <w:t>BOOLEAN</w:t>
      </w:r>
    </w:p>
    <w:p w14:paraId="7C98096F" w14:textId="77777777" w:rsidR="00360F6D" w:rsidRPr="00B60231" w:rsidRDefault="00360F6D" w:rsidP="00360F6D">
      <w:pPr>
        <w:pStyle w:val="PL"/>
      </w:pPr>
      <w:r w:rsidRPr="00B60231">
        <w:t>}</w:t>
      </w:r>
    </w:p>
    <w:p w14:paraId="6FAEDA09" w14:textId="77777777" w:rsidR="00360F6D" w:rsidRPr="00B60231" w:rsidRDefault="00360F6D" w:rsidP="00360F6D">
      <w:pPr>
        <w:pStyle w:val="PL"/>
      </w:pPr>
    </w:p>
    <w:p w14:paraId="21EF8F12" w14:textId="77777777" w:rsidR="00360F6D" w:rsidRPr="00B60231" w:rsidRDefault="00360F6D" w:rsidP="00360F6D">
      <w:pPr>
        <w:pStyle w:val="PL"/>
      </w:pPr>
      <w:r w:rsidRPr="00B60231">
        <w:t>SupportedBandEUTRA-v9e0 ::=</w:t>
      </w:r>
      <w:r w:rsidRPr="00B60231">
        <w:tab/>
      </w:r>
      <w:r w:rsidRPr="00B60231">
        <w:tab/>
        <w:t>SEQUENCE {</w:t>
      </w:r>
    </w:p>
    <w:p w14:paraId="7E506C7E" w14:textId="77777777" w:rsidR="00360F6D" w:rsidRPr="00B60231" w:rsidRDefault="00360F6D" w:rsidP="00360F6D">
      <w:pPr>
        <w:pStyle w:val="PL"/>
      </w:pPr>
      <w:r w:rsidRPr="00B60231">
        <w:tab/>
        <w:t>bandEUTRA-v9e0</w:t>
      </w:r>
      <w:r w:rsidRPr="00B60231">
        <w:tab/>
      </w:r>
      <w:r w:rsidRPr="00B60231">
        <w:tab/>
      </w:r>
      <w:r w:rsidRPr="00B60231">
        <w:tab/>
      </w:r>
      <w:r w:rsidRPr="00B60231">
        <w:tab/>
      </w:r>
      <w:r w:rsidRPr="00B60231">
        <w:tab/>
      </w:r>
      <w:r w:rsidRPr="00B60231">
        <w:tab/>
        <w:t>FreqBandIndicator-v9e0</w:t>
      </w:r>
      <w:r w:rsidRPr="00B60231">
        <w:tab/>
      </w:r>
      <w:r w:rsidRPr="00B60231">
        <w:tab/>
        <w:t>OPTIONAL</w:t>
      </w:r>
    </w:p>
    <w:p w14:paraId="6E5F1E7F" w14:textId="77777777" w:rsidR="00360F6D" w:rsidRPr="00B60231" w:rsidRDefault="00360F6D" w:rsidP="00360F6D">
      <w:pPr>
        <w:pStyle w:val="PL"/>
        <w:rPr>
          <w:rFonts w:eastAsia="SimSun"/>
        </w:rPr>
      </w:pPr>
      <w:r w:rsidRPr="00B60231">
        <w:t>}</w:t>
      </w:r>
    </w:p>
    <w:p w14:paraId="5221F0BC" w14:textId="77777777" w:rsidR="00360F6D" w:rsidRPr="00B60231" w:rsidRDefault="00360F6D" w:rsidP="00360F6D">
      <w:pPr>
        <w:pStyle w:val="PL"/>
        <w:rPr>
          <w:rFonts w:eastAsia="SimSun"/>
        </w:rPr>
      </w:pPr>
    </w:p>
    <w:p w14:paraId="7B1D4D36" w14:textId="77777777" w:rsidR="00360F6D" w:rsidRPr="00B60231" w:rsidRDefault="00360F6D" w:rsidP="00360F6D">
      <w:pPr>
        <w:pStyle w:val="PL"/>
      </w:pPr>
      <w:r w:rsidRPr="00B60231">
        <w:t>SupportedBandEUTRA-v1250 ::=</w:t>
      </w:r>
      <w:r w:rsidRPr="00B60231">
        <w:tab/>
      </w:r>
      <w:r w:rsidRPr="00B60231">
        <w:tab/>
        <w:t>SEQUENCE {</w:t>
      </w:r>
    </w:p>
    <w:p w14:paraId="2E28068E" w14:textId="77777777" w:rsidR="00360F6D" w:rsidRPr="00B60231" w:rsidRDefault="00360F6D" w:rsidP="00360F6D">
      <w:pPr>
        <w:pStyle w:val="PL"/>
      </w:pPr>
      <w:r w:rsidRPr="00B60231">
        <w:rPr>
          <w:rFonts w:eastAsia="SimSun"/>
        </w:rPr>
        <w:tab/>
        <w:t>dl-256QAM-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14:paraId="50904BD4" w14:textId="77777777" w:rsidR="00360F6D" w:rsidRPr="00B60231" w:rsidRDefault="00360F6D" w:rsidP="00360F6D">
      <w:pPr>
        <w:pStyle w:val="PL"/>
      </w:pPr>
      <w:r w:rsidRPr="00B60231">
        <w:tab/>
        <w:t>ul-64QAM-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4AB9E07A" w14:textId="77777777" w:rsidR="00360F6D" w:rsidRPr="00B60231" w:rsidRDefault="00360F6D" w:rsidP="00360F6D">
      <w:pPr>
        <w:pStyle w:val="PL"/>
      </w:pPr>
      <w:r w:rsidRPr="00B60231">
        <w:t>}</w:t>
      </w:r>
    </w:p>
    <w:p w14:paraId="57E587B4" w14:textId="77777777" w:rsidR="00360F6D" w:rsidRPr="00B60231" w:rsidRDefault="00360F6D" w:rsidP="00360F6D">
      <w:pPr>
        <w:pStyle w:val="PL"/>
      </w:pPr>
    </w:p>
    <w:p w14:paraId="1B93E700" w14:textId="77777777" w:rsidR="00360F6D" w:rsidRPr="00B60231" w:rsidRDefault="00360F6D" w:rsidP="00360F6D">
      <w:pPr>
        <w:pStyle w:val="PL"/>
      </w:pPr>
      <w:r w:rsidRPr="00B60231">
        <w:t>SupportedBandEUTRA-v1310 ::=</w:t>
      </w:r>
      <w:r w:rsidRPr="00B60231">
        <w:tab/>
      </w:r>
      <w:r w:rsidRPr="00B60231">
        <w:tab/>
        <w:t>SEQUENCE {</w:t>
      </w:r>
    </w:p>
    <w:p w14:paraId="14119FFA" w14:textId="77777777" w:rsidR="00360F6D" w:rsidRPr="00B60231" w:rsidRDefault="00360F6D" w:rsidP="00360F6D">
      <w:pPr>
        <w:pStyle w:val="PL"/>
      </w:pPr>
      <w:r w:rsidRPr="00B60231">
        <w:rPr>
          <w:rFonts w:eastAsia="SimSun"/>
        </w:rPr>
        <w:tab/>
      </w:r>
      <w:r w:rsidRPr="00B60231">
        <w:rPr>
          <w:iCs/>
        </w:rPr>
        <w:t>ue-PowerClass-5-r13</w:t>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14:paraId="0332FD69" w14:textId="77777777" w:rsidR="00360F6D" w:rsidRPr="00B60231" w:rsidRDefault="00360F6D" w:rsidP="00360F6D">
      <w:pPr>
        <w:pStyle w:val="PL"/>
      </w:pPr>
      <w:r w:rsidRPr="00B60231">
        <w:t>}</w:t>
      </w:r>
    </w:p>
    <w:p w14:paraId="5630527A" w14:textId="77777777" w:rsidR="00360F6D" w:rsidRPr="00B60231" w:rsidRDefault="00360F6D" w:rsidP="00360F6D">
      <w:pPr>
        <w:pStyle w:val="PL"/>
      </w:pPr>
      <w:r w:rsidRPr="00B60231">
        <w:t>SupportedBandEUTRA-v1320 ::=</w:t>
      </w:r>
      <w:r w:rsidRPr="00B60231">
        <w:tab/>
      </w:r>
      <w:r w:rsidRPr="00B60231">
        <w:tab/>
        <w:t>SEQUENCE {</w:t>
      </w:r>
    </w:p>
    <w:p w14:paraId="16D8E80B" w14:textId="77777777" w:rsidR="00360F6D" w:rsidRPr="00B60231" w:rsidRDefault="00360F6D" w:rsidP="00360F6D">
      <w:pPr>
        <w:pStyle w:val="PL"/>
      </w:pPr>
      <w:r w:rsidRPr="00B60231">
        <w:tab/>
        <w:t>intraFreq-CE-NeedForGaps-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A4AB0AF" w14:textId="77777777" w:rsidR="00360F6D" w:rsidRPr="00B60231" w:rsidRDefault="00360F6D" w:rsidP="00360F6D">
      <w:pPr>
        <w:pStyle w:val="PL"/>
      </w:pPr>
      <w:r w:rsidRPr="00B60231">
        <w:rPr>
          <w:rFonts w:eastAsia="SimSun"/>
        </w:rPr>
        <w:tab/>
      </w:r>
      <w:r w:rsidRPr="00B60231">
        <w:rPr>
          <w:iCs/>
        </w:rPr>
        <w:t>ue-PowerClass-N-r13</w:t>
      </w:r>
      <w:r w:rsidRPr="00B60231">
        <w:rPr>
          <w:rFonts w:eastAsia="SimSun"/>
        </w:rPr>
        <w:tab/>
      </w:r>
      <w:r w:rsidRPr="00B60231">
        <w:rPr>
          <w:rFonts w:eastAsia="SimSun"/>
        </w:rPr>
        <w:tab/>
      </w:r>
      <w:r w:rsidRPr="00B60231">
        <w:rPr>
          <w:rFonts w:eastAsia="SimSun"/>
        </w:rPr>
        <w:tab/>
        <w:t>ENUMERATED {class1, class2, class4}</w:t>
      </w:r>
      <w:r w:rsidRPr="00B60231">
        <w:rPr>
          <w:rFonts w:eastAsia="SimSun"/>
        </w:rPr>
        <w:tab/>
      </w:r>
      <w:r w:rsidRPr="00B60231">
        <w:rPr>
          <w:rFonts w:eastAsia="SimSun"/>
        </w:rPr>
        <w:tab/>
        <w:t>OPTIONAL</w:t>
      </w:r>
    </w:p>
    <w:p w14:paraId="3E68F660" w14:textId="77777777" w:rsidR="00360F6D" w:rsidRPr="00B60231" w:rsidRDefault="00360F6D" w:rsidP="00360F6D">
      <w:pPr>
        <w:pStyle w:val="PL"/>
      </w:pPr>
      <w:r w:rsidRPr="00B60231">
        <w:t>}</w:t>
      </w:r>
    </w:p>
    <w:p w14:paraId="5BC0A1AE" w14:textId="77777777" w:rsidR="00360F6D" w:rsidRPr="00B60231" w:rsidRDefault="00360F6D" w:rsidP="00360F6D">
      <w:pPr>
        <w:pStyle w:val="PL"/>
      </w:pPr>
    </w:p>
    <w:p w14:paraId="08078421" w14:textId="77777777" w:rsidR="00360F6D" w:rsidRPr="00B60231" w:rsidRDefault="00360F6D" w:rsidP="00360F6D">
      <w:pPr>
        <w:pStyle w:val="PL"/>
      </w:pPr>
      <w:r w:rsidRPr="00B60231">
        <w:t>MeasParameters ::=</w:t>
      </w:r>
      <w:r w:rsidRPr="00B60231">
        <w:tab/>
      </w:r>
      <w:r w:rsidRPr="00B60231">
        <w:tab/>
      </w:r>
      <w:r w:rsidRPr="00B60231">
        <w:tab/>
      </w:r>
      <w:r w:rsidRPr="00B60231">
        <w:tab/>
      </w:r>
      <w:r w:rsidRPr="00B60231">
        <w:tab/>
        <w:t>SEQUENCE {</w:t>
      </w:r>
    </w:p>
    <w:p w14:paraId="23649964" w14:textId="77777777" w:rsidR="00360F6D" w:rsidRPr="00B60231" w:rsidRDefault="00360F6D" w:rsidP="00360F6D">
      <w:pPr>
        <w:pStyle w:val="PL"/>
      </w:pPr>
      <w:r w:rsidRPr="00B60231">
        <w:tab/>
        <w:t>bandListEUTRA</w:t>
      </w:r>
      <w:r w:rsidRPr="00B60231">
        <w:tab/>
      </w:r>
      <w:r w:rsidRPr="00B60231">
        <w:tab/>
      </w:r>
      <w:r w:rsidRPr="00B60231">
        <w:tab/>
      </w:r>
      <w:r w:rsidRPr="00B60231">
        <w:tab/>
      </w:r>
      <w:r w:rsidRPr="00B60231">
        <w:tab/>
      </w:r>
      <w:r w:rsidRPr="00B60231">
        <w:tab/>
        <w:t>BandListEUTRA</w:t>
      </w:r>
    </w:p>
    <w:p w14:paraId="655D5C08" w14:textId="77777777" w:rsidR="00360F6D" w:rsidRPr="00B60231" w:rsidRDefault="00360F6D" w:rsidP="00360F6D">
      <w:pPr>
        <w:pStyle w:val="PL"/>
      </w:pPr>
      <w:r w:rsidRPr="00B60231">
        <w:t>}</w:t>
      </w:r>
    </w:p>
    <w:p w14:paraId="49A07C6B" w14:textId="77777777" w:rsidR="00360F6D" w:rsidRPr="00B60231" w:rsidRDefault="00360F6D" w:rsidP="00360F6D">
      <w:pPr>
        <w:pStyle w:val="PL"/>
      </w:pPr>
    </w:p>
    <w:p w14:paraId="2CD1E2B9" w14:textId="77777777" w:rsidR="00360F6D" w:rsidRPr="00B60231" w:rsidRDefault="00360F6D" w:rsidP="00360F6D">
      <w:pPr>
        <w:pStyle w:val="PL"/>
      </w:pPr>
      <w:r w:rsidRPr="00B60231">
        <w:t>MeasParameters-v1020 ::=</w:t>
      </w:r>
      <w:r w:rsidRPr="00B60231">
        <w:tab/>
      </w:r>
      <w:r w:rsidRPr="00B60231">
        <w:tab/>
      </w:r>
      <w:r w:rsidRPr="00B60231">
        <w:tab/>
        <w:t>SEQUENCE {</w:t>
      </w:r>
    </w:p>
    <w:p w14:paraId="0AF3A27C" w14:textId="77777777" w:rsidR="00360F6D" w:rsidRPr="00B60231" w:rsidRDefault="00360F6D" w:rsidP="00360F6D">
      <w:pPr>
        <w:pStyle w:val="PL"/>
      </w:pPr>
      <w:r w:rsidRPr="00B60231">
        <w:tab/>
        <w:t>bandCombinationListEUTRA-r10</w:t>
      </w:r>
      <w:r w:rsidRPr="00B60231">
        <w:tab/>
      </w:r>
      <w:r w:rsidRPr="00B60231">
        <w:tab/>
      </w:r>
      <w:r w:rsidRPr="00B60231">
        <w:tab/>
        <w:t>BandCombinationListEUTRA-r10</w:t>
      </w:r>
    </w:p>
    <w:p w14:paraId="3FAD2944" w14:textId="77777777" w:rsidR="00360F6D" w:rsidRPr="00B60231" w:rsidRDefault="00360F6D" w:rsidP="00360F6D">
      <w:pPr>
        <w:pStyle w:val="PL"/>
      </w:pPr>
      <w:r w:rsidRPr="00B60231">
        <w:t>}</w:t>
      </w:r>
    </w:p>
    <w:p w14:paraId="7114F4B6" w14:textId="77777777" w:rsidR="00360F6D" w:rsidRPr="00B60231" w:rsidRDefault="00360F6D" w:rsidP="00360F6D">
      <w:pPr>
        <w:pStyle w:val="PL"/>
      </w:pPr>
    </w:p>
    <w:p w14:paraId="4BFCD03E" w14:textId="77777777" w:rsidR="00360F6D" w:rsidRPr="00B60231" w:rsidRDefault="00360F6D" w:rsidP="00360F6D">
      <w:pPr>
        <w:pStyle w:val="PL"/>
      </w:pPr>
      <w:r w:rsidRPr="00B60231">
        <w:t>MeasParameters-v1130 ::=</w:t>
      </w:r>
      <w:r w:rsidRPr="00B60231">
        <w:tab/>
      </w:r>
      <w:r w:rsidRPr="00B60231">
        <w:tab/>
      </w:r>
      <w:r w:rsidRPr="00B60231">
        <w:tab/>
        <w:t>SEQUENCE {</w:t>
      </w:r>
    </w:p>
    <w:p w14:paraId="3CCDCA8B" w14:textId="77777777" w:rsidR="00360F6D" w:rsidRPr="00B60231" w:rsidRDefault="00360F6D" w:rsidP="00360F6D">
      <w:pPr>
        <w:pStyle w:val="PL"/>
      </w:pPr>
      <w:r w:rsidRPr="00B60231">
        <w:tab/>
        <w:t>rsrqMeasWideband-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DDFFF2D" w14:textId="77777777" w:rsidR="00360F6D" w:rsidRPr="00B60231" w:rsidRDefault="00360F6D" w:rsidP="00360F6D">
      <w:pPr>
        <w:pStyle w:val="PL"/>
      </w:pPr>
      <w:r w:rsidRPr="00B60231">
        <w:t>}</w:t>
      </w:r>
    </w:p>
    <w:p w14:paraId="554D4287" w14:textId="77777777" w:rsidR="00360F6D" w:rsidRPr="00B60231" w:rsidRDefault="00360F6D" w:rsidP="00360F6D">
      <w:pPr>
        <w:pStyle w:val="PL"/>
      </w:pPr>
    </w:p>
    <w:p w14:paraId="0FFE2570" w14:textId="77777777" w:rsidR="00360F6D" w:rsidRPr="00B60231" w:rsidRDefault="00360F6D" w:rsidP="00360F6D">
      <w:pPr>
        <w:pStyle w:val="PL"/>
      </w:pPr>
      <w:r w:rsidRPr="00B60231">
        <w:t>MeasParameters-v11a0 ::=</w:t>
      </w:r>
      <w:r w:rsidRPr="00B60231">
        <w:tab/>
      </w:r>
      <w:r w:rsidRPr="00B60231">
        <w:tab/>
      </w:r>
      <w:r w:rsidRPr="00B60231">
        <w:tab/>
        <w:t>SEQUENCE {</w:t>
      </w:r>
    </w:p>
    <w:p w14:paraId="23EEFED9" w14:textId="77777777" w:rsidR="00360F6D" w:rsidRPr="00B60231" w:rsidRDefault="00360F6D" w:rsidP="00360F6D">
      <w:pPr>
        <w:pStyle w:val="PL"/>
      </w:pPr>
      <w:r w:rsidRPr="00B60231">
        <w:tab/>
        <w:t>benefitsFromInterruption-r11</w:t>
      </w:r>
      <w:r w:rsidRPr="00B60231">
        <w:tab/>
      </w:r>
      <w:r w:rsidRPr="00B60231">
        <w:tab/>
      </w:r>
      <w:r w:rsidRPr="00B60231">
        <w:tab/>
        <w:t>ENUMERATED {true}</w:t>
      </w:r>
      <w:r w:rsidRPr="00B60231">
        <w:tab/>
      </w:r>
      <w:r w:rsidRPr="00B60231">
        <w:tab/>
      </w:r>
      <w:r w:rsidRPr="00B60231">
        <w:tab/>
      </w:r>
      <w:r w:rsidRPr="00B60231">
        <w:tab/>
        <w:t>OPTIONAL</w:t>
      </w:r>
    </w:p>
    <w:p w14:paraId="22B39769" w14:textId="77777777" w:rsidR="00360F6D" w:rsidRPr="00B60231" w:rsidRDefault="00360F6D" w:rsidP="00360F6D">
      <w:pPr>
        <w:pStyle w:val="PL"/>
      </w:pPr>
      <w:r w:rsidRPr="00B60231">
        <w:t>}</w:t>
      </w:r>
    </w:p>
    <w:p w14:paraId="5EC4630C" w14:textId="77777777" w:rsidR="00360F6D" w:rsidRPr="00B60231" w:rsidRDefault="00360F6D" w:rsidP="00360F6D">
      <w:pPr>
        <w:pStyle w:val="PL"/>
      </w:pPr>
    </w:p>
    <w:p w14:paraId="2F189D46" w14:textId="77777777" w:rsidR="00360F6D" w:rsidRPr="00B60231" w:rsidRDefault="00360F6D" w:rsidP="00360F6D">
      <w:pPr>
        <w:pStyle w:val="PL"/>
      </w:pPr>
      <w:r w:rsidRPr="00B60231">
        <w:t>MeasParameters-v1250 ::=</w:t>
      </w:r>
      <w:r w:rsidRPr="00B60231">
        <w:tab/>
      </w:r>
      <w:r w:rsidRPr="00B60231">
        <w:tab/>
      </w:r>
      <w:r w:rsidRPr="00B60231">
        <w:tab/>
        <w:t>SEQUENCE {</w:t>
      </w:r>
      <w:r w:rsidRPr="00B60231">
        <w:tab/>
      </w:r>
    </w:p>
    <w:p w14:paraId="5E565F11" w14:textId="77777777" w:rsidR="00360F6D" w:rsidRPr="00B60231" w:rsidRDefault="00360F6D" w:rsidP="00360F6D">
      <w:pPr>
        <w:pStyle w:val="PL"/>
      </w:pPr>
      <w:r w:rsidRPr="00B60231">
        <w:tab/>
        <w:t>timerT312-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28A0ACF" w14:textId="77777777" w:rsidR="00360F6D" w:rsidRPr="00B60231" w:rsidRDefault="00360F6D" w:rsidP="00360F6D">
      <w:pPr>
        <w:pStyle w:val="PL"/>
      </w:pPr>
      <w:r w:rsidRPr="00B60231">
        <w:tab/>
        <w:t>alternativeTimeToTrigger-r12</w:t>
      </w:r>
      <w:r w:rsidRPr="00B60231">
        <w:tab/>
      </w:r>
      <w:r w:rsidRPr="00B60231">
        <w:tab/>
        <w:t>ENUMERATED {supported}</w:t>
      </w:r>
      <w:r w:rsidRPr="00B60231">
        <w:tab/>
      </w:r>
      <w:r w:rsidRPr="00B60231">
        <w:tab/>
        <w:t>OPTIONAL,</w:t>
      </w:r>
    </w:p>
    <w:p w14:paraId="74CD75CC" w14:textId="77777777" w:rsidR="00360F6D" w:rsidRPr="00B60231" w:rsidRDefault="00360F6D" w:rsidP="00360F6D">
      <w:pPr>
        <w:pStyle w:val="PL"/>
      </w:pPr>
      <w:r w:rsidRPr="00B60231">
        <w:tab/>
        <w:t>incMonE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2D01B5" w14:textId="77777777" w:rsidR="00360F6D" w:rsidRPr="00B60231" w:rsidRDefault="00360F6D" w:rsidP="00360F6D">
      <w:pPr>
        <w:pStyle w:val="PL"/>
      </w:pPr>
      <w:r w:rsidRPr="00B60231">
        <w:tab/>
        <w:t>incMon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EA73421" w14:textId="77777777" w:rsidR="00360F6D" w:rsidRPr="00B60231" w:rsidRDefault="00360F6D" w:rsidP="00360F6D">
      <w:pPr>
        <w:pStyle w:val="PL"/>
      </w:pPr>
      <w:r w:rsidRPr="00B60231">
        <w:tab/>
        <w:t>extendedMaxMeasId-r12</w:t>
      </w:r>
      <w:r w:rsidRPr="00B60231">
        <w:tab/>
      </w:r>
      <w:r w:rsidRPr="00B60231">
        <w:tab/>
      </w:r>
      <w:r w:rsidRPr="00B60231">
        <w:tab/>
      </w:r>
      <w:r w:rsidRPr="00B60231">
        <w:tab/>
        <w:t>ENUMERATED {supported}</w:t>
      </w:r>
      <w:r w:rsidRPr="00B60231">
        <w:tab/>
      </w:r>
      <w:r w:rsidRPr="00B60231">
        <w:tab/>
        <w:t>OPTIONAL,</w:t>
      </w:r>
    </w:p>
    <w:p w14:paraId="0F879262" w14:textId="77777777" w:rsidR="00360F6D" w:rsidRPr="00B60231" w:rsidRDefault="00360F6D" w:rsidP="00360F6D">
      <w:pPr>
        <w:pStyle w:val="PL"/>
      </w:pPr>
      <w:r w:rsidRPr="00B60231">
        <w:tab/>
        <w:t>extendedRSRQ-LowerRange-r12</w:t>
      </w:r>
      <w:r w:rsidRPr="00B60231">
        <w:tab/>
      </w:r>
      <w:r w:rsidRPr="00B60231">
        <w:tab/>
      </w:r>
      <w:r w:rsidRPr="00B60231">
        <w:tab/>
        <w:t>ENUMERATED {supported}</w:t>
      </w:r>
      <w:r w:rsidRPr="00B60231">
        <w:tab/>
      </w:r>
      <w:r w:rsidRPr="00B60231">
        <w:tab/>
        <w:t>OPTIONAL,</w:t>
      </w:r>
    </w:p>
    <w:p w14:paraId="5F077C83" w14:textId="77777777" w:rsidR="00360F6D" w:rsidRPr="00B60231" w:rsidRDefault="00360F6D" w:rsidP="00360F6D">
      <w:pPr>
        <w:pStyle w:val="PL"/>
      </w:pPr>
      <w:r w:rsidRPr="00B60231">
        <w:tab/>
        <w:t>rsrq-OnAllSymbols-r12</w:t>
      </w:r>
      <w:r w:rsidRPr="00B60231">
        <w:tab/>
      </w:r>
      <w:r w:rsidRPr="00B60231">
        <w:tab/>
      </w:r>
      <w:r w:rsidRPr="00B60231">
        <w:tab/>
      </w:r>
      <w:r w:rsidRPr="00B60231">
        <w:tab/>
        <w:t>ENUMERATED {supported}</w:t>
      </w:r>
      <w:r w:rsidRPr="00B60231">
        <w:tab/>
      </w:r>
      <w:r w:rsidRPr="00B60231">
        <w:tab/>
        <w:t>OPTIONAL,</w:t>
      </w:r>
    </w:p>
    <w:p w14:paraId="3D408F4C" w14:textId="77777777" w:rsidR="00360F6D" w:rsidRPr="00B60231" w:rsidRDefault="00360F6D" w:rsidP="00360F6D">
      <w:pPr>
        <w:pStyle w:val="PL"/>
      </w:pPr>
      <w:r w:rsidRPr="00B60231">
        <w:tab/>
        <w:t>crs-DiscoverySignalsMeas-r12</w:t>
      </w:r>
      <w:r w:rsidRPr="00B60231">
        <w:tab/>
      </w:r>
      <w:r w:rsidRPr="00B60231">
        <w:tab/>
        <w:t>ENUMERATED {supported}</w:t>
      </w:r>
      <w:r w:rsidRPr="00B60231">
        <w:tab/>
      </w:r>
      <w:r w:rsidRPr="00B60231">
        <w:tab/>
        <w:t>OPTIONAL,</w:t>
      </w:r>
    </w:p>
    <w:p w14:paraId="70C62B0D" w14:textId="77777777" w:rsidR="00360F6D" w:rsidRPr="00B60231" w:rsidRDefault="00360F6D" w:rsidP="00360F6D">
      <w:pPr>
        <w:pStyle w:val="PL"/>
      </w:pPr>
      <w:r w:rsidRPr="00B60231">
        <w:tab/>
        <w:t>csi-RS-DiscoverySignalsMeas-r12</w:t>
      </w:r>
      <w:r w:rsidRPr="00B60231">
        <w:tab/>
      </w:r>
      <w:r w:rsidRPr="00B60231">
        <w:tab/>
        <w:t>ENUMERATED {supported}</w:t>
      </w:r>
      <w:r w:rsidRPr="00B60231">
        <w:tab/>
      </w:r>
      <w:r w:rsidRPr="00B60231">
        <w:tab/>
        <w:t>OPTIONAL</w:t>
      </w:r>
    </w:p>
    <w:p w14:paraId="7D6E86C2" w14:textId="77777777" w:rsidR="00360F6D" w:rsidRPr="00B60231" w:rsidRDefault="00360F6D" w:rsidP="00360F6D">
      <w:pPr>
        <w:pStyle w:val="PL"/>
      </w:pPr>
      <w:r w:rsidRPr="00B60231">
        <w:t>}</w:t>
      </w:r>
    </w:p>
    <w:p w14:paraId="1434B631" w14:textId="77777777" w:rsidR="00360F6D" w:rsidRPr="00B60231" w:rsidRDefault="00360F6D" w:rsidP="00360F6D">
      <w:pPr>
        <w:pStyle w:val="PL"/>
      </w:pPr>
    </w:p>
    <w:p w14:paraId="453E3710" w14:textId="77777777" w:rsidR="00360F6D" w:rsidRPr="00B60231" w:rsidRDefault="00360F6D" w:rsidP="00360F6D">
      <w:pPr>
        <w:pStyle w:val="PL"/>
      </w:pPr>
      <w:r w:rsidRPr="00B60231">
        <w:t>MeasParameters-v1310 ::=</w:t>
      </w:r>
      <w:r w:rsidRPr="00B60231">
        <w:tab/>
      </w:r>
      <w:r w:rsidRPr="00B60231">
        <w:tab/>
      </w:r>
      <w:r w:rsidRPr="00B60231">
        <w:tab/>
        <w:t>SEQUENCE {</w:t>
      </w:r>
    </w:p>
    <w:p w14:paraId="7ED342AA" w14:textId="77777777" w:rsidR="00360F6D" w:rsidRPr="00B60231" w:rsidRDefault="00360F6D" w:rsidP="00360F6D">
      <w:pPr>
        <w:pStyle w:val="PL"/>
      </w:pPr>
      <w:r w:rsidRPr="00B60231">
        <w:tab/>
        <w:t>rs-SINR-Mea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B17C81" w14:textId="77777777" w:rsidR="00360F6D" w:rsidRPr="00B60231" w:rsidRDefault="00360F6D" w:rsidP="00360F6D">
      <w:pPr>
        <w:pStyle w:val="PL"/>
      </w:pPr>
      <w:r w:rsidRPr="00B60231">
        <w:tab/>
        <w:t>whiteCellList-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902275E" w14:textId="77777777" w:rsidR="00360F6D" w:rsidRPr="00B60231" w:rsidRDefault="00360F6D" w:rsidP="00360F6D">
      <w:pPr>
        <w:pStyle w:val="PL"/>
      </w:pPr>
      <w:r w:rsidRPr="00B60231">
        <w:tab/>
        <w:t>extendedMaxObjectId-r13</w:t>
      </w:r>
      <w:r w:rsidRPr="00B60231">
        <w:tab/>
      </w:r>
      <w:r w:rsidRPr="00B60231">
        <w:tab/>
      </w:r>
      <w:r w:rsidRPr="00B60231">
        <w:tab/>
      </w:r>
      <w:r w:rsidRPr="00B60231">
        <w:tab/>
      </w:r>
      <w:r w:rsidRPr="00B60231">
        <w:tab/>
        <w:t>ENUMERATED {supported}</w:t>
      </w:r>
      <w:r w:rsidRPr="00B60231">
        <w:tab/>
      </w:r>
      <w:r w:rsidRPr="00B60231">
        <w:tab/>
        <w:t>OPTIONAL,</w:t>
      </w:r>
    </w:p>
    <w:p w14:paraId="62AD3E6D" w14:textId="77777777" w:rsidR="00360F6D" w:rsidRPr="00B60231" w:rsidRDefault="00360F6D" w:rsidP="00360F6D">
      <w:pPr>
        <w:pStyle w:val="PL"/>
      </w:pPr>
      <w:r w:rsidRPr="00B60231">
        <w:tab/>
        <w:t>ul-PDCP-Delay-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B40D06A" w14:textId="77777777" w:rsidR="00360F6D" w:rsidRPr="00B60231" w:rsidRDefault="00360F6D" w:rsidP="00360F6D">
      <w:pPr>
        <w:pStyle w:val="PL"/>
      </w:pPr>
      <w:r w:rsidRPr="00B60231">
        <w:tab/>
        <w:t>extendedFreqPriorities-r13</w:t>
      </w:r>
      <w:r w:rsidRPr="00B60231">
        <w:tab/>
      </w:r>
      <w:r w:rsidRPr="00B60231">
        <w:tab/>
      </w:r>
      <w:r w:rsidRPr="00B60231">
        <w:tab/>
      </w:r>
      <w:r w:rsidRPr="00B60231">
        <w:tab/>
        <w:t>ENUMERATED {supported}</w:t>
      </w:r>
      <w:r w:rsidRPr="00B60231">
        <w:tab/>
      </w:r>
      <w:r w:rsidRPr="00B60231">
        <w:tab/>
        <w:t>OPTIONAL,</w:t>
      </w:r>
    </w:p>
    <w:p w14:paraId="70882CCD" w14:textId="77777777" w:rsidR="00360F6D" w:rsidRPr="00B60231" w:rsidRDefault="00360F6D" w:rsidP="00360F6D">
      <w:pPr>
        <w:pStyle w:val="PL"/>
      </w:pPr>
      <w:r w:rsidRPr="00B60231">
        <w:tab/>
        <w:t>multiBandInfoReport-r13</w:t>
      </w:r>
      <w:r w:rsidRPr="00B60231">
        <w:tab/>
      </w:r>
      <w:r w:rsidRPr="00B60231">
        <w:tab/>
      </w:r>
      <w:r w:rsidRPr="00B60231">
        <w:tab/>
      </w:r>
      <w:r w:rsidRPr="00B60231">
        <w:tab/>
      </w:r>
      <w:r w:rsidRPr="00B60231">
        <w:tab/>
        <w:t>ENUMERATED {supported}</w:t>
      </w:r>
      <w:r w:rsidRPr="00B60231">
        <w:tab/>
      </w:r>
      <w:r w:rsidRPr="00B60231">
        <w:tab/>
        <w:t>OPTIONAL,</w:t>
      </w:r>
    </w:p>
    <w:p w14:paraId="332B9A74" w14:textId="77777777" w:rsidR="00360F6D" w:rsidRPr="00B60231" w:rsidRDefault="00360F6D" w:rsidP="00360F6D">
      <w:pPr>
        <w:pStyle w:val="PL"/>
      </w:pPr>
      <w:r w:rsidRPr="00B60231">
        <w:tab/>
        <w:t>rssi-AndChannelOccupancyReporting-r13</w:t>
      </w:r>
      <w:r w:rsidRPr="00B60231">
        <w:tab/>
        <w:t>ENUMERATED {supported}</w:t>
      </w:r>
      <w:r w:rsidRPr="00B60231">
        <w:tab/>
      </w:r>
      <w:r w:rsidRPr="00B60231">
        <w:tab/>
        <w:t>OPTIONAL</w:t>
      </w:r>
    </w:p>
    <w:p w14:paraId="2AD10FDC" w14:textId="77777777" w:rsidR="00360F6D" w:rsidRPr="00B60231" w:rsidRDefault="00360F6D" w:rsidP="00360F6D">
      <w:pPr>
        <w:pStyle w:val="PL"/>
      </w:pPr>
      <w:r w:rsidRPr="00B60231">
        <w:t>}</w:t>
      </w:r>
    </w:p>
    <w:p w14:paraId="315A3BD8" w14:textId="77777777" w:rsidR="00360F6D" w:rsidRPr="00B60231" w:rsidRDefault="00360F6D" w:rsidP="00360F6D">
      <w:pPr>
        <w:pStyle w:val="PL"/>
      </w:pPr>
    </w:p>
    <w:p w14:paraId="6DB6ADE6" w14:textId="77777777" w:rsidR="00360F6D" w:rsidRPr="00B60231" w:rsidRDefault="00360F6D" w:rsidP="00360F6D">
      <w:pPr>
        <w:pStyle w:val="PL"/>
      </w:pPr>
      <w:r w:rsidRPr="00B60231">
        <w:t>MeasParameters-v1430 ::=</w:t>
      </w:r>
      <w:r w:rsidRPr="00B60231">
        <w:tab/>
      </w:r>
      <w:r w:rsidRPr="00B60231">
        <w:tab/>
      </w:r>
      <w:r w:rsidRPr="00B60231">
        <w:tab/>
        <w:t>SEQUENCE {</w:t>
      </w:r>
    </w:p>
    <w:p w14:paraId="143A47FE" w14:textId="77777777" w:rsidR="00360F6D" w:rsidRPr="00B60231" w:rsidRDefault="00360F6D" w:rsidP="00360F6D">
      <w:pPr>
        <w:pStyle w:val="PL"/>
      </w:pPr>
      <w:r w:rsidRPr="00B60231">
        <w:tab/>
        <w:t>ceMeasur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AE8A36F" w14:textId="77777777" w:rsidR="00360F6D" w:rsidRPr="00B60231" w:rsidRDefault="00360F6D" w:rsidP="00360F6D">
      <w:pPr>
        <w:pStyle w:val="PL"/>
      </w:pPr>
      <w:r w:rsidRPr="00B60231">
        <w:tab/>
        <w:t>ncsg-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9D289BA" w14:textId="77777777" w:rsidR="00360F6D" w:rsidRPr="00B60231" w:rsidRDefault="00360F6D" w:rsidP="00360F6D">
      <w:pPr>
        <w:pStyle w:val="PL"/>
      </w:pPr>
      <w:r w:rsidRPr="00B60231">
        <w:tab/>
        <w:t>shortMeasurementGa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FA8B72" w14:textId="77777777" w:rsidR="00360F6D" w:rsidRPr="00B60231" w:rsidRDefault="00360F6D" w:rsidP="00360F6D">
      <w:pPr>
        <w:pStyle w:val="PL"/>
      </w:pPr>
      <w:r w:rsidRPr="00B60231">
        <w:tab/>
        <w:t>perServingCellMeasurementGap-r14</w:t>
      </w:r>
      <w:r w:rsidRPr="00B60231">
        <w:tab/>
      </w:r>
      <w:r w:rsidRPr="00B60231">
        <w:tab/>
        <w:t>ENUMERATED {supported}</w:t>
      </w:r>
      <w:r w:rsidRPr="00B60231">
        <w:tab/>
      </w:r>
      <w:r w:rsidRPr="00B60231">
        <w:tab/>
      </w:r>
      <w:r w:rsidRPr="00B60231">
        <w:tab/>
      </w:r>
      <w:r w:rsidRPr="00B60231">
        <w:tab/>
        <w:t>OPTIONAL,</w:t>
      </w:r>
    </w:p>
    <w:p w14:paraId="42C47D50" w14:textId="77777777" w:rsidR="00360F6D" w:rsidRPr="00B60231" w:rsidRDefault="00360F6D" w:rsidP="00360F6D">
      <w:pPr>
        <w:pStyle w:val="PL"/>
      </w:pPr>
      <w:r w:rsidRPr="00B60231">
        <w:tab/>
        <w:t>nonUniformGa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084B4B" w14:textId="77777777" w:rsidR="00360F6D" w:rsidRPr="00B60231" w:rsidRDefault="00360F6D" w:rsidP="00360F6D">
      <w:pPr>
        <w:pStyle w:val="PL"/>
      </w:pPr>
      <w:r w:rsidRPr="00B60231">
        <w:t>}</w:t>
      </w:r>
    </w:p>
    <w:p w14:paraId="643D3EEE" w14:textId="77777777" w:rsidR="00360F6D" w:rsidRPr="00B60231" w:rsidRDefault="00360F6D" w:rsidP="00360F6D">
      <w:pPr>
        <w:pStyle w:val="PL"/>
      </w:pPr>
    </w:p>
    <w:p w14:paraId="1CA423A1" w14:textId="77777777" w:rsidR="00360F6D" w:rsidRPr="00B60231" w:rsidRDefault="00360F6D" w:rsidP="00360F6D">
      <w:pPr>
        <w:pStyle w:val="PL"/>
      </w:pPr>
      <w:r w:rsidRPr="00B60231">
        <w:t>MeasParameters-v1520 ::=</w:t>
      </w:r>
      <w:r w:rsidRPr="00B60231">
        <w:tab/>
      </w:r>
      <w:r w:rsidRPr="00B60231">
        <w:tab/>
      </w:r>
      <w:r w:rsidRPr="00B60231">
        <w:tab/>
        <w:t>SEQUENCE {</w:t>
      </w:r>
    </w:p>
    <w:p w14:paraId="5FF791EE" w14:textId="77777777" w:rsidR="00360F6D" w:rsidRPr="00B60231" w:rsidRDefault="00360F6D" w:rsidP="00360F6D">
      <w:pPr>
        <w:pStyle w:val="PL"/>
      </w:pPr>
      <w:r w:rsidRPr="00B60231">
        <w:tab/>
        <w:t>measGapPatterns-r15</w:t>
      </w:r>
      <w:r w:rsidRPr="00B60231">
        <w:tab/>
      </w:r>
      <w:r w:rsidRPr="00B60231">
        <w:tab/>
      </w:r>
      <w:r w:rsidRPr="00B60231">
        <w:tab/>
      </w:r>
      <w:r w:rsidRPr="00B60231">
        <w:tab/>
      </w:r>
      <w:r w:rsidRPr="00B60231">
        <w:tab/>
        <w:t>BIT STRING (SIZE (8))</w:t>
      </w:r>
      <w:r w:rsidRPr="00B60231">
        <w:tab/>
      </w:r>
      <w:r w:rsidRPr="00B60231">
        <w:tab/>
        <w:t>OPTIONAL</w:t>
      </w:r>
    </w:p>
    <w:p w14:paraId="37A64B60" w14:textId="77777777" w:rsidR="00360F6D" w:rsidRPr="00B60231" w:rsidRDefault="00360F6D" w:rsidP="00360F6D">
      <w:pPr>
        <w:pStyle w:val="PL"/>
      </w:pPr>
      <w:r w:rsidRPr="00B60231">
        <w:t>}</w:t>
      </w:r>
    </w:p>
    <w:p w14:paraId="01A67BA5" w14:textId="77777777" w:rsidR="00360F6D" w:rsidRPr="00B60231" w:rsidRDefault="00360F6D" w:rsidP="00360F6D">
      <w:pPr>
        <w:pStyle w:val="PL"/>
      </w:pPr>
    </w:p>
    <w:p w14:paraId="6AE20D48" w14:textId="77777777" w:rsidR="00360F6D" w:rsidRPr="00B60231" w:rsidRDefault="00360F6D" w:rsidP="00360F6D">
      <w:pPr>
        <w:pStyle w:val="PL"/>
      </w:pPr>
      <w:r w:rsidRPr="00B60231">
        <w:t>MeasParameters-v1530 ::=</w:t>
      </w:r>
      <w:r w:rsidRPr="00B60231">
        <w:tab/>
      </w:r>
      <w:r w:rsidRPr="00B60231">
        <w:tab/>
      </w:r>
      <w:r w:rsidRPr="00B60231">
        <w:tab/>
        <w:t>SEQUENCE {</w:t>
      </w:r>
    </w:p>
    <w:p w14:paraId="7D2460AA" w14:textId="77777777" w:rsidR="00360F6D" w:rsidRPr="00B60231" w:rsidRDefault="00360F6D" w:rsidP="00360F6D">
      <w:pPr>
        <w:pStyle w:val="PL"/>
      </w:pPr>
      <w:r w:rsidRPr="00B60231">
        <w:tab/>
        <w:t>qoe-MeasReport-r15</w:t>
      </w:r>
      <w:r w:rsidRPr="00B60231">
        <w:tab/>
      </w:r>
      <w:r w:rsidRPr="00B60231">
        <w:tab/>
      </w:r>
      <w:r w:rsidRPr="00B60231">
        <w:tab/>
      </w:r>
      <w:r w:rsidRPr="00B60231">
        <w:tab/>
      </w:r>
      <w:r w:rsidRPr="00B60231">
        <w:tab/>
        <w:t>ENUMERATED {supported}</w:t>
      </w:r>
      <w:r w:rsidRPr="00B60231">
        <w:tab/>
      </w:r>
      <w:r w:rsidRPr="00B60231">
        <w:tab/>
        <w:t>OPTIONAL,</w:t>
      </w:r>
    </w:p>
    <w:p w14:paraId="779D5982" w14:textId="77777777" w:rsidR="00360F6D" w:rsidRPr="00B60231" w:rsidRDefault="00360F6D" w:rsidP="00360F6D">
      <w:pPr>
        <w:pStyle w:val="PL"/>
      </w:pPr>
      <w:r w:rsidRPr="00B60231">
        <w:tab/>
        <w:t>qoe-MTSI-MeasReport-r15</w:t>
      </w:r>
      <w:r w:rsidRPr="00B60231">
        <w:tab/>
      </w:r>
      <w:r w:rsidRPr="00B60231">
        <w:tab/>
      </w:r>
      <w:r w:rsidRPr="00B60231">
        <w:tab/>
      </w:r>
      <w:r w:rsidRPr="00B60231">
        <w:tab/>
        <w:t>ENUMERATED {supported}</w:t>
      </w:r>
      <w:r w:rsidRPr="00B60231">
        <w:tab/>
      </w:r>
      <w:r w:rsidRPr="00B60231">
        <w:tab/>
        <w:t>OPTIONAL,</w:t>
      </w:r>
    </w:p>
    <w:p w14:paraId="6A7FC4E3" w14:textId="77777777" w:rsidR="00360F6D" w:rsidRPr="00B60231" w:rsidRDefault="00360F6D" w:rsidP="00360F6D">
      <w:pPr>
        <w:pStyle w:val="PL"/>
      </w:pPr>
      <w:r w:rsidRPr="00B60231">
        <w:tab/>
        <w:t>ca-IdleModeMeasurements-r15</w:t>
      </w:r>
      <w:r w:rsidRPr="00B60231">
        <w:tab/>
      </w:r>
      <w:r w:rsidRPr="00B60231">
        <w:tab/>
      </w:r>
      <w:r w:rsidRPr="00B60231">
        <w:tab/>
      </w:r>
      <w:r w:rsidRPr="00B60231">
        <w:tab/>
        <w:t>ENUMERATED {supported}</w:t>
      </w:r>
      <w:r w:rsidRPr="00B60231">
        <w:tab/>
      </w:r>
      <w:r w:rsidRPr="00B60231">
        <w:tab/>
        <w:t>OPTIONAL,</w:t>
      </w:r>
    </w:p>
    <w:p w14:paraId="42B131A0" w14:textId="77777777" w:rsidR="00360F6D" w:rsidRPr="00B60231" w:rsidRDefault="00360F6D" w:rsidP="00360F6D">
      <w:pPr>
        <w:pStyle w:val="PL"/>
      </w:pPr>
      <w:r w:rsidRPr="00B60231">
        <w:tab/>
        <w:t>ca-IdleModeValidityArea-r15</w:t>
      </w:r>
      <w:r w:rsidRPr="00B60231">
        <w:tab/>
      </w:r>
      <w:r w:rsidRPr="00B60231">
        <w:tab/>
      </w:r>
      <w:r w:rsidRPr="00B60231">
        <w:tab/>
      </w:r>
      <w:r w:rsidRPr="00B60231">
        <w:tab/>
        <w:t>ENUMERATED {supported}</w:t>
      </w:r>
      <w:r w:rsidRPr="00B60231">
        <w:tab/>
      </w:r>
      <w:r w:rsidRPr="00B60231">
        <w:tab/>
        <w:t>OPTIONAL,</w:t>
      </w:r>
    </w:p>
    <w:p w14:paraId="22C995F4" w14:textId="77777777" w:rsidR="00360F6D" w:rsidRPr="00B60231" w:rsidRDefault="00360F6D" w:rsidP="00360F6D">
      <w:pPr>
        <w:pStyle w:val="PL"/>
      </w:pPr>
      <w:r w:rsidRPr="00B60231">
        <w:tab/>
        <w:t>heightMea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8A686A" w14:textId="77777777" w:rsidR="00360F6D" w:rsidRPr="00B60231" w:rsidRDefault="00360F6D" w:rsidP="00360F6D">
      <w:pPr>
        <w:pStyle w:val="PL"/>
      </w:pPr>
      <w:r w:rsidRPr="00B60231">
        <w:tab/>
        <w:t>multipleCellsMeasExtension-r15</w:t>
      </w:r>
      <w:r w:rsidRPr="00B60231">
        <w:tab/>
      </w:r>
      <w:r w:rsidRPr="00B60231">
        <w:tab/>
      </w:r>
      <w:r w:rsidRPr="00B60231">
        <w:tab/>
        <w:t>ENUMERATED {supported}</w:t>
      </w:r>
      <w:r w:rsidRPr="00B60231">
        <w:tab/>
      </w:r>
      <w:r w:rsidRPr="00B60231">
        <w:tab/>
      </w:r>
      <w:r w:rsidRPr="00B60231">
        <w:tab/>
        <w:t>OPTIONAL</w:t>
      </w:r>
    </w:p>
    <w:p w14:paraId="1AD47BE2" w14:textId="77777777" w:rsidR="00360F6D" w:rsidRPr="00B60231" w:rsidRDefault="00360F6D" w:rsidP="00360F6D">
      <w:pPr>
        <w:pStyle w:val="PL"/>
      </w:pPr>
      <w:r w:rsidRPr="00B60231">
        <w:t>}</w:t>
      </w:r>
    </w:p>
    <w:p w14:paraId="64A14A9E" w14:textId="77777777" w:rsidR="00360F6D" w:rsidRPr="00B60231" w:rsidRDefault="00360F6D" w:rsidP="00360F6D">
      <w:pPr>
        <w:pStyle w:val="PL"/>
      </w:pPr>
    </w:p>
    <w:p w14:paraId="1AB86E1C" w14:textId="77777777" w:rsidR="00360F6D" w:rsidRPr="00B60231" w:rsidRDefault="00360F6D" w:rsidP="00360F6D">
      <w:pPr>
        <w:pStyle w:val="PL"/>
      </w:pPr>
      <w:r w:rsidRPr="00B60231">
        <w:t>BandListEUTRA ::=</w:t>
      </w:r>
      <w:r w:rsidRPr="00B60231">
        <w:tab/>
      </w:r>
      <w:r w:rsidRPr="00B60231">
        <w:tab/>
      </w:r>
      <w:r w:rsidRPr="00B60231">
        <w:tab/>
      </w:r>
      <w:r w:rsidRPr="00B60231">
        <w:tab/>
      </w:r>
      <w:r w:rsidRPr="00B60231">
        <w:tab/>
        <w:t>SEQUENCE (SIZE (1..maxBands)) OF BandInfoEUTRA</w:t>
      </w:r>
    </w:p>
    <w:p w14:paraId="3064F26D" w14:textId="77777777" w:rsidR="00360F6D" w:rsidRPr="00B60231" w:rsidRDefault="00360F6D" w:rsidP="00360F6D">
      <w:pPr>
        <w:pStyle w:val="PL"/>
      </w:pPr>
    </w:p>
    <w:p w14:paraId="2BB519AA" w14:textId="77777777" w:rsidR="00360F6D" w:rsidRPr="00B60231" w:rsidRDefault="00360F6D" w:rsidP="00360F6D">
      <w:pPr>
        <w:pStyle w:val="PL"/>
      </w:pPr>
      <w:r w:rsidRPr="00B60231">
        <w:t>BandCombinationListEUTRA-r10 ::=</w:t>
      </w:r>
      <w:r w:rsidRPr="00B60231">
        <w:tab/>
        <w:t>SEQUENCE (SIZE (1..maxBandComb-r10)) OF BandInfoEUTRA</w:t>
      </w:r>
    </w:p>
    <w:p w14:paraId="5DA64EF8" w14:textId="77777777" w:rsidR="00360F6D" w:rsidRPr="00B60231" w:rsidRDefault="00360F6D" w:rsidP="00360F6D">
      <w:pPr>
        <w:pStyle w:val="PL"/>
      </w:pPr>
    </w:p>
    <w:p w14:paraId="5030737C" w14:textId="77777777" w:rsidR="00360F6D" w:rsidRPr="0018761F" w:rsidRDefault="00360F6D" w:rsidP="00360F6D">
      <w:pPr>
        <w:pStyle w:val="PL"/>
        <w:rPr>
          <w:lang w:val="sv-SE"/>
        </w:rPr>
      </w:pPr>
      <w:r w:rsidRPr="0018761F">
        <w:rPr>
          <w:lang w:val="sv-SE"/>
        </w:rPr>
        <w:t>BandInfoEUTRA ::=</w:t>
      </w:r>
      <w:r w:rsidRPr="0018761F">
        <w:rPr>
          <w:lang w:val="sv-SE"/>
        </w:rPr>
        <w:tab/>
      </w:r>
      <w:r w:rsidRPr="0018761F">
        <w:rPr>
          <w:lang w:val="sv-SE"/>
        </w:rPr>
        <w:tab/>
      </w:r>
      <w:r w:rsidRPr="0018761F">
        <w:rPr>
          <w:lang w:val="sv-SE"/>
        </w:rPr>
        <w:tab/>
      </w:r>
      <w:r w:rsidRPr="0018761F">
        <w:rPr>
          <w:lang w:val="sv-SE"/>
        </w:rPr>
        <w:tab/>
      </w:r>
      <w:r w:rsidRPr="0018761F">
        <w:rPr>
          <w:lang w:val="sv-SE"/>
        </w:rPr>
        <w:tab/>
        <w:t>SEQUENCE {</w:t>
      </w:r>
    </w:p>
    <w:p w14:paraId="6DCB2B65" w14:textId="77777777" w:rsidR="00360F6D" w:rsidRPr="0018761F" w:rsidRDefault="00360F6D" w:rsidP="00360F6D">
      <w:pPr>
        <w:pStyle w:val="PL"/>
        <w:rPr>
          <w:lang w:val="sv-SE"/>
        </w:rPr>
      </w:pPr>
      <w:r w:rsidRPr="0018761F">
        <w:rPr>
          <w:lang w:val="sv-SE"/>
        </w:rPr>
        <w:tab/>
        <w:t>interFreq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FreqBandList,</w:t>
      </w:r>
    </w:p>
    <w:p w14:paraId="264CA93F" w14:textId="77777777" w:rsidR="00360F6D" w:rsidRPr="0018761F" w:rsidRDefault="00360F6D" w:rsidP="00360F6D">
      <w:pPr>
        <w:pStyle w:val="PL"/>
        <w:rPr>
          <w:lang w:val="sv-SE"/>
        </w:rPr>
      </w:pPr>
      <w:r w:rsidRPr="0018761F">
        <w:rPr>
          <w:lang w:val="sv-SE"/>
        </w:rPr>
        <w:tab/>
        <w:t>interRAT-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RAT-BandList</w:t>
      </w:r>
      <w:r w:rsidRPr="0018761F">
        <w:rPr>
          <w:lang w:val="sv-SE"/>
        </w:rPr>
        <w:tab/>
      </w:r>
      <w:r w:rsidRPr="0018761F">
        <w:rPr>
          <w:lang w:val="sv-SE"/>
        </w:rPr>
        <w:tab/>
        <w:t>OPTIONAL</w:t>
      </w:r>
    </w:p>
    <w:p w14:paraId="66058A8F" w14:textId="77777777" w:rsidR="00360F6D" w:rsidRPr="00B60231" w:rsidRDefault="00360F6D" w:rsidP="00360F6D">
      <w:pPr>
        <w:pStyle w:val="PL"/>
      </w:pPr>
      <w:r w:rsidRPr="00B60231">
        <w:t>}</w:t>
      </w:r>
    </w:p>
    <w:p w14:paraId="7DA18462" w14:textId="77777777" w:rsidR="00360F6D" w:rsidRPr="00B60231" w:rsidRDefault="00360F6D" w:rsidP="00360F6D">
      <w:pPr>
        <w:pStyle w:val="PL"/>
      </w:pPr>
    </w:p>
    <w:p w14:paraId="3860AE25" w14:textId="77777777" w:rsidR="00360F6D" w:rsidRPr="00B60231" w:rsidRDefault="00360F6D" w:rsidP="00360F6D">
      <w:pPr>
        <w:pStyle w:val="PL"/>
      </w:pPr>
      <w:r w:rsidRPr="00B60231">
        <w:t>InterFreqBandList ::=</w:t>
      </w:r>
      <w:r w:rsidRPr="00B60231">
        <w:tab/>
      </w:r>
      <w:r w:rsidRPr="00B60231">
        <w:tab/>
      </w:r>
      <w:r w:rsidRPr="00B60231">
        <w:tab/>
      </w:r>
      <w:r w:rsidRPr="00B60231">
        <w:tab/>
        <w:t>SEQUENCE (SIZE (1..maxBands)) OF InterFreqBandInfo</w:t>
      </w:r>
    </w:p>
    <w:p w14:paraId="700595BC" w14:textId="77777777" w:rsidR="00360F6D" w:rsidRPr="00B60231" w:rsidRDefault="00360F6D" w:rsidP="00360F6D">
      <w:pPr>
        <w:pStyle w:val="PL"/>
      </w:pPr>
    </w:p>
    <w:p w14:paraId="214E3467" w14:textId="77777777" w:rsidR="00360F6D" w:rsidRPr="00B60231" w:rsidRDefault="00360F6D" w:rsidP="00360F6D">
      <w:pPr>
        <w:pStyle w:val="PL"/>
      </w:pPr>
      <w:r w:rsidRPr="00B60231">
        <w:t>InterFreqBandInfo ::=</w:t>
      </w:r>
      <w:r w:rsidRPr="00B60231">
        <w:tab/>
      </w:r>
      <w:r w:rsidRPr="00B60231">
        <w:tab/>
      </w:r>
      <w:r w:rsidRPr="00B60231">
        <w:tab/>
      </w:r>
      <w:r w:rsidRPr="00B60231">
        <w:tab/>
        <w:t>SEQUENCE {</w:t>
      </w:r>
    </w:p>
    <w:p w14:paraId="503D047F" w14:textId="77777777" w:rsidR="00360F6D" w:rsidRPr="00B60231" w:rsidRDefault="00360F6D" w:rsidP="00360F6D">
      <w:pPr>
        <w:pStyle w:val="PL"/>
      </w:pPr>
      <w:r w:rsidRPr="00B60231">
        <w:tab/>
        <w:t>interFreqNeedForGaps</w:t>
      </w:r>
      <w:r w:rsidRPr="00B60231">
        <w:tab/>
      </w:r>
      <w:r w:rsidRPr="00B60231">
        <w:tab/>
      </w:r>
      <w:r w:rsidRPr="00B60231">
        <w:tab/>
      </w:r>
      <w:r w:rsidRPr="00B60231">
        <w:tab/>
        <w:t>BOOLEAN</w:t>
      </w:r>
    </w:p>
    <w:p w14:paraId="4FE25500" w14:textId="77777777" w:rsidR="00360F6D" w:rsidRPr="00B60231" w:rsidRDefault="00360F6D" w:rsidP="00360F6D">
      <w:pPr>
        <w:pStyle w:val="PL"/>
      </w:pPr>
      <w:r w:rsidRPr="00B60231">
        <w:t>}</w:t>
      </w:r>
    </w:p>
    <w:p w14:paraId="38E3CB2D" w14:textId="77777777" w:rsidR="00360F6D" w:rsidRPr="00B60231" w:rsidRDefault="00360F6D" w:rsidP="00360F6D">
      <w:pPr>
        <w:pStyle w:val="PL"/>
      </w:pPr>
    </w:p>
    <w:p w14:paraId="15F63F96" w14:textId="77777777" w:rsidR="00360F6D" w:rsidRPr="00B60231" w:rsidRDefault="00360F6D" w:rsidP="00360F6D">
      <w:pPr>
        <w:pStyle w:val="PL"/>
      </w:pPr>
      <w:r w:rsidRPr="00B60231">
        <w:t>InterRAT-BandList ::=</w:t>
      </w:r>
      <w:r w:rsidRPr="00B60231">
        <w:tab/>
      </w:r>
      <w:r w:rsidRPr="00B60231">
        <w:tab/>
      </w:r>
      <w:r w:rsidRPr="00B60231">
        <w:tab/>
      </w:r>
      <w:r w:rsidRPr="00B60231">
        <w:tab/>
        <w:t>SEQUENCE (SIZE (1..maxBands)) OF InterRAT-BandInfo</w:t>
      </w:r>
    </w:p>
    <w:p w14:paraId="22F226D9" w14:textId="77777777" w:rsidR="00360F6D" w:rsidRPr="00B60231" w:rsidRDefault="00360F6D" w:rsidP="00360F6D">
      <w:pPr>
        <w:pStyle w:val="PL"/>
      </w:pPr>
    </w:p>
    <w:p w14:paraId="3EC92601" w14:textId="77777777" w:rsidR="00360F6D" w:rsidRPr="00B60231" w:rsidRDefault="00360F6D" w:rsidP="00360F6D">
      <w:pPr>
        <w:pStyle w:val="PL"/>
      </w:pPr>
      <w:r w:rsidRPr="00B60231">
        <w:t>InterRAT-BandInfo ::=</w:t>
      </w:r>
      <w:r w:rsidRPr="00B60231">
        <w:tab/>
      </w:r>
      <w:r w:rsidRPr="00B60231">
        <w:tab/>
      </w:r>
      <w:r w:rsidRPr="00B60231">
        <w:tab/>
      </w:r>
      <w:r w:rsidRPr="00B60231">
        <w:tab/>
        <w:t>SEQUENCE {</w:t>
      </w:r>
    </w:p>
    <w:p w14:paraId="45C3BFAB" w14:textId="77777777" w:rsidR="00360F6D" w:rsidRPr="00B60231" w:rsidRDefault="00360F6D" w:rsidP="00360F6D">
      <w:pPr>
        <w:pStyle w:val="PL"/>
      </w:pPr>
      <w:r w:rsidRPr="00B60231">
        <w:tab/>
        <w:t>interRAT-NeedForGaps</w:t>
      </w:r>
      <w:r w:rsidRPr="00B60231">
        <w:tab/>
      </w:r>
      <w:r w:rsidRPr="00B60231">
        <w:tab/>
      </w:r>
      <w:r w:rsidRPr="00B60231">
        <w:tab/>
      </w:r>
      <w:r w:rsidRPr="00B60231">
        <w:tab/>
        <w:t>BOOLEAN</w:t>
      </w:r>
    </w:p>
    <w:p w14:paraId="019CCBA8" w14:textId="77777777" w:rsidR="00360F6D" w:rsidRPr="00B60231" w:rsidRDefault="00360F6D" w:rsidP="00360F6D">
      <w:pPr>
        <w:pStyle w:val="PL"/>
      </w:pPr>
      <w:r w:rsidRPr="00B60231">
        <w:t>}</w:t>
      </w:r>
    </w:p>
    <w:p w14:paraId="773D98E9" w14:textId="77777777" w:rsidR="00360F6D" w:rsidRPr="00B60231" w:rsidRDefault="00360F6D" w:rsidP="00360F6D">
      <w:pPr>
        <w:pStyle w:val="PL"/>
      </w:pPr>
    </w:p>
    <w:p w14:paraId="11201B49" w14:textId="77777777" w:rsidR="00360F6D" w:rsidRPr="00B60231" w:rsidRDefault="00360F6D" w:rsidP="00360F6D">
      <w:pPr>
        <w:pStyle w:val="PL"/>
      </w:pPr>
      <w:r w:rsidRPr="00B60231">
        <w:t>IRAT-ParametersNR-r15 ::=</w:t>
      </w:r>
      <w:r w:rsidRPr="00B60231">
        <w:tab/>
      </w:r>
      <w:r w:rsidRPr="00B60231">
        <w:tab/>
        <w:t>SEQUENCE {</w:t>
      </w:r>
    </w:p>
    <w:p w14:paraId="17C3691C" w14:textId="77777777" w:rsidR="00360F6D" w:rsidRPr="00B60231" w:rsidRDefault="00360F6D" w:rsidP="00360F6D">
      <w:pPr>
        <w:pStyle w:val="PL"/>
      </w:pPr>
      <w:r w:rsidRPr="00B60231">
        <w:tab/>
        <w:t>en-DC-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EA40361" w14:textId="77777777" w:rsidR="00360F6D" w:rsidRPr="00B60231" w:rsidRDefault="00360F6D" w:rsidP="00360F6D">
      <w:pPr>
        <w:pStyle w:val="PL"/>
      </w:pPr>
      <w:r w:rsidRPr="00B60231">
        <w:tab/>
        <w:t>eventB2-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5228086" w14:textId="77777777" w:rsidR="00360F6D" w:rsidRPr="00B60231" w:rsidRDefault="00360F6D" w:rsidP="00360F6D">
      <w:pPr>
        <w:pStyle w:val="PL"/>
      </w:pPr>
      <w:r w:rsidRPr="00B60231">
        <w:tab/>
        <w:t>supportedBandListEN-DC-r15</w:t>
      </w:r>
      <w:r w:rsidRPr="00B60231">
        <w:tab/>
      </w:r>
      <w:r w:rsidRPr="00B60231">
        <w:tab/>
        <w:t>SupportedBandListNR-r15</w:t>
      </w:r>
      <w:r w:rsidRPr="00B60231">
        <w:tab/>
      </w:r>
      <w:r w:rsidRPr="00B60231">
        <w:tab/>
      </w:r>
      <w:r w:rsidRPr="00B60231">
        <w:tab/>
      </w:r>
      <w:r w:rsidRPr="00B60231">
        <w:tab/>
      </w:r>
      <w:r w:rsidRPr="00B60231">
        <w:tab/>
      </w:r>
      <w:r w:rsidRPr="00B60231">
        <w:tab/>
        <w:t>OPTIONAL</w:t>
      </w:r>
    </w:p>
    <w:p w14:paraId="07A957D2" w14:textId="77777777" w:rsidR="00360F6D" w:rsidRPr="00B60231" w:rsidRDefault="00360F6D" w:rsidP="00360F6D">
      <w:pPr>
        <w:pStyle w:val="PL"/>
      </w:pPr>
      <w:r w:rsidRPr="00B60231">
        <w:t>}</w:t>
      </w:r>
    </w:p>
    <w:p w14:paraId="069ABD2E" w14:textId="77777777" w:rsidR="00360F6D" w:rsidRPr="00B60231" w:rsidRDefault="00360F6D" w:rsidP="00360F6D">
      <w:pPr>
        <w:pStyle w:val="PL"/>
      </w:pPr>
    </w:p>
    <w:p w14:paraId="79582F6D" w14:textId="77777777" w:rsidR="00360F6D" w:rsidRPr="00B60231" w:rsidRDefault="00360F6D" w:rsidP="00360F6D">
      <w:pPr>
        <w:pStyle w:val="PL"/>
      </w:pPr>
      <w:r w:rsidRPr="00B60231">
        <w:t>IRAT-ParametersNR-v1540 ::=</w:t>
      </w:r>
      <w:r w:rsidRPr="00B60231">
        <w:tab/>
      </w:r>
      <w:r w:rsidRPr="00B60231">
        <w:tab/>
        <w:t>SEQUENCE {</w:t>
      </w:r>
    </w:p>
    <w:p w14:paraId="47205EC2" w14:textId="77777777" w:rsidR="00360F6D" w:rsidRPr="00B60231" w:rsidRDefault="00360F6D" w:rsidP="00360F6D">
      <w:pPr>
        <w:pStyle w:val="PL"/>
      </w:pPr>
      <w:r w:rsidRPr="00B60231">
        <w:tab/>
        <w:t>eutra-5GC-HO-ToNR-FDD-FR1-r15</w:t>
      </w:r>
      <w:r w:rsidRPr="00B60231">
        <w:tab/>
      </w:r>
      <w:r w:rsidRPr="00B60231">
        <w:tab/>
        <w:t>ENUMERATED {supported}</w:t>
      </w:r>
      <w:r w:rsidRPr="00B60231">
        <w:tab/>
      </w:r>
      <w:r w:rsidRPr="00B60231">
        <w:tab/>
      </w:r>
      <w:r w:rsidRPr="00B60231">
        <w:tab/>
      </w:r>
      <w:r w:rsidRPr="00B60231">
        <w:tab/>
        <w:t>OPTIONAL,</w:t>
      </w:r>
    </w:p>
    <w:p w14:paraId="3FE0238D" w14:textId="77777777" w:rsidR="00360F6D" w:rsidRPr="00B60231" w:rsidRDefault="00360F6D" w:rsidP="00360F6D">
      <w:pPr>
        <w:pStyle w:val="PL"/>
      </w:pPr>
      <w:r w:rsidRPr="00B60231">
        <w:tab/>
        <w:t>eutra-5GC-HO-ToNR-TDD-FR1-r15</w:t>
      </w:r>
      <w:r w:rsidRPr="00B60231">
        <w:tab/>
      </w:r>
      <w:r w:rsidRPr="00B60231">
        <w:tab/>
        <w:t>ENUMERATED {supported}</w:t>
      </w:r>
      <w:r w:rsidRPr="00B60231">
        <w:tab/>
      </w:r>
      <w:r w:rsidRPr="00B60231">
        <w:tab/>
      </w:r>
      <w:r w:rsidRPr="00B60231">
        <w:tab/>
      </w:r>
      <w:r w:rsidRPr="00B60231">
        <w:tab/>
        <w:t>OPTIONAL,</w:t>
      </w:r>
    </w:p>
    <w:p w14:paraId="14C0A15B" w14:textId="77777777" w:rsidR="00360F6D" w:rsidRPr="00B60231" w:rsidRDefault="00360F6D" w:rsidP="00360F6D">
      <w:pPr>
        <w:pStyle w:val="PL"/>
      </w:pPr>
      <w:r w:rsidRPr="00B60231">
        <w:tab/>
        <w:t>eutra-5GC-HO-ToNR-FDD-FR2-r15</w:t>
      </w:r>
      <w:r w:rsidRPr="00B60231">
        <w:tab/>
      </w:r>
      <w:r w:rsidRPr="00B60231">
        <w:tab/>
        <w:t>ENUMERATED {supported}</w:t>
      </w:r>
      <w:r w:rsidRPr="00B60231">
        <w:tab/>
      </w:r>
      <w:r w:rsidRPr="00B60231">
        <w:tab/>
      </w:r>
      <w:r w:rsidRPr="00B60231">
        <w:tab/>
      </w:r>
      <w:r w:rsidRPr="00B60231">
        <w:tab/>
        <w:t>OPTIONAL,</w:t>
      </w:r>
    </w:p>
    <w:p w14:paraId="3CFADE53" w14:textId="77777777" w:rsidR="00360F6D" w:rsidRPr="00B60231" w:rsidRDefault="00360F6D" w:rsidP="00360F6D">
      <w:pPr>
        <w:pStyle w:val="PL"/>
      </w:pPr>
      <w:r w:rsidRPr="00B60231">
        <w:tab/>
        <w:t>eutra-5GC-HO-ToNR-TDD-FR2-r15</w:t>
      </w:r>
      <w:r w:rsidRPr="00B60231">
        <w:tab/>
      </w:r>
      <w:r w:rsidRPr="00B60231">
        <w:tab/>
        <w:t>ENUMERATED {supported}</w:t>
      </w:r>
      <w:r w:rsidRPr="00B60231">
        <w:tab/>
      </w:r>
      <w:r w:rsidRPr="00B60231">
        <w:tab/>
      </w:r>
      <w:r w:rsidRPr="00B60231">
        <w:tab/>
      </w:r>
      <w:r w:rsidRPr="00B60231">
        <w:tab/>
        <w:t>OPTIONAL,</w:t>
      </w:r>
    </w:p>
    <w:p w14:paraId="7F2FEDD1" w14:textId="77777777" w:rsidR="00360F6D" w:rsidRPr="00B60231" w:rsidRDefault="00360F6D" w:rsidP="00360F6D">
      <w:pPr>
        <w:pStyle w:val="PL"/>
      </w:pPr>
      <w:r w:rsidRPr="00B60231">
        <w:tab/>
        <w:t>eutra-EPC-HO-ToNR-FDD-FR1-r15</w:t>
      </w:r>
      <w:r w:rsidRPr="00B60231">
        <w:tab/>
      </w:r>
      <w:r w:rsidRPr="00B60231">
        <w:tab/>
        <w:t>ENUMERATED {supported}</w:t>
      </w:r>
      <w:r w:rsidRPr="00B60231">
        <w:tab/>
      </w:r>
      <w:r w:rsidRPr="00B60231">
        <w:tab/>
      </w:r>
      <w:r w:rsidRPr="00B60231">
        <w:tab/>
      </w:r>
      <w:r w:rsidRPr="00B60231">
        <w:tab/>
        <w:t>OPTIONAL,</w:t>
      </w:r>
    </w:p>
    <w:p w14:paraId="6CC358B1" w14:textId="77777777" w:rsidR="00360F6D" w:rsidRPr="00B60231" w:rsidRDefault="00360F6D" w:rsidP="00360F6D">
      <w:pPr>
        <w:pStyle w:val="PL"/>
      </w:pPr>
      <w:r w:rsidRPr="00B60231">
        <w:tab/>
        <w:t>eutra-EPC-HO-ToNR-TDD-FR1-r15</w:t>
      </w:r>
      <w:r w:rsidRPr="00B60231">
        <w:tab/>
      </w:r>
      <w:r w:rsidRPr="00B60231">
        <w:tab/>
        <w:t>ENUMERATED {supported}</w:t>
      </w:r>
      <w:r w:rsidRPr="00B60231">
        <w:tab/>
      </w:r>
      <w:r w:rsidRPr="00B60231">
        <w:tab/>
      </w:r>
      <w:r w:rsidRPr="00B60231">
        <w:tab/>
      </w:r>
      <w:r w:rsidRPr="00B60231">
        <w:tab/>
        <w:t>OPTIONAL,</w:t>
      </w:r>
    </w:p>
    <w:p w14:paraId="1D2E828D" w14:textId="77777777" w:rsidR="00360F6D" w:rsidRPr="00B60231" w:rsidRDefault="00360F6D" w:rsidP="00360F6D">
      <w:pPr>
        <w:pStyle w:val="PL"/>
      </w:pPr>
      <w:r w:rsidRPr="00B60231">
        <w:tab/>
        <w:t>eutra-EPC-HO-ToNR-FDD-FR2-r15</w:t>
      </w:r>
      <w:r w:rsidRPr="00B60231">
        <w:tab/>
      </w:r>
      <w:r w:rsidRPr="00B60231">
        <w:tab/>
        <w:t>ENUMERATED {supported}</w:t>
      </w:r>
      <w:r w:rsidRPr="00B60231">
        <w:tab/>
      </w:r>
      <w:r w:rsidRPr="00B60231">
        <w:tab/>
      </w:r>
      <w:r w:rsidRPr="00B60231">
        <w:tab/>
      </w:r>
      <w:r w:rsidRPr="00B60231">
        <w:tab/>
        <w:t>OPTIONAL,</w:t>
      </w:r>
    </w:p>
    <w:p w14:paraId="1C5325A1" w14:textId="77777777" w:rsidR="00360F6D" w:rsidRPr="00B60231" w:rsidRDefault="00360F6D" w:rsidP="00360F6D">
      <w:pPr>
        <w:pStyle w:val="PL"/>
      </w:pPr>
      <w:r w:rsidRPr="00B60231">
        <w:tab/>
        <w:t>eutra-EPC-HO-ToNR-TDD-FR2-r15</w:t>
      </w:r>
      <w:r w:rsidRPr="00B60231">
        <w:tab/>
      </w:r>
      <w:r w:rsidRPr="00B60231">
        <w:tab/>
        <w:t>ENUMERATED {supported}</w:t>
      </w:r>
      <w:r w:rsidRPr="00B60231">
        <w:tab/>
      </w:r>
      <w:r w:rsidRPr="00B60231">
        <w:tab/>
      </w:r>
      <w:r w:rsidRPr="00B60231">
        <w:tab/>
      </w:r>
      <w:r w:rsidRPr="00B60231">
        <w:tab/>
        <w:t>OPTIONAL,</w:t>
      </w:r>
    </w:p>
    <w:p w14:paraId="3CD75320" w14:textId="77777777" w:rsidR="00360F6D" w:rsidRPr="00B60231" w:rsidRDefault="00360F6D" w:rsidP="00360F6D">
      <w:pPr>
        <w:pStyle w:val="PL"/>
      </w:pPr>
      <w:r w:rsidRPr="00B60231">
        <w:tab/>
        <w:t>ims-VoiceOver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B9CD0F6" w14:textId="77777777" w:rsidR="00360F6D" w:rsidRPr="00B60231" w:rsidRDefault="00360F6D" w:rsidP="00360F6D">
      <w:pPr>
        <w:pStyle w:val="PL"/>
      </w:pPr>
      <w:r w:rsidRPr="00B60231">
        <w:tab/>
        <w:t>ims-VoiceOver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A093B25" w14:textId="77777777" w:rsidR="00360F6D" w:rsidRPr="00B60231" w:rsidRDefault="00360F6D" w:rsidP="00360F6D">
      <w:pPr>
        <w:pStyle w:val="PL"/>
      </w:pPr>
      <w:r w:rsidRPr="00B60231">
        <w:tab/>
        <w:t xml:space="preserve">sa-NR-r15 </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F2EC2C0" w14:textId="77777777" w:rsidR="00360F6D" w:rsidRPr="00B60231" w:rsidRDefault="00360F6D" w:rsidP="00360F6D">
      <w:pPr>
        <w:pStyle w:val="PL"/>
      </w:pPr>
      <w:r w:rsidRPr="00B60231">
        <w:tab/>
        <w:t>supportedBandListNR-SA-r15</w:t>
      </w:r>
      <w:r w:rsidRPr="00B60231">
        <w:tab/>
      </w:r>
      <w:r w:rsidRPr="00B60231">
        <w:tab/>
      </w:r>
      <w:r w:rsidRPr="00B60231">
        <w:tab/>
        <w:t>SupportedBandListNR-r15</w:t>
      </w:r>
      <w:r w:rsidRPr="00B60231">
        <w:tab/>
      </w:r>
      <w:r w:rsidRPr="00B60231">
        <w:tab/>
      </w:r>
      <w:r w:rsidRPr="00B60231">
        <w:tab/>
      </w:r>
      <w:r w:rsidRPr="00B60231">
        <w:tab/>
        <w:t>OPTIONAL</w:t>
      </w:r>
    </w:p>
    <w:p w14:paraId="0FF1FE18" w14:textId="77777777" w:rsidR="00360F6D" w:rsidRPr="00B60231" w:rsidRDefault="00360F6D" w:rsidP="00360F6D">
      <w:pPr>
        <w:pStyle w:val="PL"/>
      </w:pPr>
      <w:r w:rsidRPr="00B60231">
        <w:t>}</w:t>
      </w:r>
    </w:p>
    <w:p w14:paraId="51AD96FD" w14:textId="77777777" w:rsidR="00360F6D" w:rsidRPr="00B60231" w:rsidRDefault="00360F6D" w:rsidP="00360F6D">
      <w:pPr>
        <w:pStyle w:val="PL"/>
      </w:pPr>
    </w:p>
    <w:p w14:paraId="0B865190" w14:textId="77777777" w:rsidR="00360F6D" w:rsidRPr="00B60231" w:rsidRDefault="00360F6D" w:rsidP="00360F6D">
      <w:pPr>
        <w:pStyle w:val="PL"/>
      </w:pPr>
      <w:r w:rsidRPr="00B60231">
        <w:t>IRAT-ParametersNR-v1560 ::=</w:t>
      </w:r>
      <w:r w:rsidRPr="00B60231">
        <w:tab/>
      </w:r>
      <w:r w:rsidRPr="00B60231">
        <w:tab/>
        <w:t>SEQUENCE {</w:t>
      </w:r>
    </w:p>
    <w:p w14:paraId="3AF3B922" w14:textId="77777777" w:rsidR="00360F6D" w:rsidRPr="00B60231" w:rsidRDefault="00360F6D" w:rsidP="00360F6D">
      <w:pPr>
        <w:pStyle w:val="PL"/>
      </w:pPr>
      <w:r w:rsidRPr="00B60231">
        <w:tab/>
        <w:t xml:space="preserve">ng-EN-DC-r15 </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312338E" w14:textId="77777777" w:rsidR="00360F6D" w:rsidRPr="00B60231" w:rsidRDefault="00360F6D" w:rsidP="00360F6D">
      <w:pPr>
        <w:pStyle w:val="PL"/>
      </w:pPr>
      <w:r w:rsidRPr="00B60231">
        <w:t>}</w:t>
      </w:r>
    </w:p>
    <w:p w14:paraId="5C509F22" w14:textId="77777777" w:rsidR="00360F6D" w:rsidRPr="00B60231" w:rsidRDefault="00360F6D" w:rsidP="00360F6D">
      <w:pPr>
        <w:pStyle w:val="PL"/>
      </w:pPr>
    </w:p>
    <w:p w14:paraId="1BF5BF4F" w14:textId="77777777" w:rsidR="00360F6D" w:rsidRPr="00B60231" w:rsidRDefault="00360F6D" w:rsidP="00360F6D">
      <w:pPr>
        <w:pStyle w:val="PL"/>
      </w:pPr>
      <w:r w:rsidRPr="00B60231">
        <w:t>IRAT-ParametersNR-v1570 ::=</w:t>
      </w:r>
      <w:r w:rsidRPr="00B60231">
        <w:tab/>
      </w:r>
      <w:r w:rsidRPr="00B60231">
        <w:tab/>
        <w:t>SEQUENCE {</w:t>
      </w:r>
    </w:p>
    <w:p w14:paraId="3DB8F904" w14:textId="77777777" w:rsidR="00360F6D" w:rsidRPr="00B60231" w:rsidRDefault="00360F6D" w:rsidP="00360F6D">
      <w:pPr>
        <w:pStyle w:val="PL"/>
      </w:pPr>
      <w:r w:rsidRPr="00B60231">
        <w:tab/>
        <w:t>ss-SINR-Meas-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C35D495" w14:textId="77777777" w:rsidR="00360F6D" w:rsidRPr="00B60231" w:rsidRDefault="00360F6D" w:rsidP="00360F6D">
      <w:pPr>
        <w:pStyle w:val="PL"/>
      </w:pPr>
      <w:r w:rsidRPr="00B60231">
        <w:tab/>
        <w:t>ss-SINR-Meas-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82958EE" w14:textId="77777777" w:rsidR="00360F6D" w:rsidRPr="00B60231" w:rsidRDefault="00360F6D" w:rsidP="00360F6D">
      <w:pPr>
        <w:pStyle w:val="PL"/>
      </w:pPr>
      <w:r w:rsidRPr="00B60231">
        <w:t>}</w:t>
      </w:r>
    </w:p>
    <w:p w14:paraId="25458598" w14:textId="77777777" w:rsidR="00360F6D" w:rsidRPr="00B60231" w:rsidRDefault="00360F6D" w:rsidP="00360F6D">
      <w:pPr>
        <w:pStyle w:val="PL"/>
      </w:pPr>
    </w:p>
    <w:p w14:paraId="7722D79B" w14:textId="77777777" w:rsidR="00360F6D" w:rsidRPr="00B60231" w:rsidRDefault="00360F6D" w:rsidP="00360F6D">
      <w:pPr>
        <w:pStyle w:val="PL"/>
      </w:pPr>
      <w:r w:rsidRPr="00B60231">
        <w:t>EUTRA-5GC-Parameters-r15 ::=</w:t>
      </w:r>
      <w:r w:rsidRPr="00B60231">
        <w:tab/>
      </w:r>
      <w:r w:rsidRPr="00B60231">
        <w:tab/>
        <w:t>SEQUENCE {</w:t>
      </w:r>
    </w:p>
    <w:p w14:paraId="0EB648C7" w14:textId="77777777" w:rsidR="00360F6D" w:rsidRPr="00B60231" w:rsidRDefault="00360F6D" w:rsidP="00360F6D">
      <w:pPr>
        <w:pStyle w:val="PL"/>
      </w:pPr>
      <w:r w:rsidRPr="00B60231">
        <w:tab/>
        <w:t>eutra-5GC-r15</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212AA53" w14:textId="77777777" w:rsidR="00360F6D" w:rsidRPr="00B60231" w:rsidRDefault="00360F6D" w:rsidP="00360F6D">
      <w:pPr>
        <w:pStyle w:val="PL"/>
      </w:pPr>
      <w:r w:rsidRPr="00B60231">
        <w:tab/>
        <w:t>eutra-EPC-HO-EUTRA-5GC-r15</w:t>
      </w:r>
      <w:r w:rsidRPr="00B60231">
        <w:tab/>
      </w:r>
      <w:r w:rsidRPr="00B60231">
        <w:tab/>
      </w:r>
      <w:r w:rsidRPr="00B60231">
        <w:tab/>
      </w:r>
      <w:r w:rsidRPr="00B60231">
        <w:tab/>
        <w:t>ENUMERATED {supported}</w:t>
      </w:r>
      <w:r w:rsidRPr="00B60231">
        <w:tab/>
      </w:r>
      <w:r w:rsidRPr="00B60231">
        <w:tab/>
      </w:r>
      <w:r w:rsidRPr="00B60231">
        <w:tab/>
        <w:t>OPTIONAL,</w:t>
      </w:r>
    </w:p>
    <w:p w14:paraId="211CF630" w14:textId="77777777" w:rsidR="00360F6D" w:rsidRPr="00B60231" w:rsidRDefault="00360F6D" w:rsidP="00360F6D">
      <w:pPr>
        <w:pStyle w:val="PL"/>
      </w:pPr>
      <w:r w:rsidRPr="00B60231">
        <w:tab/>
        <w:t>ho-EUTRA-5GC-FDD-TDD-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F1D6694" w14:textId="77777777" w:rsidR="00360F6D" w:rsidRPr="00B60231" w:rsidRDefault="00360F6D" w:rsidP="00360F6D">
      <w:pPr>
        <w:pStyle w:val="PL"/>
      </w:pPr>
      <w:r w:rsidRPr="00B60231">
        <w:tab/>
        <w:t>ho-InterfreqEUTRA-5G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5F5361F" w14:textId="77777777" w:rsidR="00360F6D" w:rsidRPr="00B60231" w:rsidRDefault="00360F6D" w:rsidP="00360F6D">
      <w:pPr>
        <w:pStyle w:val="PL"/>
      </w:pPr>
      <w:r w:rsidRPr="00B60231">
        <w:tab/>
        <w:t>ims-VoiceOverMCG-BearerEUTRA-5GC-r15</w:t>
      </w:r>
      <w:r w:rsidRPr="00B60231">
        <w:tab/>
        <w:t>ENUMERATED {supported}</w:t>
      </w:r>
      <w:r w:rsidRPr="00B60231">
        <w:tab/>
      </w:r>
      <w:r w:rsidRPr="00B60231">
        <w:tab/>
      </w:r>
      <w:r w:rsidRPr="00B60231">
        <w:tab/>
        <w:t>OPTIONAL,</w:t>
      </w:r>
    </w:p>
    <w:p w14:paraId="3B2A34EE" w14:textId="77777777" w:rsidR="00360F6D" w:rsidRPr="00B60231" w:rsidRDefault="00360F6D" w:rsidP="00360F6D">
      <w:pPr>
        <w:pStyle w:val="PL"/>
      </w:pPr>
      <w:r w:rsidRPr="00B60231">
        <w:tab/>
        <w:t>inactiveState-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3D56FD" w14:textId="77777777" w:rsidR="00360F6D" w:rsidRPr="00B60231" w:rsidRDefault="00360F6D" w:rsidP="00360F6D">
      <w:pPr>
        <w:pStyle w:val="PL"/>
      </w:pPr>
      <w:r w:rsidRPr="00B60231">
        <w:tab/>
        <w:t>reflectiveQo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53F2186" w14:textId="77777777" w:rsidR="00360F6D" w:rsidRPr="00B60231" w:rsidRDefault="00360F6D" w:rsidP="00360F6D">
      <w:pPr>
        <w:pStyle w:val="PL"/>
      </w:pPr>
      <w:r w:rsidRPr="00B60231">
        <w:t>}</w:t>
      </w:r>
    </w:p>
    <w:p w14:paraId="31F5BD97" w14:textId="77777777" w:rsidR="00360F6D" w:rsidRPr="00B60231" w:rsidRDefault="00360F6D" w:rsidP="00360F6D">
      <w:pPr>
        <w:pStyle w:val="PL"/>
      </w:pPr>
    </w:p>
    <w:p w14:paraId="3B770E44" w14:textId="77777777" w:rsidR="00360F6D" w:rsidRPr="00B60231" w:rsidRDefault="00360F6D" w:rsidP="00360F6D">
      <w:pPr>
        <w:pStyle w:val="PL"/>
      </w:pPr>
      <w:r w:rsidRPr="00B60231">
        <w:t>PDCP-ParametersNR-r15 ::=</w:t>
      </w:r>
      <w:r w:rsidRPr="00B60231">
        <w:tab/>
      </w:r>
      <w:r w:rsidRPr="00B60231">
        <w:tab/>
        <w:t>SEQUENCE {</w:t>
      </w:r>
    </w:p>
    <w:p w14:paraId="616B1A52" w14:textId="77777777" w:rsidR="00360F6D" w:rsidRPr="00B60231" w:rsidRDefault="00360F6D" w:rsidP="00360F6D">
      <w:pPr>
        <w:pStyle w:val="PL"/>
      </w:pPr>
      <w:r w:rsidRPr="00B60231">
        <w:tab/>
        <w:t>rohc-Profiles-r15</w:t>
      </w:r>
      <w:r w:rsidRPr="00B60231">
        <w:tab/>
      </w:r>
      <w:r w:rsidRPr="00B60231">
        <w:tab/>
      </w:r>
      <w:r w:rsidRPr="00B60231">
        <w:tab/>
      </w:r>
      <w:r w:rsidRPr="00B60231">
        <w:tab/>
      </w:r>
      <w:r w:rsidRPr="00B60231">
        <w:tab/>
        <w:t>ROHC-ProfileSupportList-r15,</w:t>
      </w:r>
    </w:p>
    <w:p w14:paraId="64DDB0E6" w14:textId="77777777" w:rsidR="00360F6D" w:rsidRPr="00B60231" w:rsidRDefault="00360F6D" w:rsidP="00360F6D">
      <w:pPr>
        <w:pStyle w:val="PL"/>
      </w:pPr>
      <w:r w:rsidRPr="00B60231">
        <w:lastRenderedPageBreak/>
        <w:tab/>
        <w:t>rohc-ContextMaxSessions-r15</w:t>
      </w:r>
      <w:r w:rsidRPr="00B60231">
        <w:tab/>
      </w:r>
      <w:r w:rsidRPr="00B60231">
        <w:tab/>
      </w:r>
      <w:r w:rsidRPr="00B60231">
        <w:tab/>
        <w:t>ENUMERATED {</w:t>
      </w:r>
    </w:p>
    <w:p w14:paraId="27D86416"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3384757D"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7B9BF98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t>DEFAULT cs16,</w:t>
      </w:r>
    </w:p>
    <w:p w14:paraId="29C17875" w14:textId="77777777" w:rsidR="00360F6D" w:rsidRPr="00B60231" w:rsidRDefault="00360F6D" w:rsidP="00360F6D">
      <w:pPr>
        <w:pStyle w:val="PL"/>
      </w:pPr>
      <w:r w:rsidRPr="00B60231">
        <w:tab/>
        <w:t>rohc-ProfilesUL-Only-r15</w:t>
      </w:r>
      <w:r w:rsidRPr="00B60231">
        <w:tab/>
      </w:r>
      <w:r w:rsidRPr="00B60231">
        <w:tab/>
      </w:r>
      <w:r w:rsidRPr="00B60231">
        <w:tab/>
      </w:r>
      <w:r w:rsidRPr="00B60231">
        <w:tab/>
        <w:t>SEQUENCE {</w:t>
      </w:r>
    </w:p>
    <w:p w14:paraId="7E36D912" w14:textId="77777777" w:rsidR="00360F6D" w:rsidRPr="00B60231" w:rsidRDefault="00360F6D" w:rsidP="00360F6D">
      <w:pPr>
        <w:pStyle w:val="PL"/>
      </w:pPr>
      <w:r w:rsidRPr="00B60231">
        <w:tab/>
      </w:r>
      <w:r w:rsidRPr="00B60231">
        <w:tab/>
        <w:t>profile0x0006-r15</w:t>
      </w:r>
      <w:r w:rsidRPr="00B60231">
        <w:tab/>
      </w:r>
      <w:r w:rsidRPr="00B60231">
        <w:tab/>
      </w:r>
      <w:r w:rsidRPr="00B60231">
        <w:tab/>
      </w:r>
      <w:r w:rsidRPr="00B60231">
        <w:tab/>
      </w:r>
      <w:r w:rsidRPr="00B60231">
        <w:tab/>
      </w:r>
      <w:r w:rsidRPr="00B60231">
        <w:tab/>
        <w:t>BOOLEAN</w:t>
      </w:r>
    </w:p>
    <w:p w14:paraId="19328D10" w14:textId="77777777" w:rsidR="00360F6D" w:rsidRPr="00B60231" w:rsidRDefault="00360F6D" w:rsidP="00360F6D">
      <w:pPr>
        <w:pStyle w:val="PL"/>
      </w:pPr>
      <w:r w:rsidRPr="00B60231">
        <w:tab/>
        <w:t>},</w:t>
      </w:r>
    </w:p>
    <w:p w14:paraId="435A6CAA" w14:textId="77777777" w:rsidR="00360F6D" w:rsidRPr="00B60231" w:rsidRDefault="00360F6D" w:rsidP="00360F6D">
      <w:pPr>
        <w:pStyle w:val="PL"/>
      </w:pPr>
      <w:r w:rsidRPr="00B60231">
        <w:tab/>
        <w:t>rohc-ContextContinue-r15</w:t>
      </w:r>
      <w:r w:rsidRPr="00B60231">
        <w:tab/>
      </w:r>
      <w:r w:rsidRPr="00B60231">
        <w:tab/>
      </w:r>
      <w:r w:rsidRPr="00B60231">
        <w:tab/>
        <w:t>ENUMERATED {supported}</w:t>
      </w:r>
      <w:r w:rsidRPr="00B60231">
        <w:tab/>
      </w:r>
      <w:r w:rsidRPr="00B60231">
        <w:tab/>
      </w:r>
      <w:r w:rsidRPr="00B60231">
        <w:tab/>
      </w:r>
      <w:r w:rsidRPr="00B60231">
        <w:tab/>
        <w:t>OPTIONAL,</w:t>
      </w:r>
    </w:p>
    <w:p w14:paraId="7F078507" w14:textId="77777777" w:rsidR="00360F6D" w:rsidRPr="00B60231" w:rsidRDefault="00360F6D" w:rsidP="00360F6D">
      <w:pPr>
        <w:pStyle w:val="PL"/>
      </w:pPr>
      <w:r w:rsidRPr="00B60231">
        <w:tab/>
        <w:t>outOfOrderDelivery-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E87647D" w14:textId="77777777" w:rsidR="00360F6D" w:rsidRPr="00B60231" w:rsidRDefault="00360F6D" w:rsidP="00360F6D">
      <w:pPr>
        <w:pStyle w:val="PL"/>
      </w:pPr>
      <w:r w:rsidRPr="00B60231">
        <w:tab/>
        <w:t>sn-SizeLo-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B26EE7F" w14:textId="77777777" w:rsidR="00360F6D" w:rsidRPr="00B60231" w:rsidRDefault="00360F6D" w:rsidP="00360F6D">
      <w:pPr>
        <w:pStyle w:val="PL"/>
      </w:pPr>
      <w:r w:rsidRPr="00B60231">
        <w:tab/>
        <w:t>ims-VoiceOverNR-PDCP-MCG-Bearer-r15</w:t>
      </w:r>
      <w:r w:rsidRPr="00B60231">
        <w:tab/>
        <w:t>ENUMERATED {supported}</w:t>
      </w:r>
      <w:r w:rsidRPr="00B60231">
        <w:tab/>
      </w:r>
      <w:r w:rsidRPr="00B60231">
        <w:tab/>
      </w:r>
      <w:r w:rsidRPr="00B60231">
        <w:tab/>
      </w:r>
      <w:r w:rsidRPr="00B60231">
        <w:tab/>
        <w:t>OPTIONAL,</w:t>
      </w:r>
    </w:p>
    <w:p w14:paraId="6F9844DE" w14:textId="77777777" w:rsidR="00360F6D" w:rsidRPr="00B60231" w:rsidRDefault="00360F6D" w:rsidP="00360F6D">
      <w:pPr>
        <w:pStyle w:val="PL"/>
      </w:pPr>
      <w:r w:rsidRPr="00B60231">
        <w:tab/>
        <w:t>ims-VoiceOverNR-PDCP-SCG-Bearer-r15</w:t>
      </w:r>
      <w:r w:rsidRPr="00B60231">
        <w:tab/>
        <w:t>ENUMERATED {supported}</w:t>
      </w:r>
      <w:r w:rsidRPr="00B60231">
        <w:tab/>
      </w:r>
      <w:r w:rsidRPr="00B60231">
        <w:tab/>
      </w:r>
      <w:r w:rsidRPr="00B60231">
        <w:tab/>
      </w:r>
      <w:r w:rsidRPr="00B60231">
        <w:tab/>
        <w:t>OPTIONAL</w:t>
      </w:r>
    </w:p>
    <w:p w14:paraId="3F96E478" w14:textId="77777777" w:rsidR="00360F6D" w:rsidRPr="00B60231" w:rsidRDefault="00360F6D" w:rsidP="00360F6D">
      <w:pPr>
        <w:pStyle w:val="PL"/>
      </w:pPr>
      <w:r w:rsidRPr="00B60231">
        <w:t>}</w:t>
      </w:r>
    </w:p>
    <w:p w14:paraId="1AC7B81F" w14:textId="77777777" w:rsidR="00360F6D" w:rsidRPr="00B60231" w:rsidRDefault="00360F6D" w:rsidP="00360F6D">
      <w:pPr>
        <w:pStyle w:val="PL"/>
      </w:pPr>
    </w:p>
    <w:p w14:paraId="7AEF3FA5" w14:textId="77777777" w:rsidR="00360F6D" w:rsidRPr="00B60231" w:rsidRDefault="00360F6D" w:rsidP="00360F6D">
      <w:pPr>
        <w:pStyle w:val="PL"/>
      </w:pPr>
      <w:r w:rsidRPr="00B60231">
        <w:t>PDCP-ParametersNR-v1560 ::=</w:t>
      </w:r>
      <w:r w:rsidRPr="00B60231">
        <w:tab/>
      </w:r>
      <w:r w:rsidRPr="00B60231">
        <w:tab/>
        <w:t>SEQUENCE {</w:t>
      </w:r>
    </w:p>
    <w:p w14:paraId="47699A99" w14:textId="77777777" w:rsidR="00360F6D" w:rsidRPr="00B60231" w:rsidRDefault="00360F6D" w:rsidP="00360F6D">
      <w:pPr>
        <w:pStyle w:val="PL"/>
      </w:pPr>
      <w:r w:rsidRPr="00B60231">
        <w:tab/>
        <w:t>ims-VoNR-PDCP-SCG-NGENDC-r15</w:t>
      </w:r>
      <w:r w:rsidRPr="00B60231">
        <w:tab/>
      </w:r>
      <w:r w:rsidRPr="00B60231">
        <w:tab/>
      </w:r>
      <w:r w:rsidRPr="00B60231">
        <w:tab/>
        <w:t>ENUMERATED {supported}</w:t>
      </w:r>
      <w:r w:rsidRPr="00B60231">
        <w:tab/>
      </w:r>
      <w:r w:rsidRPr="00B60231">
        <w:tab/>
      </w:r>
      <w:r w:rsidRPr="00B60231">
        <w:tab/>
      </w:r>
      <w:r w:rsidRPr="00B60231">
        <w:tab/>
        <w:t>OPTIONAL</w:t>
      </w:r>
    </w:p>
    <w:p w14:paraId="395CAA96" w14:textId="77777777" w:rsidR="00360F6D" w:rsidRPr="00B60231" w:rsidRDefault="00360F6D" w:rsidP="00360F6D">
      <w:pPr>
        <w:pStyle w:val="PL"/>
      </w:pPr>
      <w:r w:rsidRPr="00B60231">
        <w:t>}</w:t>
      </w:r>
    </w:p>
    <w:p w14:paraId="33090F84" w14:textId="77777777" w:rsidR="00360F6D" w:rsidRPr="00B60231" w:rsidRDefault="00360F6D" w:rsidP="00360F6D">
      <w:pPr>
        <w:pStyle w:val="PL"/>
      </w:pPr>
    </w:p>
    <w:p w14:paraId="7DA4F851" w14:textId="77777777" w:rsidR="00360F6D" w:rsidRPr="00B60231" w:rsidRDefault="00360F6D" w:rsidP="00360F6D">
      <w:pPr>
        <w:pStyle w:val="PL"/>
      </w:pPr>
      <w:r w:rsidRPr="00B60231">
        <w:t>ROHC-ProfileSupportList-r15 ::=</w:t>
      </w:r>
      <w:r w:rsidRPr="00B60231">
        <w:tab/>
        <w:t>SEQUENCE {</w:t>
      </w:r>
    </w:p>
    <w:p w14:paraId="3CD73290" w14:textId="77777777" w:rsidR="00360F6D" w:rsidRPr="00B60231" w:rsidRDefault="00360F6D" w:rsidP="00360F6D">
      <w:pPr>
        <w:pStyle w:val="PL"/>
      </w:pPr>
      <w:r w:rsidRPr="00B60231">
        <w:tab/>
        <w:t>profile0x0001-r15</w:t>
      </w:r>
      <w:r w:rsidRPr="00B60231">
        <w:tab/>
      </w:r>
      <w:r w:rsidRPr="00B60231">
        <w:tab/>
      </w:r>
      <w:r w:rsidRPr="00B60231">
        <w:tab/>
      </w:r>
      <w:r w:rsidRPr="00B60231">
        <w:tab/>
      </w:r>
      <w:r w:rsidRPr="00B60231">
        <w:tab/>
        <w:t>BOOLEAN,</w:t>
      </w:r>
    </w:p>
    <w:p w14:paraId="26BB90F6" w14:textId="77777777" w:rsidR="00360F6D" w:rsidRPr="00B60231" w:rsidRDefault="00360F6D" w:rsidP="00360F6D">
      <w:pPr>
        <w:pStyle w:val="PL"/>
      </w:pPr>
      <w:r w:rsidRPr="00B60231">
        <w:tab/>
        <w:t>profile0x0002-r15</w:t>
      </w:r>
      <w:r w:rsidRPr="00B60231">
        <w:tab/>
      </w:r>
      <w:r w:rsidRPr="00B60231">
        <w:tab/>
      </w:r>
      <w:r w:rsidRPr="00B60231">
        <w:tab/>
      </w:r>
      <w:r w:rsidRPr="00B60231">
        <w:tab/>
      </w:r>
      <w:r w:rsidRPr="00B60231">
        <w:tab/>
        <w:t>BOOLEAN,</w:t>
      </w:r>
    </w:p>
    <w:p w14:paraId="04B4EE42" w14:textId="77777777" w:rsidR="00360F6D" w:rsidRPr="00B60231" w:rsidRDefault="00360F6D" w:rsidP="00360F6D">
      <w:pPr>
        <w:pStyle w:val="PL"/>
      </w:pPr>
      <w:r w:rsidRPr="00B60231">
        <w:tab/>
        <w:t>profile0x0003-r15</w:t>
      </w:r>
      <w:r w:rsidRPr="00B60231">
        <w:tab/>
      </w:r>
      <w:r w:rsidRPr="00B60231">
        <w:tab/>
      </w:r>
      <w:r w:rsidRPr="00B60231">
        <w:tab/>
      </w:r>
      <w:r w:rsidRPr="00B60231">
        <w:tab/>
      </w:r>
      <w:r w:rsidRPr="00B60231">
        <w:tab/>
        <w:t>BOOLEAN,</w:t>
      </w:r>
    </w:p>
    <w:p w14:paraId="2C2518FE" w14:textId="77777777" w:rsidR="00360F6D" w:rsidRPr="00B60231" w:rsidRDefault="00360F6D" w:rsidP="00360F6D">
      <w:pPr>
        <w:pStyle w:val="PL"/>
      </w:pPr>
      <w:r w:rsidRPr="00B60231">
        <w:tab/>
        <w:t>profile0x0004-r15</w:t>
      </w:r>
      <w:r w:rsidRPr="00B60231">
        <w:tab/>
      </w:r>
      <w:r w:rsidRPr="00B60231">
        <w:tab/>
      </w:r>
      <w:r w:rsidRPr="00B60231">
        <w:tab/>
      </w:r>
      <w:r w:rsidRPr="00B60231">
        <w:tab/>
      </w:r>
      <w:r w:rsidRPr="00B60231">
        <w:tab/>
        <w:t>BOOLEAN,</w:t>
      </w:r>
    </w:p>
    <w:p w14:paraId="263C98E6" w14:textId="77777777" w:rsidR="00360F6D" w:rsidRPr="00B60231" w:rsidRDefault="00360F6D" w:rsidP="00360F6D">
      <w:pPr>
        <w:pStyle w:val="PL"/>
      </w:pPr>
      <w:r w:rsidRPr="00B60231">
        <w:tab/>
        <w:t>profile0x0006-r15</w:t>
      </w:r>
      <w:r w:rsidRPr="00B60231">
        <w:tab/>
      </w:r>
      <w:r w:rsidRPr="00B60231">
        <w:tab/>
      </w:r>
      <w:r w:rsidRPr="00B60231">
        <w:tab/>
      </w:r>
      <w:r w:rsidRPr="00B60231">
        <w:tab/>
      </w:r>
      <w:r w:rsidRPr="00B60231">
        <w:tab/>
        <w:t>BOOLEAN,</w:t>
      </w:r>
    </w:p>
    <w:p w14:paraId="7DC2741C" w14:textId="77777777" w:rsidR="00360F6D" w:rsidRPr="00B60231" w:rsidRDefault="00360F6D" w:rsidP="00360F6D">
      <w:pPr>
        <w:pStyle w:val="PL"/>
      </w:pPr>
      <w:r w:rsidRPr="00B60231">
        <w:tab/>
        <w:t>profile0x0101-r15</w:t>
      </w:r>
      <w:r w:rsidRPr="00B60231">
        <w:tab/>
      </w:r>
      <w:r w:rsidRPr="00B60231">
        <w:tab/>
      </w:r>
      <w:r w:rsidRPr="00B60231">
        <w:tab/>
      </w:r>
      <w:r w:rsidRPr="00B60231">
        <w:tab/>
      </w:r>
      <w:r w:rsidRPr="00B60231">
        <w:tab/>
        <w:t>BOOLEAN,</w:t>
      </w:r>
    </w:p>
    <w:p w14:paraId="27ED5E18" w14:textId="77777777" w:rsidR="00360F6D" w:rsidRPr="00B60231" w:rsidRDefault="00360F6D" w:rsidP="00360F6D">
      <w:pPr>
        <w:pStyle w:val="PL"/>
      </w:pPr>
      <w:r w:rsidRPr="00B60231">
        <w:tab/>
        <w:t>profile0x0102-r15</w:t>
      </w:r>
      <w:r w:rsidRPr="00B60231">
        <w:tab/>
      </w:r>
      <w:r w:rsidRPr="00B60231">
        <w:tab/>
      </w:r>
      <w:r w:rsidRPr="00B60231">
        <w:tab/>
      </w:r>
      <w:r w:rsidRPr="00B60231">
        <w:tab/>
      </w:r>
      <w:r w:rsidRPr="00B60231">
        <w:tab/>
        <w:t>BOOLEAN,</w:t>
      </w:r>
    </w:p>
    <w:p w14:paraId="583F8560" w14:textId="77777777" w:rsidR="00360F6D" w:rsidRPr="00B60231" w:rsidRDefault="00360F6D" w:rsidP="00360F6D">
      <w:pPr>
        <w:pStyle w:val="PL"/>
      </w:pPr>
      <w:r w:rsidRPr="00B60231">
        <w:tab/>
        <w:t>profile0x0103-r15</w:t>
      </w:r>
      <w:r w:rsidRPr="00B60231">
        <w:tab/>
      </w:r>
      <w:r w:rsidRPr="00B60231">
        <w:tab/>
      </w:r>
      <w:r w:rsidRPr="00B60231">
        <w:tab/>
      </w:r>
      <w:r w:rsidRPr="00B60231">
        <w:tab/>
      </w:r>
      <w:r w:rsidRPr="00B60231">
        <w:tab/>
        <w:t>BOOLEAN,</w:t>
      </w:r>
    </w:p>
    <w:p w14:paraId="17EC98BB" w14:textId="77777777" w:rsidR="00360F6D" w:rsidRPr="00B60231" w:rsidRDefault="00360F6D" w:rsidP="00360F6D">
      <w:pPr>
        <w:pStyle w:val="PL"/>
      </w:pPr>
      <w:r w:rsidRPr="00B60231">
        <w:tab/>
        <w:t>profile0x0104-r15</w:t>
      </w:r>
      <w:r w:rsidRPr="00B60231">
        <w:tab/>
      </w:r>
      <w:r w:rsidRPr="00B60231">
        <w:tab/>
      </w:r>
      <w:r w:rsidRPr="00B60231">
        <w:tab/>
      </w:r>
      <w:r w:rsidRPr="00B60231">
        <w:tab/>
      </w:r>
      <w:r w:rsidRPr="00B60231">
        <w:tab/>
        <w:t>BOOLEAN</w:t>
      </w:r>
    </w:p>
    <w:p w14:paraId="6AAC0424" w14:textId="77777777" w:rsidR="00360F6D" w:rsidRPr="00B60231" w:rsidRDefault="00360F6D" w:rsidP="00360F6D">
      <w:pPr>
        <w:pStyle w:val="PL"/>
      </w:pPr>
      <w:r w:rsidRPr="00B60231">
        <w:t>}</w:t>
      </w:r>
    </w:p>
    <w:p w14:paraId="6427BA7C" w14:textId="77777777" w:rsidR="00360F6D" w:rsidRPr="00B60231" w:rsidRDefault="00360F6D" w:rsidP="00360F6D">
      <w:pPr>
        <w:pStyle w:val="PL"/>
      </w:pPr>
    </w:p>
    <w:p w14:paraId="632A05FB" w14:textId="77777777" w:rsidR="00360F6D" w:rsidRPr="00B60231" w:rsidRDefault="00360F6D" w:rsidP="00360F6D">
      <w:pPr>
        <w:pStyle w:val="PL"/>
      </w:pPr>
      <w:r w:rsidRPr="00B60231">
        <w:t>SupportedBandListNR-r15 ::=</w:t>
      </w:r>
      <w:r w:rsidRPr="00B60231">
        <w:tab/>
      </w:r>
      <w:r w:rsidRPr="00B60231">
        <w:tab/>
        <w:t>SEQUENCE (SIZE (1..maxBandsNR-r15)) OF SupportedBandNR-r15</w:t>
      </w:r>
    </w:p>
    <w:p w14:paraId="5E344D57" w14:textId="77777777" w:rsidR="00360F6D" w:rsidRPr="00B60231" w:rsidRDefault="00360F6D" w:rsidP="00360F6D">
      <w:pPr>
        <w:pStyle w:val="PL"/>
      </w:pPr>
    </w:p>
    <w:p w14:paraId="1787F6AC" w14:textId="77777777" w:rsidR="00360F6D" w:rsidRPr="00B60231" w:rsidRDefault="00360F6D" w:rsidP="00360F6D">
      <w:pPr>
        <w:pStyle w:val="PL"/>
      </w:pPr>
      <w:r w:rsidRPr="00B60231">
        <w:t>SupportedBandNR-r15 ::=</w:t>
      </w:r>
      <w:r w:rsidRPr="00B60231">
        <w:tab/>
      </w:r>
      <w:r w:rsidRPr="00B60231">
        <w:tab/>
      </w:r>
      <w:r w:rsidRPr="00B60231">
        <w:tab/>
        <w:t>SEQUENCE {</w:t>
      </w:r>
    </w:p>
    <w:p w14:paraId="560EE5D2" w14:textId="77777777" w:rsidR="00360F6D" w:rsidRPr="00B60231" w:rsidRDefault="00360F6D" w:rsidP="00360F6D">
      <w:pPr>
        <w:pStyle w:val="PL"/>
      </w:pPr>
      <w:r w:rsidRPr="00B60231">
        <w:tab/>
        <w:t>bandNR-r15</w:t>
      </w:r>
      <w:r w:rsidRPr="00B60231">
        <w:tab/>
      </w:r>
      <w:r w:rsidRPr="00B60231">
        <w:tab/>
      </w:r>
      <w:r w:rsidRPr="00B60231">
        <w:tab/>
      </w:r>
      <w:r w:rsidRPr="00B60231">
        <w:tab/>
      </w:r>
      <w:r w:rsidRPr="00B60231">
        <w:tab/>
      </w:r>
      <w:r w:rsidRPr="00B60231">
        <w:tab/>
      </w:r>
      <w:r w:rsidRPr="00B60231">
        <w:tab/>
        <w:t>FreqBandIndicatorNR-r15</w:t>
      </w:r>
    </w:p>
    <w:p w14:paraId="1493921E" w14:textId="77777777" w:rsidR="00360F6D" w:rsidRPr="00B60231" w:rsidRDefault="00360F6D" w:rsidP="00360F6D">
      <w:pPr>
        <w:pStyle w:val="PL"/>
      </w:pPr>
      <w:r w:rsidRPr="00B60231">
        <w:t>}</w:t>
      </w:r>
    </w:p>
    <w:p w14:paraId="7C5940CB" w14:textId="77777777" w:rsidR="00360F6D" w:rsidRPr="00B60231" w:rsidRDefault="00360F6D" w:rsidP="00360F6D">
      <w:pPr>
        <w:pStyle w:val="PL"/>
      </w:pPr>
    </w:p>
    <w:p w14:paraId="071798EC" w14:textId="77777777" w:rsidR="00360F6D" w:rsidRPr="00B60231" w:rsidRDefault="00360F6D" w:rsidP="00360F6D">
      <w:pPr>
        <w:pStyle w:val="PL"/>
      </w:pPr>
      <w:r w:rsidRPr="00B60231">
        <w:t>IRAT-ParametersUTRA-FDD ::=</w:t>
      </w:r>
      <w:r w:rsidRPr="00B60231">
        <w:tab/>
      </w:r>
      <w:r w:rsidRPr="00B60231">
        <w:tab/>
        <w:t>SEQUENCE {</w:t>
      </w:r>
    </w:p>
    <w:p w14:paraId="2F523BE0" w14:textId="77777777" w:rsidR="00360F6D" w:rsidRPr="00B60231" w:rsidRDefault="00360F6D" w:rsidP="00360F6D">
      <w:pPr>
        <w:pStyle w:val="PL"/>
      </w:pPr>
      <w:r w:rsidRPr="00B60231">
        <w:tab/>
        <w:t>supportedBandListUTRA-FDD</w:t>
      </w:r>
      <w:r w:rsidRPr="00B60231">
        <w:tab/>
      </w:r>
      <w:r w:rsidRPr="00B60231">
        <w:tab/>
      </w:r>
      <w:r w:rsidRPr="00B60231">
        <w:tab/>
        <w:t>SupportedBandListUTRA-FDD</w:t>
      </w:r>
    </w:p>
    <w:p w14:paraId="00CFC550" w14:textId="77777777" w:rsidR="00360F6D" w:rsidRPr="00B60231" w:rsidRDefault="00360F6D" w:rsidP="00360F6D">
      <w:pPr>
        <w:pStyle w:val="PL"/>
      </w:pPr>
      <w:r w:rsidRPr="00B60231">
        <w:t>}</w:t>
      </w:r>
    </w:p>
    <w:p w14:paraId="3DD145BC" w14:textId="77777777" w:rsidR="00360F6D" w:rsidRPr="00B60231" w:rsidRDefault="00360F6D" w:rsidP="00360F6D">
      <w:pPr>
        <w:pStyle w:val="PL"/>
      </w:pPr>
    </w:p>
    <w:p w14:paraId="206D1591" w14:textId="77777777" w:rsidR="00360F6D" w:rsidRPr="00B60231" w:rsidRDefault="00360F6D" w:rsidP="00360F6D">
      <w:pPr>
        <w:pStyle w:val="PL"/>
      </w:pPr>
      <w:r w:rsidRPr="00B60231">
        <w:t>IRAT-ParametersUTRA-v920 ::=</w:t>
      </w:r>
      <w:r w:rsidRPr="00B60231">
        <w:tab/>
      </w:r>
      <w:r w:rsidRPr="00B60231">
        <w:tab/>
        <w:t>SEQUENCE {</w:t>
      </w:r>
    </w:p>
    <w:p w14:paraId="13E11992" w14:textId="77777777" w:rsidR="00360F6D" w:rsidRPr="00B60231" w:rsidRDefault="00360F6D" w:rsidP="00360F6D">
      <w:pPr>
        <w:pStyle w:val="PL"/>
      </w:pPr>
      <w:r w:rsidRPr="00B60231">
        <w:tab/>
        <w:t>e-RedirectionUTRA-r9</w:t>
      </w:r>
      <w:r w:rsidRPr="00B60231">
        <w:tab/>
      </w:r>
      <w:r w:rsidRPr="00B60231">
        <w:tab/>
      </w:r>
      <w:r w:rsidRPr="00B60231">
        <w:tab/>
      </w:r>
      <w:r w:rsidRPr="00B60231">
        <w:tab/>
        <w:t>ENUMERATED {supported}</w:t>
      </w:r>
    </w:p>
    <w:p w14:paraId="3D9EAADD" w14:textId="77777777" w:rsidR="00360F6D" w:rsidRPr="00B60231" w:rsidRDefault="00360F6D" w:rsidP="00360F6D">
      <w:pPr>
        <w:pStyle w:val="PL"/>
      </w:pPr>
      <w:r w:rsidRPr="00B60231">
        <w:t>}</w:t>
      </w:r>
    </w:p>
    <w:p w14:paraId="0B0DBC4D" w14:textId="77777777" w:rsidR="00360F6D" w:rsidRPr="00B60231" w:rsidRDefault="00360F6D" w:rsidP="00360F6D">
      <w:pPr>
        <w:pStyle w:val="PL"/>
      </w:pPr>
    </w:p>
    <w:p w14:paraId="28FD8B8C" w14:textId="77777777" w:rsidR="00360F6D" w:rsidRPr="00B60231" w:rsidRDefault="00360F6D" w:rsidP="00360F6D">
      <w:pPr>
        <w:pStyle w:val="PL"/>
      </w:pPr>
      <w:r w:rsidRPr="00B60231">
        <w:t>IRAT-ParametersUTRA-v9c0 ::=</w:t>
      </w:r>
      <w:r w:rsidRPr="00B60231">
        <w:tab/>
      </w:r>
      <w:r w:rsidRPr="00B60231">
        <w:tab/>
        <w:t>SEQUENCE {</w:t>
      </w:r>
    </w:p>
    <w:p w14:paraId="21DF4ED5" w14:textId="77777777" w:rsidR="00360F6D" w:rsidRPr="00B60231" w:rsidRDefault="00360F6D" w:rsidP="00360F6D">
      <w:pPr>
        <w:pStyle w:val="PL"/>
      </w:pPr>
      <w:r w:rsidRPr="00B60231">
        <w:tab/>
        <w:t>voiceOverPS-HS-UTRA-FDD-r9</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DFF41C" w14:textId="77777777" w:rsidR="00360F6D" w:rsidRPr="00B60231" w:rsidRDefault="00360F6D" w:rsidP="00360F6D">
      <w:pPr>
        <w:pStyle w:val="PL"/>
      </w:pPr>
      <w:r w:rsidRPr="00B60231">
        <w:tab/>
        <w:t>voiceOverPS-HS-UTRA-TDD128-r9</w:t>
      </w:r>
      <w:r w:rsidRPr="00B60231">
        <w:tab/>
      </w:r>
      <w:r w:rsidRPr="00B60231">
        <w:tab/>
      </w:r>
      <w:r w:rsidRPr="00B60231">
        <w:tab/>
      </w:r>
      <w:r w:rsidRPr="00B60231">
        <w:tab/>
      </w:r>
      <w:r w:rsidRPr="00B60231">
        <w:tab/>
        <w:t>ENUMERATED {supported}</w:t>
      </w:r>
      <w:r w:rsidRPr="00B60231">
        <w:tab/>
      </w:r>
      <w:r w:rsidRPr="00B60231">
        <w:tab/>
        <w:t>OPTIONAL,</w:t>
      </w:r>
    </w:p>
    <w:p w14:paraId="40A48886" w14:textId="77777777" w:rsidR="00360F6D" w:rsidRPr="00B60231" w:rsidRDefault="00360F6D" w:rsidP="00360F6D">
      <w:pPr>
        <w:pStyle w:val="PL"/>
      </w:pPr>
      <w:r w:rsidRPr="00B60231">
        <w:tab/>
      </w:r>
      <w:r w:rsidRPr="00B60231">
        <w:rPr>
          <w:snapToGrid w:val="0"/>
        </w:rPr>
        <w:t>srvcc-FromUTRA-FDD-ToUTRA-FDD-r9</w:t>
      </w:r>
      <w:r w:rsidRPr="00B60231">
        <w:rPr>
          <w:snapToGrid w:val="0"/>
        </w:rPr>
        <w:tab/>
      </w:r>
      <w:r w:rsidRPr="00B60231">
        <w:tab/>
      </w:r>
      <w:r w:rsidRPr="00B60231">
        <w:tab/>
      </w:r>
      <w:r w:rsidRPr="00B60231">
        <w:tab/>
        <w:t>ENUMERATED {supported}</w:t>
      </w:r>
      <w:r w:rsidRPr="00B60231">
        <w:tab/>
      </w:r>
      <w:r w:rsidRPr="00B60231">
        <w:tab/>
        <w:t>OPTIONAL,</w:t>
      </w:r>
    </w:p>
    <w:p w14:paraId="031658EC" w14:textId="77777777" w:rsidR="00360F6D" w:rsidRPr="00B60231" w:rsidRDefault="00360F6D" w:rsidP="00360F6D">
      <w:pPr>
        <w:pStyle w:val="PL"/>
      </w:pPr>
      <w:r w:rsidRPr="00B60231">
        <w:tab/>
      </w:r>
      <w:r w:rsidRPr="00B60231">
        <w:rPr>
          <w:snapToGrid w:val="0"/>
        </w:rPr>
        <w:t>srvcc-FromUTRA-FDD-ToGERAN-r9</w:t>
      </w:r>
      <w:r w:rsidRPr="00B60231">
        <w:tab/>
      </w:r>
      <w:r w:rsidRPr="00B60231">
        <w:tab/>
      </w:r>
      <w:r w:rsidRPr="00B60231">
        <w:tab/>
      </w:r>
      <w:r w:rsidRPr="00B60231">
        <w:tab/>
      </w:r>
      <w:r w:rsidRPr="00B60231">
        <w:tab/>
        <w:t>ENUMERATED {supported}</w:t>
      </w:r>
      <w:r w:rsidRPr="00B60231">
        <w:tab/>
      </w:r>
      <w:r w:rsidRPr="00B60231">
        <w:tab/>
        <w:t>OPTIONAL,</w:t>
      </w:r>
    </w:p>
    <w:p w14:paraId="0B5DF9DA" w14:textId="77777777" w:rsidR="00360F6D" w:rsidRPr="00B60231" w:rsidRDefault="00360F6D" w:rsidP="00360F6D">
      <w:pPr>
        <w:pStyle w:val="PL"/>
      </w:pPr>
      <w:r w:rsidRPr="00B60231">
        <w:tab/>
      </w:r>
      <w:r w:rsidRPr="00B60231">
        <w:rPr>
          <w:snapToGrid w:val="0"/>
        </w:rPr>
        <w:t>srvcc-FromUTRA-TDD128-ToUTRA-TDD128-r9</w:t>
      </w:r>
      <w:r w:rsidRPr="00B60231">
        <w:tab/>
      </w:r>
      <w:r w:rsidRPr="00B60231">
        <w:tab/>
      </w:r>
      <w:r w:rsidRPr="00B60231">
        <w:tab/>
        <w:t>ENUMERATED {supported}</w:t>
      </w:r>
      <w:r w:rsidRPr="00B60231">
        <w:tab/>
      </w:r>
      <w:r w:rsidRPr="00B60231">
        <w:tab/>
        <w:t>OPTIONAL,</w:t>
      </w:r>
    </w:p>
    <w:p w14:paraId="2F46E8CE" w14:textId="77777777" w:rsidR="00360F6D" w:rsidRPr="00B60231" w:rsidRDefault="00360F6D" w:rsidP="00360F6D">
      <w:pPr>
        <w:pStyle w:val="PL"/>
      </w:pPr>
      <w:r w:rsidRPr="00B60231">
        <w:tab/>
      </w:r>
      <w:r w:rsidRPr="00B60231">
        <w:rPr>
          <w:snapToGrid w:val="0"/>
        </w:rPr>
        <w:t>srvcc-FromUTRA-TDD128-ToGERAN-r9</w:t>
      </w:r>
      <w:r w:rsidRPr="00B60231">
        <w:tab/>
      </w:r>
      <w:r w:rsidRPr="00B60231">
        <w:tab/>
      </w:r>
      <w:r w:rsidRPr="00B60231">
        <w:tab/>
      </w:r>
      <w:r w:rsidRPr="00B60231">
        <w:tab/>
        <w:t>ENUMERATED {supported}</w:t>
      </w:r>
      <w:r w:rsidRPr="00B60231">
        <w:tab/>
      </w:r>
      <w:r w:rsidRPr="00B60231">
        <w:tab/>
        <w:t>OPTIONAL</w:t>
      </w:r>
    </w:p>
    <w:p w14:paraId="4E5DF1AE" w14:textId="77777777" w:rsidR="00360F6D" w:rsidRPr="00B60231" w:rsidRDefault="00360F6D" w:rsidP="00360F6D">
      <w:pPr>
        <w:pStyle w:val="PL"/>
      </w:pPr>
      <w:r w:rsidRPr="00B60231">
        <w:t>}</w:t>
      </w:r>
    </w:p>
    <w:p w14:paraId="050D7C6A" w14:textId="77777777" w:rsidR="00360F6D" w:rsidRPr="00B60231" w:rsidRDefault="00360F6D" w:rsidP="00360F6D">
      <w:pPr>
        <w:pStyle w:val="PL"/>
      </w:pPr>
    </w:p>
    <w:p w14:paraId="716AA25B" w14:textId="77777777" w:rsidR="00360F6D" w:rsidRPr="00B60231" w:rsidRDefault="00360F6D" w:rsidP="00360F6D">
      <w:pPr>
        <w:pStyle w:val="PL"/>
      </w:pPr>
      <w:r w:rsidRPr="00B60231">
        <w:t>IRAT-ParametersUTRA-v9h0 ::=</w:t>
      </w:r>
      <w:r w:rsidRPr="00B60231">
        <w:tab/>
      </w:r>
      <w:r w:rsidRPr="00B60231">
        <w:tab/>
        <w:t>SEQUENCE {</w:t>
      </w:r>
    </w:p>
    <w:p w14:paraId="22E37193" w14:textId="77777777" w:rsidR="00360F6D" w:rsidRPr="00B60231" w:rsidRDefault="00360F6D" w:rsidP="00360F6D">
      <w:pPr>
        <w:pStyle w:val="PL"/>
      </w:pPr>
      <w:r w:rsidRPr="00B60231">
        <w:tab/>
        <w:t>mfbi-UTRA-r9</w:t>
      </w:r>
      <w:r w:rsidRPr="00B60231">
        <w:tab/>
      </w:r>
      <w:r w:rsidRPr="00B60231">
        <w:tab/>
      </w:r>
      <w:r w:rsidRPr="00B60231">
        <w:tab/>
      </w:r>
      <w:r w:rsidRPr="00B60231">
        <w:tab/>
      </w:r>
      <w:r w:rsidRPr="00B60231">
        <w:tab/>
      </w:r>
      <w:r w:rsidRPr="00B60231">
        <w:tab/>
        <w:t>ENUMERATED {supported}</w:t>
      </w:r>
    </w:p>
    <w:p w14:paraId="0A88D944" w14:textId="77777777" w:rsidR="00360F6D" w:rsidRPr="00B60231" w:rsidRDefault="00360F6D" w:rsidP="00360F6D">
      <w:pPr>
        <w:pStyle w:val="PL"/>
      </w:pPr>
      <w:r w:rsidRPr="00B60231">
        <w:t>}</w:t>
      </w:r>
    </w:p>
    <w:p w14:paraId="3F03B668" w14:textId="77777777" w:rsidR="00360F6D" w:rsidRPr="00B60231" w:rsidRDefault="00360F6D" w:rsidP="00360F6D">
      <w:pPr>
        <w:pStyle w:val="PL"/>
      </w:pPr>
    </w:p>
    <w:p w14:paraId="0C79902C" w14:textId="77777777" w:rsidR="00360F6D" w:rsidRPr="00B60231" w:rsidRDefault="00360F6D" w:rsidP="00360F6D">
      <w:pPr>
        <w:pStyle w:val="PL"/>
      </w:pPr>
      <w:r w:rsidRPr="00B60231">
        <w:t>SupportedBandListUTRA-FDD ::=</w:t>
      </w:r>
      <w:r w:rsidRPr="00B60231">
        <w:tab/>
      </w:r>
      <w:r w:rsidRPr="00B60231">
        <w:tab/>
        <w:t>SEQUENCE (SIZE (1..maxBands)) OF SupportedBandUTRA-FDD</w:t>
      </w:r>
    </w:p>
    <w:p w14:paraId="2E9C9A0A" w14:textId="77777777" w:rsidR="00360F6D" w:rsidRPr="00B60231" w:rsidRDefault="00360F6D" w:rsidP="00360F6D">
      <w:pPr>
        <w:pStyle w:val="PL"/>
      </w:pPr>
    </w:p>
    <w:p w14:paraId="48CE31FF" w14:textId="77777777" w:rsidR="00360F6D" w:rsidRPr="0018761F" w:rsidRDefault="00360F6D" w:rsidP="00360F6D">
      <w:pPr>
        <w:pStyle w:val="PL"/>
        <w:rPr>
          <w:lang w:val="sv-SE"/>
        </w:rPr>
      </w:pPr>
      <w:r w:rsidRPr="0018761F">
        <w:rPr>
          <w:lang w:val="sv-SE"/>
        </w:rPr>
        <w:t>SupportedBandUTRA-FDD ::=</w:t>
      </w:r>
      <w:r w:rsidRPr="0018761F">
        <w:rPr>
          <w:lang w:val="sv-SE"/>
        </w:rPr>
        <w:tab/>
      </w:r>
      <w:r w:rsidRPr="0018761F">
        <w:rPr>
          <w:lang w:val="sv-SE"/>
        </w:rPr>
        <w:tab/>
      </w:r>
      <w:r w:rsidRPr="0018761F">
        <w:rPr>
          <w:lang w:val="sv-SE"/>
        </w:rPr>
        <w:tab/>
        <w:t>ENUMERATED {</w:t>
      </w:r>
    </w:p>
    <w:p w14:paraId="2960DE9A"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I, bandII, bandIII, bandIV, bandV, bandVI,</w:t>
      </w:r>
    </w:p>
    <w:p w14:paraId="0448810E"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VII, bandVIII, bandIX, bandX, bandXI,</w:t>
      </w:r>
    </w:p>
    <w:p w14:paraId="6C8BB805"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XII, bandXIII, bandXIV, bandXV, bandXVI, ...,</w:t>
      </w:r>
    </w:p>
    <w:p w14:paraId="471F9206" w14:textId="77777777" w:rsidR="00360F6D" w:rsidRPr="006B1708" w:rsidRDefault="00360F6D" w:rsidP="00360F6D">
      <w:pPr>
        <w:pStyle w:val="PL"/>
        <w:rPr>
          <w:lang w:val="en-US"/>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6B1708">
        <w:rPr>
          <w:lang w:val="en-US"/>
        </w:rPr>
        <w:t>bandXVII-8a0, bandXVIII-8a0, bandXIX-8a0, bandXX-8a0,</w:t>
      </w:r>
    </w:p>
    <w:p w14:paraId="2131D3E9"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I-8a0, bandXXII-8a0, bandXXIII-8a0, bandXXIV-8a0,</w:t>
      </w:r>
    </w:p>
    <w:p w14:paraId="0F9B626C"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V-8a0, bandXXVI-8a0, bandXXVII-8a0, bandXXVIII-8a0,</w:t>
      </w:r>
    </w:p>
    <w:p w14:paraId="571B755E" w14:textId="77777777" w:rsidR="00360F6D" w:rsidRPr="00B60231" w:rsidRDefault="00360F6D" w:rsidP="00360F6D">
      <w:pPr>
        <w:pStyle w:val="PL"/>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B60231">
        <w:t>bandXXIX-8a0, bandXXX-8a0, bandXXXI-8a0, bandXXXII-8a0}</w:t>
      </w:r>
    </w:p>
    <w:p w14:paraId="53727076" w14:textId="77777777" w:rsidR="00360F6D" w:rsidRPr="00B60231" w:rsidRDefault="00360F6D" w:rsidP="00360F6D">
      <w:pPr>
        <w:pStyle w:val="PL"/>
      </w:pPr>
    </w:p>
    <w:p w14:paraId="68514C7C" w14:textId="77777777" w:rsidR="00360F6D" w:rsidRPr="00B60231" w:rsidRDefault="00360F6D" w:rsidP="00360F6D">
      <w:pPr>
        <w:pStyle w:val="PL"/>
      </w:pPr>
      <w:r w:rsidRPr="00B60231">
        <w:t>IRAT-ParametersUTRA-TDD128 ::=</w:t>
      </w:r>
      <w:r w:rsidRPr="00B60231">
        <w:tab/>
      </w:r>
      <w:r w:rsidRPr="00B60231">
        <w:tab/>
        <w:t>SEQUENCE {</w:t>
      </w:r>
    </w:p>
    <w:p w14:paraId="11F02749" w14:textId="77777777" w:rsidR="00360F6D" w:rsidRPr="00B60231" w:rsidRDefault="00360F6D" w:rsidP="00360F6D">
      <w:pPr>
        <w:pStyle w:val="PL"/>
      </w:pPr>
      <w:r w:rsidRPr="00B60231">
        <w:tab/>
        <w:t>supportedBandListUTRA-TDD128</w:t>
      </w:r>
      <w:r w:rsidRPr="00B60231">
        <w:tab/>
      </w:r>
      <w:r w:rsidRPr="00B60231">
        <w:tab/>
        <w:t>SupportedBandListUTRA-TDD128</w:t>
      </w:r>
    </w:p>
    <w:p w14:paraId="451FE71F" w14:textId="77777777" w:rsidR="00360F6D" w:rsidRPr="00B60231" w:rsidRDefault="00360F6D" w:rsidP="00360F6D">
      <w:pPr>
        <w:pStyle w:val="PL"/>
      </w:pPr>
      <w:r w:rsidRPr="00B60231">
        <w:t>}</w:t>
      </w:r>
    </w:p>
    <w:p w14:paraId="73F274AA" w14:textId="77777777" w:rsidR="00360F6D" w:rsidRPr="00B60231" w:rsidRDefault="00360F6D" w:rsidP="00360F6D">
      <w:pPr>
        <w:pStyle w:val="PL"/>
      </w:pPr>
    </w:p>
    <w:p w14:paraId="377286E2" w14:textId="77777777" w:rsidR="00360F6D" w:rsidRPr="00B60231" w:rsidRDefault="00360F6D" w:rsidP="00360F6D">
      <w:pPr>
        <w:pStyle w:val="PL"/>
      </w:pPr>
      <w:r w:rsidRPr="00B60231">
        <w:t>SupportedBandListUTRA-TDD128 ::=</w:t>
      </w:r>
      <w:r w:rsidRPr="00B60231">
        <w:tab/>
        <w:t>SEQUENCE (SIZE (1..maxBands)) OF SupportedBandUTRA-TDD128</w:t>
      </w:r>
    </w:p>
    <w:p w14:paraId="3FAD5FF2" w14:textId="77777777" w:rsidR="00360F6D" w:rsidRPr="00B60231" w:rsidRDefault="00360F6D" w:rsidP="00360F6D">
      <w:pPr>
        <w:pStyle w:val="PL"/>
      </w:pPr>
    </w:p>
    <w:p w14:paraId="7946AA91" w14:textId="77777777" w:rsidR="00360F6D" w:rsidRPr="00B60231" w:rsidRDefault="00360F6D" w:rsidP="00360F6D">
      <w:pPr>
        <w:pStyle w:val="PL"/>
      </w:pPr>
      <w:r w:rsidRPr="00B60231">
        <w:t>SupportedBandUTRA-TDD128 ::=</w:t>
      </w:r>
      <w:r w:rsidRPr="00B60231">
        <w:tab/>
      </w:r>
      <w:r w:rsidRPr="00B60231">
        <w:tab/>
        <w:t>ENUMERATED {</w:t>
      </w:r>
    </w:p>
    <w:p w14:paraId="270A6CD8"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55FE71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1D4811CE" w14:textId="77777777" w:rsidR="00360F6D" w:rsidRPr="00B60231" w:rsidRDefault="00360F6D" w:rsidP="00360F6D">
      <w:pPr>
        <w:pStyle w:val="PL"/>
      </w:pPr>
    </w:p>
    <w:p w14:paraId="70DFD27E" w14:textId="77777777" w:rsidR="00360F6D" w:rsidRPr="00B60231" w:rsidRDefault="00360F6D" w:rsidP="00360F6D">
      <w:pPr>
        <w:pStyle w:val="PL"/>
      </w:pPr>
      <w:r w:rsidRPr="00B60231">
        <w:t>IRAT-ParametersUTRA-TDD384 ::=</w:t>
      </w:r>
      <w:r w:rsidRPr="00B60231">
        <w:tab/>
      </w:r>
      <w:r w:rsidRPr="00B60231">
        <w:tab/>
        <w:t>SEQUENCE {</w:t>
      </w:r>
    </w:p>
    <w:p w14:paraId="559B10A0" w14:textId="77777777" w:rsidR="00360F6D" w:rsidRPr="00B60231" w:rsidRDefault="00360F6D" w:rsidP="00360F6D">
      <w:pPr>
        <w:pStyle w:val="PL"/>
      </w:pPr>
      <w:r w:rsidRPr="00B60231">
        <w:tab/>
        <w:t>supportedBandListUTRA-TDD384</w:t>
      </w:r>
      <w:r w:rsidRPr="00B60231">
        <w:tab/>
      </w:r>
      <w:r w:rsidRPr="00B60231">
        <w:tab/>
        <w:t>SupportedBandListUTRA-TDD384</w:t>
      </w:r>
    </w:p>
    <w:p w14:paraId="38D9B6D9" w14:textId="77777777" w:rsidR="00360F6D" w:rsidRPr="00B60231" w:rsidRDefault="00360F6D" w:rsidP="00360F6D">
      <w:pPr>
        <w:pStyle w:val="PL"/>
      </w:pPr>
      <w:r w:rsidRPr="00B60231">
        <w:t>}</w:t>
      </w:r>
    </w:p>
    <w:p w14:paraId="13486BD1" w14:textId="77777777" w:rsidR="00360F6D" w:rsidRPr="00B60231" w:rsidRDefault="00360F6D" w:rsidP="00360F6D">
      <w:pPr>
        <w:pStyle w:val="PL"/>
      </w:pPr>
    </w:p>
    <w:p w14:paraId="5C5CE141" w14:textId="77777777" w:rsidR="00360F6D" w:rsidRPr="00B60231" w:rsidRDefault="00360F6D" w:rsidP="00360F6D">
      <w:pPr>
        <w:pStyle w:val="PL"/>
      </w:pPr>
      <w:r w:rsidRPr="00B60231">
        <w:t>SupportedBandListUTRA-TDD384 ::=</w:t>
      </w:r>
      <w:r w:rsidRPr="00B60231">
        <w:tab/>
        <w:t>SEQUENCE (SIZE (1..maxBands)) OF SupportedBandUTRA-TDD384</w:t>
      </w:r>
    </w:p>
    <w:p w14:paraId="723A5A85" w14:textId="77777777" w:rsidR="00360F6D" w:rsidRPr="00B60231" w:rsidRDefault="00360F6D" w:rsidP="00360F6D">
      <w:pPr>
        <w:pStyle w:val="PL"/>
      </w:pPr>
    </w:p>
    <w:p w14:paraId="43AF8D56" w14:textId="77777777" w:rsidR="00360F6D" w:rsidRPr="00B60231" w:rsidRDefault="00360F6D" w:rsidP="00360F6D">
      <w:pPr>
        <w:pStyle w:val="PL"/>
      </w:pPr>
      <w:r w:rsidRPr="00B60231">
        <w:t>SupportedBandUTRA-TDD384 ::=</w:t>
      </w:r>
      <w:r w:rsidRPr="00B60231">
        <w:tab/>
      </w:r>
      <w:r w:rsidRPr="00B60231">
        <w:tab/>
        <w:t>ENUMERATED {</w:t>
      </w:r>
    </w:p>
    <w:p w14:paraId="40CE012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3A0FC2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9987C2F" w14:textId="77777777" w:rsidR="00360F6D" w:rsidRPr="00B60231" w:rsidRDefault="00360F6D" w:rsidP="00360F6D">
      <w:pPr>
        <w:pStyle w:val="PL"/>
      </w:pPr>
    </w:p>
    <w:p w14:paraId="39E0D005" w14:textId="77777777" w:rsidR="00360F6D" w:rsidRPr="00B60231" w:rsidRDefault="00360F6D" w:rsidP="00360F6D">
      <w:pPr>
        <w:pStyle w:val="PL"/>
      </w:pPr>
      <w:r w:rsidRPr="00B60231">
        <w:t>IRAT-ParametersUTRA-TDD768 ::=</w:t>
      </w:r>
      <w:r w:rsidRPr="00B60231">
        <w:tab/>
      </w:r>
      <w:r w:rsidRPr="00B60231">
        <w:tab/>
        <w:t>SEQUENCE {</w:t>
      </w:r>
    </w:p>
    <w:p w14:paraId="00992B75" w14:textId="77777777" w:rsidR="00360F6D" w:rsidRPr="00B60231" w:rsidRDefault="00360F6D" w:rsidP="00360F6D">
      <w:pPr>
        <w:pStyle w:val="PL"/>
      </w:pPr>
      <w:r w:rsidRPr="00B60231">
        <w:tab/>
        <w:t>supportedBandListUTRA-TDD768</w:t>
      </w:r>
      <w:r w:rsidRPr="00B60231">
        <w:tab/>
      </w:r>
      <w:r w:rsidRPr="00B60231">
        <w:tab/>
        <w:t>SupportedBandListUTRA-TDD768</w:t>
      </w:r>
    </w:p>
    <w:p w14:paraId="0F24E09A" w14:textId="77777777" w:rsidR="00360F6D" w:rsidRPr="00B60231" w:rsidRDefault="00360F6D" w:rsidP="00360F6D">
      <w:pPr>
        <w:pStyle w:val="PL"/>
      </w:pPr>
      <w:r w:rsidRPr="00B60231">
        <w:t>}</w:t>
      </w:r>
    </w:p>
    <w:p w14:paraId="14C93729" w14:textId="77777777" w:rsidR="00360F6D" w:rsidRPr="00B60231" w:rsidRDefault="00360F6D" w:rsidP="00360F6D">
      <w:pPr>
        <w:pStyle w:val="PL"/>
      </w:pPr>
    </w:p>
    <w:p w14:paraId="0655DC41" w14:textId="77777777" w:rsidR="00360F6D" w:rsidRPr="00B60231" w:rsidRDefault="00360F6D" w:rsidP="00360F6D">
      <w:pPr>
        <w:pStyle w:val="PL"/>
      </w:pPr>
      <w:r w:rsidRPr="00B60231">
        <w:t>SupportedBandListUTRA-TDD768 ::=</w:t>
      </w:r>
      <w:r w:rsidRPr="00B60231">
        <w:tab/>
        <w:t>SEQUENCE (SIZE (1..maxBands)) OF SupportedBandUTRA-TDD768</w:t>
      </w:r>
    </w:p>
    <w:p w14:paraId="26EF55DC" w14:textId="77777777" w:rsidR="00360F6D" w:rsidRPr="00B60231" w:rsidRDefault="00360F6D" w:rsidP="00360F6D">
      <w:pPr>
        <w:pStyle w:val="PL"/>
      </w:pPr>
    </w:p>
    <w:p w14:paraId="46BDA982" w14:textId="77777777" w:rsidR="00360F6D" w:rsidRPr="00B60231" w:rsidRDefault="00360F6D" w:rsidP="00360F6D">
      <w:pPr>
        <w:pStyle w:val="PL"/>
      </w:pPr>
      <w:r w:rsidRPr="00B60231">
        <w:t>SupportedBandUTRA-TDD768 ::=</w:t>
      </w:r>
      <w:r w:rsidRPr="00B60231">
        <w:tab/>
      </w:r>
      <w:r w:rsidRPr="00B60231">
        <w:tab/>
        <w:t>ENUMERATED {</w:t>
      </w:r>
    </w:p>
    <w:p w14:paraId="751CB47B"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6944C98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EF3D075" w14:textId="77777777" w:rsidR="00360F6D" w:rsidRPr="00B60231" w:rsidRDefault="00360F6D" w:rsidP="00360F6D">
      <w:pPr>
        <w:pStyle w:val="PL"/>
      </w:pPr>
    </w:p>
    <w:p w14:paraId="3A90C383" w14:textId="77777777" w:rsidR="00360F6D" w:rsidRPr="00B60231" w:rsidRDefault="00360F6D" w:rsidP="00360F6D">
      <w:pPr>
        <w:pStyle w:val="PL"/>
      </w:pPr>
      <w:r w:rsidRPr="00B60231">
        <w:t>IRAT-ParametersUTRA-TDD-v1020 ::=</w:t>
      </w:r>
      <w:r w:rsidRPr="00B60231">
        <w:tab/>
      </w:r>
      <w:r w:rsidRPr="00B60231">
        <w:tab/>
        <w:t>SEQUENCE {</w:t>
      </w:r>
    </w:p>
    <w:p w14:paraId="5EA95C78" w14:textId="77777777" w:rsidR="00360F6D" w:rsidRPr="00B60231" w:rsidRDefault="00360F6D" w:rsidP="00360F6D">
      <w:pPr>
        <w:pStyle w:val="PL"/>
      </w:pPr>
      <w:r w:rsidRPr="00B60231">
        <w:tab/>
        <w:t>e-RedirectionUTRA-TDD-r10</w:t>
      </w:r>
      <w:r w:rsidRPr="00B60231">
        <w:tab/>
      </w:r>
      <w:r w:rsidRPr="00B60231">
        <w:tab/>
      </w:r>
      <w:r w:rsidRPr="00B60231">
        <w:tab/>
      </w:r>
      <w:r w:rsidRPr="00B60231">
        <w:tab/>
        <w:t>ENUMERATED {supported}</w:t>
      </w:r>
    </w:p>
    <w:p w14:paraId="224D464E" w14:textId="77777777" w:rsidR="00360F6D" w:rsidRPr="00B60231" w:rsidRDefault="00360F6D" w:rsidP="00360F6D">
      <w:pPr>
        <w:pStyle w:val="PL"/>
      </w:pPr>
      <w:r w:rsidRPr="00B60231">
        <w:t>}</w:t>
      </w:r>
    </w:p>
    <w:p w14:paraId="098EE898" w14:textId="77777777" w:rsidR="00360F6D" w:rsidRPr="00B60231" w:rsidRDefault="00360F6D" w:rsidP="00360F6D">
      <w:pPr>
        <w:pStyle w:val="PL"/>
      </w:pPr>
    </w:p>
    <w:p w14:paraId="4A7DC2EB" w14:textId="77777777" w:rsidR="00360F6D" w:rsidRPr="00B60231" w:rsidRDefault="00360F6D" w:rsidP="00360F6D">
      <w:pPr>
        <w:pStyle w:val="PL"/>
      </w:pPr>
      <w:r w:rsidRPr="00B60231">
        <w:t>IRAT-ParametersGERAN ::=</w:t>
      </w:r>
      <w:r w:rsidRPr="00B60231">
        <w:tab/>
      </w:r>
      <w:r w:rsidRPr="00B60231">
        <w:tab/>
      </w:r>
      <w:r w:rsidRPr="00B60231">
        <w:tab/>
        <w:t>SEQUENCE {</w:t>
      </w:r>
    </w:p>
    <w:p w14:paraId="55AB97F2" w14:textId="77777777" w:rsidR="00360F6D" w:rsidRPr="00B60231" w:rsidRDefault="00360F6D" w:rsidP="00360F6D">
      <w:pPr>
        <w:pStyle w:val="PL"/>
      </w:pPr>
      <w:r w:rsidRPr="00B60231">
        <w:tab/>
        <w:t>supportedBandListGERAN</w:t>
      </w:r>
      <w:r w:rsidRPr="00B60231">
        <w:tab/>
      </w:r>
      <w:r w:rsidRPr="00B60231">
        <w:tab/>
      </w:r>
      <w:r w:rsidRPr="00B60231">
        <w:tab/>
      </w:r>
      <w:r w:rsidRPr="00B60231">
        <w:tab/>
        <w:t>SupportedBandListGERAN,</w:t>
      </w:r>
    </w:p>
    <w:p w14:paraId="32F1124E" w14:textId="77777777" w:rsidR="00360F6D" w:rsidRPr="00B60231" w:rsidRDefault="00360F6D" w:rsidP="00360F6D">
      <w:pPr>
        <w:pStyle w:val="PL"/>
      </w:pPr>
      <w:r w:rsidRPr="00B60231">
        <w:tab/>
        <w:t>interRAT-PS-HO-ToGERAN</w:t>
      </w:r>
      <w:r w:rsidRPr="00B60231">
        <w:tab/>
      </w:r>
      <w:r w:rsidRPr="00B60231">
        <w:tab/>
      </w:r>
      <w:r w:rsidRPr="00B60231">
        <w:tab/>
      </w:r>
      <w:r w:rsidRPr="00B60231">
        <w:tab/>
        <w:t>BOOLEAN</w:t>
      </w:r>
    </w:p>
    <w:p w14:paraId="655809AF" w14:textId="77777777" w:rsidR="00360F6D" w:rsidRPr="00B60231" w:rsidRDefault="00360F6D" w:rsidP="00360F6D">
      <w:pPr>
        <w:pStyle w:val="PL"/>
      </w:pPr>
      <w:r w:rsidRPr="00B60231">
        <w:t>}</w:t>
      </w:r>
    </w:p>
    <w:p w14:paraId="7D78661F" w14:textId="77777777" w:rsidR="00360F6D" w:rsidRPr="00B60231" w:rsidRDefault="00360F6D" w:rsidP="00360F6D">
      <w:pPr>
        <w:pStyle w:val="PL"/>
      </w:pPr>
    </w:p>
    <w:p w14:paraId="0EF2B484" w14:textId="77777777" w:rsidR="00360F6D" w:rsidRPr="00B60231" w:rsidRDefault="00360F6D" w:rsidP="00360F6D">
      <w:pPr>
        <w:pStyle w:val="PL"/>
      </w:pPr>
      <w:r w:rsidRPr="00B60231">
        <w:t>IRAT-ParametersGERAN-v920 ::=</w:t>
      </w:r>
      <w:r w:rsidRPr="00B60231">
        <w:tab/>
      </w:r>
      <w:r w:rsidRPr="00B60231">
        <w:tab/>
        <w:t>SEQUENCE {</w:t>
      </w:r>
    </w:p>
    <w:p w14:paraId="1003EC2C" w14:textId="77777777" w:rsidR="00360F6D" w:rsidRPr="00B60231" w:rsidRDefault="00360F6D" w:rsidP="00360F6D">
      <w:pPr>
        <w:pStyle w:val="PL"/>
      </w:pPr>
      <w:r w:rsidRPr="00B60231">
        <w:tab/>
        <w:t>dtm-r9</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187FAA7" w14:textId="77777777" w:rsidR="00360F6D" w:rsidRPr="00B60231" w:rsidRDefault="00360F6D" w:rsidP="00360F6D">
      <w:pPr>
        <w:pStyle w:val="PL"/>
      </w:pPr>
      <w:r w:rsidRPr="00B60231">
        <w:tab/>
        <w:t>e-RedirectionGERAN-r9</w:t>
      </w:r>
      <w:r w:rsidRPr="00B60231">
        <w:tab/>
      </w:r>
      <w:r w:rsidRPr="00B60231">
        <w:tab/>
      </w:r>
      <w:r w:rsidRPr="00B60231">
        <w:tab/>
      </w:r>
      <w:r w:rsidRPr="00B60231">
        <w:tab/>
        <w:t>ENUMERATED {supported}</w:t>
      </w:r>
      <w:r w:rsidRPr="00B60231">
        <w:tab/>
      </w:r>
      <w:r w:rsidRPr="00B60231">
        <w:tab/>
      </w:r>
      <w:r w:rsidRPr="00B60231">
        <w:tab/>
        <w:t>OPTIONAL</w:t>
      </w:r>
    </w:p>
    <w:p w14:paraId="58A781A7" w14:textId="77777777" w:rsidR="00360F6D" w:rsidRPr="00B60231" w:rsidRDefault="00360F6D" w:rsidP="00360F6D">
      <w:pPr>
        <w:pStyle w:val="PL"/>
      </w:pPr>
      <w:r w:rsidRPr="00B60231">
        <w:t>}</w:t>
      </w:r>
    </w:p>
    <w:p w14:paraId="2D25CB39" w14:textId="77777777" w:rsidR="00360F6D" w:rsidRPr="00B60231" w:rsidRDefault="00360F6D" w:rsidP="00360F6D">
      <w:pPr>
        <w:pStyle w:val="PL"/>
      </w:pPr>
    </w:p>
    <w:p w14:paraId="1DF209B3" w14:textId="77777777" w:rsidR="00360F6D" w:rsidRPr="00B60231" w:rsidRDefault="00360F6D" w:rsidP="00360F6D">
      <w:pPr>
        <w:pStyle w:val="PL"/>
      </w:pPr>
      <w:r w:rsidRPr="00B60231">
        <w:t>SupportedBandListGERAN ::=</w:t>
      </w:r>
      <w:r w:rsidRPr="00B60231">
        <w:tab/>
      </w:r>
      <w:r w:rsidRPr="00B60231">
        <w:tab/>
      </w:r>
      <w:r w:rsidRPr="00B60231">
        <w:tab/>
        <w:t>SEQUENCE (SIZE (1..maxBands)) OF SupportedBandGERAN</w:t>
      </w:r>
    </w:p>
    <w:p w14:paraId="696AD025" w14:textId="77777777" w:rsidR="00360F6D" w:rsidRPr="00B60231" w:rsidRDefault="00360F6D" w:rsidP="00360F6D">
      <w:pPr>
        <w:pStyle w:val="PL"/>
      </w:pPr>
    </w:p>
    <w:p w14:paraId="41C01D84" w14:textId="77777777" w:rsidR="00360F6D" w:rsidRPr="00B60231" w:rsidRDefault="00360F6D" w:rsidP="00360F6D">
      <w:pPr>
        <w:pStyle w:val="PL"/>
      </w:pPr>
      <w:r w:rsidRPr="00B60231">
        <w:t>SupportedBandGERAN ::=</w:t>
      </w:r>
      <w:r w:rsidRPr="00B60231">
        <w:tab/>
      </w:r>
      <w:r w:rsidRPr="00B60231">
        <w:tab/>
      </w:r>
      <w:r w:rsidRPr="00B60231">
        <w:tab/>
      </w:r>
      <w:r w:rsidRPr="00B60231">
        <w:tab/>
        <w:t>ENUMERATED {</w:t>
      </w:r>
    </w:p>
    <w:p w14:paraId="0239376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450, gsm480, gsm710, gsm750, gsm810, gsm850,</w:t>
      </w:r>
    </w:p>
    <w:p w14:paraId="680E69B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900P, gsm900E, gsm900R, gsm1800, gsm1900,</w:t>
      </w:r>
    </w:p>
    <w:p w14:paraId="0BF982E6" w14:textId="77777777" w:rsidR="00360F6D" w:rsidRPr="0018761F" w:rsidRDefault="00360F6D" w:rsidP="00360F6D">
      <w:pPr>
        <w:pStyle w:val="PL"/>
        <w:rPr>
          <w:lang w:val="sv-SE"/>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18761F">
        <w:rPr>
          <w:lang w:val="sv-SE"/>
        </w:rPr>
        <w:t>spare5, spare4, spare3, spare2, spare1, ...}</w:t>
      </w:r>
    </w:p>
    <w:p w14:paraId="7E1F62A1" w14:textId="77777777" w:rsidR="00360F6D" w:rsidRPr="0018761F" w:rsidRDefault="00360F6D" w:rsidP="00360F6D">
      <w:pPr>
        <w:pStyle w:val="PL"/>
        <w:rPr>
          <w:lang w:val="sv-SE"/>
        </w:rPr>
      </w:pPr>
    </w:p>
    <w:p w14:paraId="1517B9B8" w14:textId="77777777" w:rsidR="00360F6D" w:rsidRPr="00B60231" w:rsidRDefault="00360F6D" w:rsidP="00360F6D">
      <w:pPr>
        <w:pStyle w:val="PL"/>
      </w:pPr>
      <w:r w:rsidRPr="00B60231">
        <w:t>IRAT-ParametersCDMA2000-HRPD ::=</w:t>
      </w:r>
      <w:r w:rsidRPr="00B60231">
        <w:tab/>
        <w:t>SEQUENCE {</w:t>
      </w:r>
    </w:p>
    <w:p w14:paraId="4A3C8BCE" w14:textId="77777777" w:rsidR="00360F6D" w:rsidRPr="00B60231" w:rsidRDefault="00360F6D" w:rsidP="00360F6D">
      <w:pPr>
        <w:pStyle w:val="PL"/>
      </w:pPr>
      <w:r w:rsidRPr="00B60231">
        <w:tab/>
        <w:t>supportedBandListHRPD</w:t>
      </w:r>
      <w:r w:rsidRPr="00B60231">
        <w:tab/>
      </w:r>
      <w:r w:rsidRPr="00B60231">
        <w:tab/>
      </w:r>
      <w:r w:rsidRPr="00B60231">
        <w:tab/>
      </w:r>
      <w:r w:rsidRPr="00B60231">
        <w:tab/>
        <w:t>SupportedBandListHRPD,</w:t>
      </w:r>
    </w:p>
    <w:p w14:paraId="0FCC2E03" w14:textId="77777777" w:rsidR="00360F6D" w:rsidRPr="00B60231" w:rsidRDefault="00360F6D" w:rsidP="00360F6D">
      <w:pPr>
        <w:pStyle w:val="PL"/>
      </w:pPr>
      <w:r w:rsidRPr="00B60231">
        <w:tab/>
        <w:t>tx-ConfigHRPD</w:t>
      </w:r>
      <w:r w:rsidRPr="00B60231">
        <w:tab/>
      </w:r>
      <w:r w:rsidRPr="00B60231">
        <w:tab/>
      </w:r>
      <w:r w:rsidRPr="00B60231">
        <w:tab/>
      </w:r>
      <w:r w:rsidRPr="00B60231">
        <w:tab/>
      </w:r>
      <w:r w:rsidRPr="00B60231">
        <w:tab/>
      </w:r>
      <w:r w:rsidRPr="00B60231">
        <w:tab/>
        <w:t>ENUMERATED {single, dual},</w:t>
      </w:r>
    </w:p>
    <w:p w14:paraId="270DEA34" w14:textId="77777777" w:rsidR="00360F6D" w:rsidRPr="00B60231" w:rsidRDefault="00360F6D" w:rsidP="00360F6D">
      <w:pPr>
        <w:pStyle w:val="PL"/>
      </w:pPr>
      <w:r w:rsidRPr="00B60231">
        <w:tab/>
        <w:t>rx-ConfigHRPD</w:t>
      </w:r>
      <w:r w:rsidRPr="00B60231">
        <w:tab/>
      </w:r>
      <w:r w:rsidRPr="00B60231">
        <w:tab/>
      </w:r>
      <w:r w:rsidRPr="00B60231">
        <w:tab/>
      </w:r>
      <w:r w:rsidRPr="00B60231">
        <w:tab/>
      </w:r>
      <w:r w:rsidRPr="00B60231">
        <w:tab/>
      </w:r>
      <w:r w:rsidRPr="00B60231">
        <w:tab/>
        <w:t>ENUMERATED {single, dual}</w:t>
      </w:r>
    </w:p>
    <w:p w14:paraId="5BDEA0CF" w14:textId="77777777" w:rsidR="00360F6D" w:rsidRPr="00B60231" w:rsidRDefault="00360F6D" w:rsidP="00360F6D">
      <w:pPr>
        <w:pStyle w:val="PL"/>
      </w:pPr>
      <w:r w:rsidRPr="00B60231">
        <w:t>}</w:t>
      </w:r>
    </w:p>
    <w:p w14:paraId="06CC0FD3" w14:textId="77777777" w:rsidR="00360F6D" w:rsidRPr="00B60231" w:rsidRDefault="00360F6D" w:rsidP="00360F6D">
      <w:pPr>
        <w:pStyle w:val="PL"/>
      </w:pPr>
    </w:p>
    <w:p w14:paraId="5D87D756" w14:textId="77777777" w:rsidR="00360F6D" w:rsidRPr="00B60231" w:rsidRDefault="00360F6D" w:rsidP="00360F6D">
      <w:pPr>
        <w:pStyle w:val="PL"/>
      </w:pPr>
      <w:r w:rsidRPr="00B60231">
        <w:t>SupportedBandListHRPD ::=</w:t>
      </w:r>
      <w:r w:rsidRPr="00B60231">
        <w:tab/>
      </w:r>
      <w:r w:rsidRPr="00B60231">
        <w:tab/>
      </w:r>
      <w:r w:rsidRPr="00B60231">
        <w:tab/>
        <w:t>SEQUENCE (SIZE (1..maxCDMA-BandClass)) OF BandclassCDMA2000</w:t>
      </w:r>
    </w:p>
    <w:p w14:paraId="3F5CD53C" w14:textId="77777777" w:rsidR="00360F6D" w:rsidRPr="00B60231" w:rsidRDefault="00360F6D" w:rsidP="00360F6D">
      <w:pPr>
        <w:pStyle w:val="PL"/>
      </w:pPr>
    </w:p>
    <w:p w14:paraId="676D3437" w14:textId="77777777" w:rsidR="00360F6D" w:rsidRPr="00B60231" w:rsidRDefault="00360F6D" w:rsidP="00360F6D">
      <w:pPr>
        <w:pStyle w:val="PL"/>
      </w:pPr>
      <w:r w:rsidRPr="00B60231">
        <w:t>IRAT-ParametersCDMA2000-1XRTT ::=</w:t>
      </w:r>
      <w:r w:rsidRPr="00B60231">
        <w:tab/>
        <w:t>SEQUENCE {</w:t>
      </w:r>
    </w:p>
    <w:p w14:paraId="6378FE84" w14:textId="77777777" w:rsidR="00360F6D" w:rsidRPr="00B60231" w:rsidRDefault="00360F6D" w:rsidP="00360F6D">
      <w:pPr>
        <w:pStyle w:val="PL"/>
      </w:pPr>
      <w:r w:rsidRPr="00B60231">
        <w:tab/>
        <w:t>supportedBandList1XRTT</w:t>
      </w:r>
      <w:r w:rsidRPr="00B60231">
        <w:tab/>
      </w:r>
      <w:r w:rsidRPr="00B60231">
        <w:tab/>
      </w:r>
      <w:r w:rsidRPr="00B60231">
        <w:tab/>
      </w:r>
      <w:r w:rsidRPr="00B60231">
        <w:tab/>
        <w:t>SupportedBandList1XRTT,</w:t>
      </w:r>
    </w:p>
    <w:p w14:paraId="33C8F44E" w14:textId="77777777" w:rsidR="00360F6D" w:rsidRPr="00B60231" w:rsidRDefault="00360F6D" w:rsidP="00360F6D">
      <w:pPr>
        <w:pStyle w:val="PL"/>
      </w:pPr>
      <w:r w:rsidRPr="00B60231">
        <w:tab/>
        <w:t>tx-Config1XRTT</w:t>
      </w:r>
      <w:r w:rsidRPr="00B60231">
        <w:tab/>
      </w:r>
      <w:r w:rsidRPr="00B60231">
        <w:tab/>
      </w:r>
      <w:r w:rsidRPr="00B60231">
        <w:tab/>
      </w:r>
      <w:r w:rsidRPr="00B60231">
        <w:tab/>
      </w:r>
      <w:r w:rsidRPr="00B60231">
        <w:tab/>
      </w:r>
      <w:r w:rsidRPr="00B60231">
        <w:tab/>
        <w:t>ENUMERATED {single, dual},</w:t>
      </w:r>
    </w:p>
    <w:p w14:paraId="3F5132D2" w14:textId="77777777" w:rsidR="00360F6D" w:rsidRPr="00B60231" w:rsidRDefault="00360F6D" w:rsidP="00360F6D">
      <w:pPr>
        <w:pStyle w:val="PL"/>
      </w:pPr>
      <w:r w:rsidRPr="00B60231">
        <w:tab/>
        <w:t>rx-Config1XRTT</w:t>
      </w:r>
      <w:r w:rsidRPr="00B60231">
        <w:tab/>
      </w:r>
      <w:r w:rsidRPr="00B60231">
        <w:tab/>
      </w:r>
      <w:r w:rsidRPr="00B60231">
        <w:tab/>
      </w:r>
      <w:r w:rsidRPr="00B60231">
        <w:tab/>
      </w:r>
      <w:r w:rsidRPr="00B60231">
        <w:tab/>
      </w:r>
      <w:r w:rsidRPr="00B60231">
        <w:tab/>
        <w:t>ENUMERATED {single, dual}</w:t>
      </w:r>
    </w:p>
    <w:p w14:paraId="29177E01" w14:textId="77777777" w:rsidR="00360F6D" w:rsidRPr="00B60231" w:rsidRDefault="00360F6D" w:rsidP="00360F6D">
      <w:pPr>
        <w:pStyle w:val="PL"/>
      </w:pPr>
      <w:r w:rsidRPr="00B60231">
        <w:t>}</w:t>
      </w:r>
    </w:p>
    <w:p w14:paraId="0549AC6E" w14:textId="77777777" w:rsidR="00360F6D" w:rsidRPr="00B60231" w:rsidRDefault="00360F6D" w:rsidP="00360F6D">
      <w:pPr>
        <w:pStyle w:val="PL"/>
      </w:pPr>
    </w:p>
    <w:p w14:paraId="7668B70C" w14:textId="77777777" w:rsidR="00360F6D" w:rsidRPr="00B60231" w:rsidRDefault="00360F6D" w:rsidP="00360F6D">
      <w:pPr>
        <w:pStyle w:val="PL"/>
      </w:pPr>
      <w:r w:rsidRPr="00B60231">
        <w:t>IRAT-ParametersCDMA2000-1XRTT-v920 ::=</w:t>
      </w:r>
      <w:r w:rsidRPr="00B60231">
        <w:tab/>
        <w:t>SEQUENCE {</w:t>
      </w:r>
    </w:p>
    <w:p w14:paraId="2A434551" w14:textId="77777777" w:rsidR="00360F6D" w:rsidRPr="00B60231" w:rsidRDefault="00360F6D" w:rsidP="00360F6D">
      <w:pPr>
        <w:pStyle w:val="PL"/>
      </w:pPr>
      <w:r w:rsidRPr="00B60231">
        <w:tab/>
        <w:t>e-CSFB-1XRTT-r9</w:t>
      </w:r>
      <w:r w:rsidRPr="00B60231">
        <w:tab/>
      </w:r>
      <w:r w:rsidRPr="00B60231">
        <w:tab/>
      </w:r>
      <w:r w:rsidRPr="00B60231">
        <w:tab/>
      </w:r>
      <w:r w:rsidRPr="00B60231">
        <w:tab/>
      </w:r>
      <w:r w:rsidRPr="00B60231">
        <w:tab/>
      </w:r>
      <w:r w:rsidRPr="00B60231">
        <w:tab/>
        <w:t>ENUMERATED {supported},</w:t>
      </w:r>
    </w:p>
    <w:p w14:paraId="71C6F4F0" w14:textId="77777777" w:rsidR="00360F6D" w:rsidRPr="00B60231" w:rsidRDefault="00360F6D" w:rsidP="00360F6D">
      <w:pPr>
        <w:pStyle w:val="PL"/>
      </w:pPr>
      <w:r w:rsidRPr="00B60231">
        <w:tab/>
        <w:t>e-CSFB-ConcPS-Mob1XRTT-r9</w:t>
      </w:r>
      <w:r w:rsidRPr="00B60231">
        <w:tab/>
      </w:r>
      <w:r w:rsidRPr="00B60231">
        <w:tab/>
      </w:r>
      <w:r w:rsidRPr="00B60231">
        <w:tab/>
        <w:t>ENUMERATED {supported}</w:t>
      </w:r>
      <w:r w:rsidRPr="00B60231">
        <w:tab/>
      </w:r>
      <w:r w:rsidRPr="00B60231">
        <w:tab/>
      </w:r>
      <w:r w:rsidRPr="00B60231">
        <w:tab/>
        <w:t>OPTIONAL</w:t>
      </w:r>
    </w:p>
    <w:p w14:paraId="78AF8415" w14:textId="77777777" w:rsidR="00360F6D" w:rsidRPr="00B60231" w:rsidRDefault="00360F6D" w:rsidP="00360F6D">
      <w:pPr>
        <w:pStyle w:val="PL"/>
      </w:pPr>
      <w:r w:rsidRPr="00B60231">
        <w:t>}</w:t>
      </w:r>
    </w:p>
    <w:p w14:paraId="006B2539" w14:textId="77777777" w:rsidR="00360F6D" w:rsidRPr="00B60231" w:rsidRDefault="00360F6D" w:rsidP="00360F6D">
      <w:pPr>
        <w:pStyle w:val="PL"/>
      </w:pPr>
    </w:p>
    <w:p w14:paraId="297FBE78" w14:textId="77777777" w:rsidR="00360F6D" w:rsidRPr="00B60231" w:rsidRDefault="00360F6D" w:rsidP="00360F6D">
      <w:pPr>
        <w:pStyle w:val="PL"/>
      </w:pPr>
      <w:r w:rsidRPr="00B60231">
        <w:t>IRAT-ParametersCDMA2000-1XRTT-v1020 ::=</w:t>
      </w:r>
      <w:r w:rsidRPr="00B60231">
        <w:tab/>
        <w:t>SEQUENCE {</w:t>
      </w:r>
    </w:p>
    <w:p w14:paraId="24BAD55E" w14:textId="77777777" w:rsidR="00360F6D" w:rsidRPr="00B60231" w:rsidRDefault="00360F6D" w:rsidP="00360F6D">
      <w:pPr>
        <w:pStyle w:val="PL"/>
      </w:pPr>
      <w:r w:rsidRPr="00B60231">
        <w:tab/>
        <w:t>e-CSFB-dual-1XRTT-r10</w:t>
      </w:r>
      <w:r w:rsidRPr="00B60231">
        <w:tab/>
      </w:r>
      <w:r w:rsidRPr="00B60231">
        <w:tab/>
      </w:r>
      <w:r w:rsidRPr="00B60231">
        <w:tab/>
      </w:r>
      <w:r w:rsidRPr="00B60231">
        <w:tab/>
        <w:t>ENUMERATED {supported}</w:t>
      </w:r>
    </w:p>
    <w:p w14:paraId="2E9838F9" w14:textId="77777777" w:rsidR="00360F6D" w:rsidRPr="00B60231" w:rsidRDefault="00360F6D" w:rsidP="00360F6D">
      <w:pPr>
        <w:pStyle w:val="PL"/>
      </w:pPr>
      <w:r w:rsidRPr="00B60231">
        <w:t>}</w:t>
      </w:r>
    </w:p>
    <w:p w14:paraId="20CE8508" w14:textId="77777777" w:rsidR="00360F6D" w:rsidRPr="00B60231" w:rsidRDefault="00360F6D" w:rsidP="00360F6D">
      <w:pPr>
        <w:pStyle w:val="PL"/>
      </w:pPr>
    </w:p>
    <w:p w14:paraId="2DD25A90" w14:textId="77777777" w:rsidR="00360F6D" w:rsidRPr="00B60231" w:rsidRDefault="00360F6D" w:rsidP="00360F6D">
      <w:pPr>
        <w:pStyle w:val="PL"/>
      </w:pPr>
      <w:r w:rsidRPr="00B60231">
        <w:t>IRAT-ParametersCDMA2000-v1130 ::=</w:t>
      </w:r>
      <w:r w:rsidRPr="00B60231">
        <w:tab/>
      </w:r>
      <w:r w:rsidRPr="00B60231">
        <w:tab/>
        <w:t>SEQUENCE {</w:t>
      </w:r>
    </w:p>
    <w:p w14:paraId="79E90F8D" w14:textId="77777777" w:rsidR="00360F6D" w:rsidRPr="00B60231" w:rsidRDefault="00360F6D" w:rsidP="00360F6D">
      <w:pPr>
        <w:pStyle w:val="PL"/>
      </w:pPr>
      <w:r w:rsidRPr="00B60231">
        <w:tab/>
        <w:t>cdma2000-NW-Sharing-r11</w:t>
      </w:r>
      <w:r w:rsidRPr="00B60231">
        <w:tab/>
      </w:r>
      <w:r w:rsidRPr="00B60231">
        <w:tab/>
      </w:r>
      <w:r w:rsidRPr="00B60231">
        <w:tab/>
      </w:r>
      <w:r w:rsidRPr="00B60231">
        <w:tab/>
      </w:r>
      <w:r w:rsidRPr="00B60231">
        <w:tab/>
        <w:t>ENUMERATED {supported}</w:t>
      </w:r>
      <w:r w:rsidRPr="00B60231">
        <w:tab/>
      </w:r>
      <w:r w:rsidRPr="00B60231">
        <w:tab/>
        <w:t>OPTIONAL</w:t>
      </w:r>
    </w:p>
    <w:p w14:paraId="7D06967B" w14:textId="77777777" w:rsidR="00360F6D" w:rsidRPr="00B60231" w:rsidRDefault="00360F6D" w:rsidP="00360F6D">
      <w:pPr>
        <w:pStyle w:val="PL"/>
      </w:pPr>
      <w:r w:rsidRPr="00B60231">
        <w:t>}</w:t>
      </w:r>
    </w:p>
    <w:p w14:paraId="00C7F7D4" w14:textId="77777777" w:rsidR="00360F6D" w:rsidRPr="00B60231" w:rsidRDefault="00360F6D" w:rsidP="00360F6D">
      <w:pPr>
        <w:pStyle w:val="PL"/>
      </w:pPr>
    </w:p>
    <w:p w14:paraId="127B3F55" w14:textId="77777777" w:rsidR="00360F6D" w:rsidRPr="00B60231" w:rsidRDefault="00360F6D" w:rsidP="00360F6D">
      <w:pPr>
        <w:pStyle w:val="PL"/>
      </w:pPr>
      <w:r w:rsidRPr="00B60231">
        <w:t>SupportedBandList1XRTT ::=</w:t>
      </w:r>
      <w:r w:rsidRPr="00B60231">
        <w:tab/>
      </w:r>
      <w:r w:rsidRPr="00B60231">
        <w:tab/>
      </w:r>
      <w:r w:rsidRPr="00B60231">
        <w:tab/>
        <w:t>SEQUENCE (SIZE (1..maxCDMA-BandClass)) OF BandclassCDMA2000</w:t>
      </w:r>
    </w:p>
    <w:p w14:paraId="1D396604" w14:textId="77777777" w:rsidR="00360F6D" w:rsidRPr="00B60231" w:rsidRDefault="00360F6D" w:rsidP="00360F6D">
      <w:pPr>
        <w:pStyle w:val="PL"/>
      </w:pPr>
    </w:p>
    <w:p w14:paraId="3E0B6708" w14:textId="77777777" w:rsidR="00360F6D" w:rsidRPr="00B60231" w:rsidRDefault="00360F6D" w:rsidP="00360F6D">
      <w:pPr>
        <w:pStyle w:val="PL"/>
      </w:pPr>
      <w:r w:rsidRPr="00B60231">
        <w:t>IRAT-ParametersWLAN-r13 ::=</w:t>
      </w:r>
      <w:r w:rsidRPr="00B60231">
        <w:tab/>
      </w:r>
      <w:r w:rsidRPr="00B60231">
        <w:tab/>
        <w:t>SEQUENCE {</w:t>
      </w:r>
    </w:p>
    <w:p w14:paraId="567C693F" w14:textId="77777777" w:rsidR="00360F6D" w:rsidRPr="00B60231" w:rsidRDefault="00360F6D" w:rsidP="00360F6D">
      <w:pPr>
        <w:pStyle w:val="PL"/>
      </w:pPr>
      <w:r w:rsidRPr="00B60231">
        <w:tab/>
        <w:t>supportedBandListWLAN-r13</w:t>
      </w:r>
      <w:r w:rsidRPr="00B60231">
        <w:tab/>
      </w:r>
      <w:r w:rsidRPr="00B60231">
        <w:tab/>
        <w:t>SEQUENCE (SIZE (1..maxWLAN-Bands-r13)) OF WLAN-BandIndicator-r13</w:t>
      </w:r>
      <w:r w:rsidRPr="00B60231">
        <w:tab/>
      </w:r>
      <w:r w:rsidRPr="00B60231">
        <w:tab/>
      </w:r>
      <w:r w:rsidRPr="00B60231">
        <w:tab/>
      </w:r>
      <w:r w:rsidRPr="00B60231">
        <w:tab/>
      </w:r>
      <w:r w:rsidRPr="00B60231">
        <w:tab/>
        <w:t>OPTIONAL</w:t>
      </w:r>
    </w:p>
    <w:p w14:paraId="7DDE750B" w14:textId="77777777" w:rsidR="00360F6D" w:rsidRPr="00B60231" w:rsidRDefault="00360F6D" w:rsidP="00360F6D">
      <w:pPr>
        <w:pStyle w:val="PL"/>
      </w:pPr>
      <w:r w:rsidRPr="00B60231">
        <w:t>}</w:t>
      </w:r>
    </w:p>
    <w:p w14:paraId="5A3D1B0F" w14:textId="77777777" w:rsidR="00360F6D" w:rsidRPr="00B60231" w:rsidRDefault="00360F6D" w:rsidP="00360F6D">
      <w:pPr>
        <w:pStyle w:val="PL"/>
      </w:pPr>
    </w:p>
    <w:p w14:paraId="7543F639" w14:textId="77777777" w:rsidR="00360F6D" w:rsidRPr="00B60231" w:rsidRDefault="00360F6D" w:rsidP="00360F6D">
      <w:pPr>
        <w:pStyle w:val="PL"/>
      </w:pPr>
      <w:r w:rsidRPr="00B60231">
        <w:t>CSG-ProximityIndicationParameters-r9 ::=</w:t>
      </w:r>
      <w:r w:rsidRPr="00B60231">
        <w:tab/>
        <w:t>SEQUENCE {</w:t>
      </w:r>
    </w:p>
    <w:p w14:paraId="4B49D880" w14:textId="77777777" w:rsidR="00360F6D" w:rsidRPr="00B60231" w:rsidRDefault="00360F6D" w:rsidP="00360F6D">
      <w:pPr>
        <w:pStyle w:val="PL"/>
      </w:pPr>
      <w:r w:rsidRPr="00B60231">
        <w:lastRenderedPageBreak/>
        <w:tab/>
        <w:t>intraFreqProximityIndication-r9</w:t>
      </w:r>
      <w:r w:rsidRPr="00B60231">
        <w:tab/>
      </w:r>
      <w:r w:rsidRPr="00B60231">
        <w:tab/>
        <w:t>ENUMERATED {supported}</w:t>
      </w:r>
      <w:r w:rsidRPr="00B60231">
        <w:tab/>
      </w:r>
      <w:r w:rsidRPr="00B60231">
        <w:tab/>
      </w:r>
      <w:r w:rsidRPr="00B60231">
        <w:tab/>
        <w:t>OPTIONAL,</w:t>
      </w:r>
    </w:p>
    <w:p w14:paraId="6B0380A3" w14:textId="77777777" w:rsidR="00360F6D" w:rsidRPr="00B60231" w:rsidRDefault="00360F6D" w:rsidP="00360F6D">
      <w:pPr>
        <w:pStyle w:val="PL"/>
      </w:pPr>
      <w:r w:rsidRPr="00B60231">
        <w:tab/>
        <w:t>interFreqProximityIndication-r9</w:t>
      </w:r>
      <w:r w:rsidRPr="00B60231">
        <w:tab/>
      </w:r>
      <w:r w:rsidRPr="00B60231">
        <w:tab/>
        <w:t>ENUMERATED {supported}</w:t>
      </w:r>
      <w:r w:rsidRPr="00B60231">
        <w:tab/>
      </w:r>
      <w:r w:rsidRPr="00B60231">
        <w:tab/>
      </w:r>
      <w:r w:rsidRPr="00B60231">
        <w:tab/>
        <w:t>OPTIONAL,</w:t>
      </w:r>
    </w:p>
    <w:p w14:paraId="006ADAC4" w14:textId="77777777" w:rsidR="00360F6D" w:rsidRPr="00B60231" w:rsidRDefault="00360F6D" w:rsidP="00360F6D">
      <w:pPr>
        <w:pStyle w:val="PL"/>
      </w:pPr>
      <w:r w:rsidRPr="00B60231">
        <w:tab/>
        <w:t>utran-ProximityIndication-r9</w:t>
      </w:r>
      <w:r w:rsidRPr="00B60231">
        <w:tab/>
      </w:r>
      <w:r w:rsidRPr="00B60231">
        <w:tab/>
        <w:t>ENUMERATED {supported}</w:t>
      </w:r>
      <w:r w:rsidRPr="00B60231">
        <w:tab/>
      </w:r>
      <w:r w:rsidRPr="00B60231">
        <w:tab/>
      </w:r>
      <w:r w:rsidRPr="00B60231">
        <w:tab/>
        <w:t>OPTIONAL</w:t>
      </w:r>
    </w:p>
    <w:p w14:paraId="1E5733E6" w14:textId="77777777" w:rsidR="00360F6D" w:rsidRPr="00B60231" w:rsidRDefault="00360F6D" w:rsidP="00360F6D">
      <w:pPr>
        <w:pStyle w:val="PL"/>
      </w:pPr>
      <w:r w:rsidRPr="00B60231">
        <w:t>}</w:t>
      </w:r>
    </w:p>
    <w:p w14:paraId="126EB5DB" w14:textId="77777777" w:rsidR="00360F6D" w:rsidRPr="00B60231" w:rsidRDefault="00360F6D" w:rsidP="00360F6D">
      <w:pPr>
        <w:pStyle w:val="PL"/>
      </w:pPr>
    </w:p>
    <w:p w14:paraId="3C43537C" w14:textId="77777777" w:rsidR="00360F6D" w:rsidRPr="00B60231" w:rsidRDefault="00360F6D" w:rsidP="00360F6D">
      <w:pPr>
        <w:pStyle w:val="PL"/>
      </w:pPr>
      <w:r w:rsidRPr="00B60231">
        <w:t>NeighCellSI-AcquisitionParameters-r9 ::=</w:t>
      </w:r>
      <w:r w:rsidRPr="00B60231">
        <w:tab/>
        <w:t>SEQUENCE {</w:t>
      </w:r>
    </w:p>
    <w:p w14:paraId="7DE691B9" w14:textId="77777777" w:rsidR="00360F6D" w:rsidRPr="00B60231" w:rsidRDefault="00360F6D" w:rsidP="00360F6D">
      <w:pPr>
        <w:pStyle w:val="PL"/>
      </w:pPr>
      <w:r w:rsidRPr="00B60231">
        <w:tab/>
        <w:t>intraFreqSI-AcquisitionForHO-r9</w:t>
      </w:r>
      <w:r w:rsidRPr="00B60231">
        <w:tab/>
      </w:r>
      <w:r w:rsidRPr="00B60231">
        <w:tab/>
        <w:t>ENUMERATED {supported}</w:t>
      </w:r>
      <w:r w:rsidRPr="00B60231">
        <w:tab/>
      </w:r>
      <w:r w:rsidRPr="00B60231">
        <w:tab/>
      </w:r>
      <w:r w:rsidRPr="00B60231">
        <w:tab/>
        <w:t>OPTIONAL,</w:t>
      </w:r>
    </w:p>
    <w:p w14:paraId="11716E48" w14:textId="77777777" w:rsidR="00360F6D" w:rsidRPr="00B60231" w:rsidRDefault="00360F6D" w:rsidP="00360F6D">
      <w:pPr>
        <w:pStyle w:val="PL"/>
      </w:pPr>
      <w:r w:rsidRPr="00B60231">
        <w:tab/>
        <w:t>interFreqSI-AcquisitionForHO-r9</w:t>
      </w:r>
      <w:r w:rsidRPr="00B60231">
        <w:tab/>
      </w:r>
      <w:r w:rsidRPr="00B60231">
        <w:tab/>
        <w:t>ENUMERATED {supported}</w:t>
      </w:r>
      <w:r w:rsidRPr="00B60231">
        <w:tab/>
      </w:r>
      <w:r w:rsidRPr="00B60231">
        <w:tab/>
      </w:r>
      <w:r w:rsidRPr="00B60231">
        <w:tab/>
        <w:t>OPTIONAL,</w:t>
      </w:r>
    </w:p>
    <w:p w14:paraId="47A06E3D" w14:textId="77777777" w:rsidR="00360F6D" w:rsidRPr="00B60231" w:rsidRDefault="00360F6D" w:rsidP="00360F6D">
      <w:pPr>
        <w:pStyle w:val="PL"/>
      </w:pPr>
      <w:r w:rsidRPr="00B60231">
        <w:tab/>
        <w:t>utran-SI-AcquisitionForHO-r9</w:t>
      </w:r>
      <w:r w:rsidRPr="00B60231">
        <w:tab/>
      </w:r>
      <w:r w:rsidRPr="00B60231">
        <w:tab/>
        <w:t>ENUMERATED {supported}</w:t>
      </w:r>
      <w:r w:rsidRPr="00B60231">
        <w:tab/>
      </w:r>
      <w:r w:rsidRPr="00B60231">
        <w:tab/>
      </w:r>
      <w:r w:rsidRPr="00B60231">
        <w:tab/>
        <w:t>OPTIONAL</w:t>
      </w:r>
    </w:p>
    <w:p w14:paraId="70B1E8D5" w14:textId="77777777" w:rsidR="00360F6D" w:rsidRPr="00B60231" w:rsidRDefault="00360F6D" w:rsidP="00360F6D">
      <w:pPr>
        <w:pStyle w:val="PL"/>
      </w:pPr>
      <w:r w:rsidRPr="00B60231">
        <w:t>}</w:t>
      </w:r>
    </w:p>
    <w:p w14:paraId="743E28F0" w14:textId="77777777" w:rsidR="00360F6D" w:rsidRPr="00B60231" w:rsidRDefault="00360F6D" w:rsidP="00360F6D">
      <w:pPr>
        <w:pStyle w:val="PL"/>
      </w:pPr>
    </w:p>
    <w:p w14:paraId="0FB57F3E" w14:textId="77777777" w:rsidR="00360F6D" w:rsidRPr="00B60231" w:rsidRDefault="00360F6D" w:rsidP="00360F6D">
      <w:pPr>
        <w:pStyle w:val="PL"/>
      </w:pPr>
      <w:r w:rsidRPr="00B60231">
        <w:t>NeighCellSI-AcquisitionParameters-v1530 ::=</w:t>
      </w:r>
      <w:r w:rsidRPr="00B60231">
        <w:tab/>
        <w:t>SEQUENCE {</w:t>
      </w:r>
    </w:p>
    <w:p w14:paraId="40DF3155" w14:textId="77777777" w:rsidR="00360F6D" w:rsidRPr="00B60231" w:rsidRDefault="00360F6D" w:rsidP="00360F6D">
      <w:pPr>
        <w:pStyle w:val="PL"/>
      </w:pPr>
      <w:r w:rsidRPr="00B60231">
        <w:tab/>
        <w:t>reportCGI-NR-EN-D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D74727A" w14:textId="77777777" w:rsidR="00360F6D" w:rsidRPr="00B60231" w:rsidRDefault="00360F6D" w:rsidP="00360F6D">
      <w:pPr>
        <w:pStyle w:val="PL"/>
      </w:pPr>
      <w:r w:rsidRPr="00B60231">
        <w:tab/>
        <w:t>reportCGI-NR-NoEN-DC-r15</w:t>
      </w:r>
      <w:r w:rsidRPr="00B60231">
        <w:tab/>
      </w:r>
      <w:r w:rsidRPr="00B60231">
        <w:tab/>
      </w:r>
      <w:r w:rsidRPr="00B60231">
        <w:tab/>
      </w:r>
      <w:r w:rsidRPr="00B60231">
        <w:tab/>
        <w:t>ENUMERATED {supported}</w:t>
      </w:r>
      <w:r w:rsidRPr="00B60231">
        <w:tab/>
      </w:r>
      <w:r w:rsidRPr="00B60231">
        <w:tab/>
      </w:r>
      <w:r w:rsidRPr="00B60231">
        <w:tab/>
        <w:t>OPTIONAL</w:t>
      </w:r>
    </w:p>
    <w:p w14:paraId="0758A20B" w14:textId="77777777" w:rsidR="00360F6D" w:rsidRPr="00B60231" w:rsidRDefault="00360F6D" w:rsidP="00360F6D">
      <w:pPr>
        <w:pStyle w:val="PL"/>
      </w:pPr>
      <w:r w:rsidRPr="00B60231">
        <w:t>}</w:t>
      </w:r>
    </w:p>
    <w:p w14:paraId="6E4D2CCD" w14:textId="77777777" w:rsidR="00360F6D" w:rsidRPr="00B60231" w:rsidRDefault="00360F6D" w:rsidP="00360F6D">
      <w:pPr>
        <w:pStyle w:val="PL"/>
      </w:pPr>
    </w:p>
    <w:p w14:paraId="21BCA624" w14:textId="77777777" w:rsidR="00360F6D" w:rsidRPr="00B60231" w:rsidRDefault="00360F6D" w:rsidP="00360F6D">
      <w:pPr>
        <w:pStyle w:val="PL"/>
      </w:pPr>
      <w:r w:rsidRPr="00B60231">
        <w:t>NeighCellSI-AcquisitionParameters-v1550 ::=</w:t>
      </w:r>
      <w:r w:rsidRPr="00B60231">
        <w:tab/>
        <w:t>SEQUENCE {</w:t>
      </w:r>
    </w:p>
    <w:p w14:paraId="5D3E7BAF" w14:textId="77777777" w:rsidR="00360F6D" w:rsidRPr="00B60231" w:rsidRDefault="00360F6D" w:rsidP="00360F6D">
      <w:pPr>
        <w:pStyle w:val="PL"/>
      </w:pPr>
      <w:r w:rsidRPr="00B60231">
        <w:tab/>
        <w:t>eutra-CGI-Reporting-ENDC-r15</w:t>
      </w:r>
      <w:r w:rsidRPr="00B60231">
        <w:tab/>
      </w:r>
      <w:r w:rsidRPr="00B60231">
        <w:tab/>
      </w:r>
      <w:r w:rsidRPr="00B60231">
        <w:tab/>
      </w:r>
      <w:r w:rsidRPr="00B60231">
        <w:tab/>
        <w:t>ENUMERATED {supported}</w:t>
      </w:r>
      <w:r w:rsidRPr="00B60231">
        <w:tab/>
      </w:r>
      <w:r w:rsidRPr="00B60231">
        <w:tab/>
      </w:r>
      <w:r w:rsidRPr="00B60231">
        <w:tab/>
        <w:t>OPTIONAL,</w:t>
      </w:r>
    </w:p>
    <w:p w14:paraId="411BC2CA" w14:textId="77777777" w:rsidR="00360F6D" w:rsidRPr="00B60231" w:rsidRDefault="00360F6D" w:rsidP="00360F6D">
      <w:pPr>
        <w:pStyle w:val="PL"/>
      </w:pPr>
      <w:r w:rsidRPr="00B60231">
        <w:tab/>
        <w:t>utra-GERAN-CGI-Reporting-ENDC-r15</w:t>
      </w:r>
      <w:r w:rsidRPr="00B60231">
        <w:tab/>
      </w:r>
      <w:r w:rsidRPr="00B60231">
        <w:tab/>
      </w:r>
      <w:r w:rsidRPr="00B60231">
        <w:tab/>
        <w:t>ENUMERATED {supported}</w:t>
      </w:r>
      <w:r w:rsidRPr="00B60231">
        <w:tab/>
      </w:r>
      <w:r w:rsidRPr="00B60231">
        <w:tab/>
      </w:r>
      <w:r w:rsidRPr="00B60231">
        <w:tab/>
        <w:t>OPTIONAL</w:t>
      </w:r>
    </w:p>
    <w:p w14:paraId="610C8D88" w14:textId="77777777" w:rsidR="00360F6D" w:rsidRPr="00B60231" w:rsidRDefault="00360F6D" w:rsidP="00360F6D">
      <w:pPr>
        <w:pStyle w:val="PL"/>
      </w:pPr>
      <w:r w:rsidRPr="00B60231">
        <w:t>}</w:t>
      </w:r>
    </w:p>
    <w:p w14:paraId="399E858E" w14:textId="77777777" w:rsidR="00360F6D" w:rsidRPr="00B60231" w:rsidRDefault="00360F6D" w:rsidP="00360F6D">
      <w:pPr>
        <w:pStyle w:val="PL"/>
      </w:pPr>
    </w:p>
    <w:p w14:paraId="117668B0" w14:textId="77777777" w:rsidR="00360F6D" w:rsidRPr="00B60231" w:rsidRDefault="00360F6D" w:rsidP="00360F6D">
      <w:pPr>
        <w:pStyle w:val="PL"/>
      </w:pPr>
    </w:p>
    <w:p w14:paraId="069AE216" w14:textId="77777777" w:rsidR="00360F6D" w:rsidRPr="00B60231" w:rsidRDefault="00360F6D" w:rsidP="00360F6D">
      <w:pPr>
        <w:pStyle w:val="PL"/>
      </w:pPr>
      <w:r w:rsidRPr="00B60231">
        <w:t>SON-Parameters-r9 ::=</w:t>
      </w:r>
      <w:r w:rsidRPr="00B60231">
        <w:tab/>
      </w:r>
      <w:r w:rsidRPr="00B60231">
        <w:tab/>
      </w:r>
      <w:r w:rsidRPr="00B60231">
        <w:tab/>
      </w:r>
      <w:r w:rsidRPr="00B60231">
        <w:tab/>
        <w:t>SEQUENCE {</w:t>
      </w:r>
    </w:p>
    <w:p w14:paraId="7EE017AB" w14:textId="77777777" w:rsidR="00360F6D" w:rsidRPr="00B60231" w:rsidRDefault="00360F6D" w:rsidP="00360F6D">
      <w:pPr>
        <w:pStyle w:val="PL"/>
      </w:pPr>
      <w:r w:rsidRPr="00B60231">
        <w:tab/>
        <w:t>rach-Report-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5F8E55E" w14:textId="77777777" w:rsidR="00360F6D" w:rsidRPr="00B60231" w:rsidRDefault="00360F6D" w:rsidP="00360F6D">
      <w:pPr>
        <w:pStyle w:val="PL"/>
      </w:pPr>
      <w:r w:rsidRPr="00B60231">
        <w:t>}</w:t>
      </w:r>
    </w:p>
    <w:p w14:paraId="688436DD" w14:textId="77777777" w:rsidR="00360F6D" w:rsidRPr="00B60231" w:rsidRDefault="00360F6D" w:rsidP="00360F6D">
      <w:pPr>
        <w:pStyle w:val="PL"/>
      </w:pPr>
    </w:p>
    <w:p w14:paraId="3339B5E5" w14:textId="77777777" w:rsidR="00360F6D" w:rsidRPr="00B60231" w:rsidRDefault="00360F6D" w:rsidP="00360F6D">
      <w:pPr>
        <w:pStyle w:val="PL"/>
      </w:pPr>
      <w:r w:rsidRPr="00B60231">
        <w:t>UE-BasedNetwPerfMeasParameters-r10 ::=</w:t>
      </w:r>
      <w:r w:rsidRPr="00B60231">
        <w:tab/>
        <w:t>SEQUENCE {</w:t>
      </w:r>
    </w:p>
    <w:p w14:paraId="4803E476" w14:textId="77777777" w:rsidR="00360F6D" w:rsidRPr="00B60231" w:rsidRDefault="00360F6D" w:rsidP="00360F6D">
      <w:pPr>
        <w:pStyle w:val="PL"/>
      </w:pPr>
      <w:r w:rsidRPr="00B60231">
        <w:tab/>
        <w:t>loggedMeasurementsIdle-r10</w:t>
      </w:r>
      <w:r w:rsidRPr="00B60231">
        <w:tab/>
      </w:r>
      <w:r w:rsidRPr="00B60231">
        <w:tab/>
      </w:r>
      <w:r w:rsidRPr="00B60231">
        <w:tab/>
      </w:r>
      <w:r w:rsidRPr="00B60231">
        <w:tab/>
        <w:t>ENUMERATED {supported}</w:t>
      </w:r>
      <w:r w:rsidRPr="00B60231">
        <w:tab/>
      </w:r>
      <w:r w:rsidRPr="00B60231">
        <w:tab/>
        <w:t>OPTIONAL,</w:t>
      </w:r>
    </w:p>
    <w:p w14:paraId="58606DA4" w14:textId="77777777" w:rsidR="00360F6D" w:rsidRPr="00B60231" w:rsidRDefault="00360F6D" w:rsidP="00360F6D">
      <w:pPr>
        <w:pStyle w:val="PL"/>
      </w:pPr>
      <w:r w:rsidRPr="00B60231">
        <w:tab/>
        <w:t>standaloneGNSS-Location-r10</w:t>
      </w:r>
      <w:r w:rsidRPr="00B60231">
        <w:tab/>
      </w:r>
      <w:r w:rsidRPr="00B60231">
        <w:tab/>
      </w:r>
      <w:r w:rsidRPr="00B60231">
        <w:tab/>
      </w:r>
      <w:r w:rsidRPr="00B60231">
        <w:tab/>
        <w:t>ENUMERATED {supported}</w:t>
      </w:r>
      <w:r w:rsidRPr="00B60231">
        <w:tab/>
      </w:r>
      <w:r w:rsidRPr="00B60231">
        <w:tab/>
        <w:t>OPTIONAL</w:t>
      </w:r>
    </w:p>
    <w:p w14:paraId="065B0034" w14:textId="77777777" w:rsidR="00360F6D" w:rsidRPr="00B60231" w:rsidRDefault="00360F6D" w:rsidP="00360F6D">
      <w:pPr>
        <w:pStyle w:val="PL"/>
      </w:pPr>
      <w:r w:rsidRPr="00B60231">
        <w:t>}</w:t>
      </w:r>
    </w:p>
    <w:p w14:paraId="6C237346" w14:textId="77777777" w:rsidR="00360F6D" w:rsidRPr="00B60231" w:rsidRDefault="00360F6D" w:rsidP="00360F6D">
      <w:pPr>
        <w:pStyle w:val="PL"/>
      </w:pPr>
    </w:p>
    <w:p w14:paraId="270A40F6" w14:textId="77777777" w:rsidR="00360F6D" w:rsidRPr="00B60231" w:rsidRDefault="00360F6D" w:rsidP="00360F6D">
      <w:pPr>
        <w:pStyle w:val="PL"/>
      </w:pPr>
      <w:r w:rsidRPr="00B60231">
        <w:t>UE-BasedNetwPerfMeasParameters-v1250 ::=</w:t>
      </w:r>
      <w:r w:rsidRPr="00B60231">
        <w:tab/>
        <w:t>SEQUENCE {</w:t>
      </w:r>
    </w:p>
    <w:p w14:paraId="4F6AF302" w14:textId="77777777" w:rsidR="00360F6D" w:rsidRPr="00B60231" w:rsidRDefault="00360F6D" w:rsidP="00360F6D">
      <w:pPr>
        <w:pStyle w:val="PL"/>
      </w:pPr>
      <w:r w:rsidRPr="00B60231">
        <w:tab/>
        <w:t>loggedMBSFNMeasurements-r12</w:t>
      </w:r>
      <w:r w:rsidRPr="00B60231">
        <w:tab/>
      </w:r>
      <w:r w:rsidRPr="00B60231">
        <w:tab/>
      </w:r>
      <w:r w:rsidRPr="00B60231">
        <w:tab/>
      </w:r>
      <w:r w:rsidRPr="00B60231">
        <w:tab/>
        <w:t>ENUMERATED {supported}</w:t>
      </w:r>
    </w:p>
    <w:p w14:paraId="54F9852B" w14:textId="77777777" w:rsidR="00360F6D" w:rsidRPr="00B60231" w:rsidRDefault="00360F6D" w:rsidP="00360F6D">
      <w:pPr>
        <w:pStyle w:val="PL"/>
      </w:pPr>
      <w:r w:rsidRPr="00B60231">
        <w:t>}</w:t>
      </w:r>
    </w:p>
    <w:p w14:paraId="03769C9D" w14:textId="77777777" w:rsidR="00360F6D" w:rsidRPr="00B60231" w:rsidRDefault="00360F6D" w:rsidP="00360F6D">
      <w:pPr>
        <w:pStyle w:val="PL"/>
      </w:pPr>
    </w:p>
    <w:p w14:paraId="7862EC47" w14:textId="77777777" w:rsidR="00360F6D" w:rsidRPr="00B60231" w:rsidRDefault="00360F6D" w:rsidP="00360F6D">
      <w:pPr>
        <w:pStyle w:val="PL"/>
      </w:pPr>
      <w:r w:rsidRPr="00B60231">
        <w:t>UE-BasedNetwPerfMeasParameters-v1430 ::=</w:t>
      </w:r>
      <w:r w:rsidRPr="00B60231">
        <w:tab/>
        <w:t>SEQUENCE {</w:t>
      </w:r>
    </w:p>
    <w:p w14:paraId="060F574F" w14:textId="77777777" w:rsidR="00360F6D" w:rsidRPr="00B60231" w:rsidRDefault="00360F6D" w:rsidP="00360F6D">
      <w:pPr>
        <w:pStyle w:val="PL"/>
      </w:pPr>
      <w:r w:rsidRPr="00B60231">
        <w:tab/>
        <w:t>locationReport-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5951A63" w14:textId="77777777" w:rsidR="00360F6D" w:rsidRPr="00B60231" w:rsidRDefault="00360F6D" w:rsidP="00360F6D">
      <w:pPr>
        <w:pStyle w:val="PL"/>
      </w:pPr>
      <w:r w:rsidRPr="00B60231">
        <w:t>}</w:t>
      </w:r>
    </w:p>
    <w:p w14:paraId="142213A5" w14:textId="77777777" w:rsidR="00360F6D" w:rsidRPr="00B60231" w:rsidRDefault="00360F6D" w:rsidP="00360F6D">
      <w:pPr>
        <w:pStyle w:val="PL"/>
      </w:pPr>
    </w:p>
    <w:p w14:paraId="7A5865F2" w14:textId="77777777" w:rsidR="00360F6D" w:rsidRPr="00B60231" w:rsidRDefault="00360F6D" w:rsidP="00360F6D">
      <w:pPr>
        <w:pStyle w:val="PL"/>
      </w:pPr>
      <w:r w:rsidRPr="00B60231">
        <w:t xml:space="preserve">UE-BasedNetwPerfMeasParameters-v1530 ::= </w:t>
      </w:r>
      <w:r w:rsidRPr="00B60231">
        <w:tab/>
        <w:t>SEQUENCE {</w:t>
      </w:r>
    </w:p>
    <w:p w14:paraId="2C4C0048" w14:textId="77777777" w:rsidR="00360F6D" w:rsidRPr="00B60231" w:rsidRDefault="00360F6D" w:rsidP="00360F6D">
      <w:pPr>
        <w:pStyle w:val="PL"/>
      </w:pPr>
      <w:r w:rsidRPr="00B60231">
        <w:tab/>
        <w:t>loggedMeasB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AB39E4C" w14:textId="77777777" w:rsidR="00360F6D" w:rsidRPr="00B60231" w:rsidRDefault="00360F6D" w:rsidP="00360F6D">
      <w:pPr>
        <w:pStyle w:val="PL"/>
      </w:pPr>
      <w:r w:rsidRPr="00B60231">
        <w:tab/>
        <w:t>loggedMeasWLAN-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7CCC923" w14:textId="77777777" w:rsidR="00360F6D" w:rsidRPr="00B60231" w:rsidRDefault="00360F6D" w:rsidP="00360F6D">
      <w:pPr>
        <w:pStyle w:val="PL"/>
      </w:pPr>
      <w:r w:rsidRPr="00B60231">
        <w:tab/>
        <w:t>immMeasBT-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64D238C" w14:textId="77777777" w:rsidR="00360F6D" w:rsidRPr="00B60231" w:rsidRDefault="00360F6D" w:rsidP="00360F6D">
      <w:pPr>
        <w:pStyle w:val="PL"/>
      </w:pPr>
      <w:r w:rsidRPr="00B60231">
        <w:tab/>
        <w:t>immMeasWLA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85997EA" w14:textId="77777777" w:rsidR="00360F6D" w:rsidRPr="00B60231" w:rsidRDefault="00360F6D" w:rsidP="00360F6D">
      <w:pPr>
        <w:pStyle w:val="PL"/>
      </w:pPr>
      <w:r w:rsidRPr="00B60231">
        <w:t>}</w:t>
      </w:r>
    </w:p>
    <w:p w14:paraId="6025AE9E" w14:textId="77777777" w:rsidR="00360F6D" w:rsidRPr="00B60231" w:rsidRDefault="00360F6D" w:rsidP="00360F6D">
      <w:pPr>
        <w:pStyle w:val="PL"/>
      </w:pPr>
    </w:p>
    <w:p w14:paraId="20A8CF99" w14:textId="77777777" w:rsidR="00360F6D" w:rsidRPr="00B60231" w:rsidRDefault="00360F6D" w:rsidP="00360F6D">
      <w:pPr>
        <w:pStyle w:val="PL"/>
      </w:pPr>
      <w:r w:rsidRPr="00B60231">
        <w:t>OTDOA-PositioningCapabilities-r10 ::=</w:t>
      </w:r>
      <w:r w:rsidRPr="00B60231">
        <w:tab/>
        <w:t>SEQUENCE {</w:t>
      </w:r>
    </w:p>
    <w:p w14:paraId="0730DF27" w14:textId="77777777" w:rsidR="00360F6D" w:rsidRPr="00B60231" w:rsidRDefault="00360F6D" w:rsidP="00360F6D">
      <w:pPr>
        <w:pStyle w:val="PL"/>
      </w:pPr>
      <w:r w:rsidRPr="00B60231">
        <w:tab/>
        <w:t>otdoa-UE-Assisted-r10</w:t>
      </w:r>
      <w:r w:rsidRPr="00B60231">
        <w:tab/>
      </w:r>
      <w:r w:rsidRPr="00B60231">
        <w:tab/>
      </w:r>
      <w:r w:rsidRPr="00B60231">
        <w:tab/>
      </w:r>
      <w:r w:rsidRPr="00B60231">
        <w:tab/>
      </w:r>
      <w:r w:rsidRPr="00B60231">
        <w:tab/>
        <w:t>ENUMERATED {supported},</w:t>
      </w:r>
    </w:p>
    <w:p w14:paraId="78ED81FA" w14:textId="77777777" w:rsidR="00360F6D" w:rsidRPr="00B60231" w:rsidRDefault="00360F6D" w:rsidP="00360F6D">
      <w:pPr>
        <w:pStyle w:val="PL"/>
      </w:pPr>
      <w:r w:rsidRPr="00B60231">
        <w:tab/>
        <w:t>interFreqRSTD-Measurement-r10</w:t>
      </w:r>
      <w:r w:rsidRPr="00B60231">
        <w:tab/>
      </w:r>
      <w:r w:rsidRPr="00B60231">
        <w:tab/>
      </w:r>
      <w:r w:rsidRPr="00B60231">
        <w:tab/>
        <w:t>ENUMERATED {supported}</w:t>
      </w:r>
      <w:r w:rsidRPr="00B60231">
        <w:tab/>
      </w:r>
      <w:r w:rsidRPr="00B60231">
        <w:tab/>
        <w:t>OPTIONAL</w:t>
      </w:r>
    </w:p>
    <w:p w14:paraId="4AA05778" w14:textId="77777777" w:rsidR="00360F6D" w:rsidRPr="00B60231" w:rsidRDefault="00360F6D" w:rsidP="00360F6D">
      <w:pPr>
        <w:pStyle w:val="PL"/>
      </w:pPr>
      <w:r w:rsidRPr="00B60231">
        <w:t>}</w:t>
      </w:r>
    </w:p>
    <w:p w14:paraId="044875FB" w14:textId="77777777" w:rsidR="00360F6D" w:rsidRPr="00B60231" w:rsidRDefault="00360F6D" w:rsidP="00360F6D">
      <w:pPr>
        <w:pStyle w:val="PL"/>
      </w:pPr>
    </w:p>
    <w:p w14:paraId="6AE2DA6C" w14:textId="77777777" w:rsidR="00360F6D" w:rsidRPr="00B60231" w:rsidRDefault="00360F6D" w:rsidP="00360F6D">
      <w:pPr>
        <w:pStyle w:val="PL"/>
      </w:pPr>
      <w:r w:rsidRPr="00B60231">
        <w:t>Other-Parameters-r11 ::=</w:t>
      </w:r>
      <w:r w:rsidRPr="00B60231">
        <w:tab/>
      </w:r>
      <w:r w:rsidRPr="00B60231">
        <w:tab/>
      </w:r>
      <w:r w:rsidRPr="00B60231">
        <w:tab/>
      </w:r>
      <w:r w:rsidRPr="00B60231">
        <w:tab/>
        <w:t>SEQUENCE {</w:t>
      </w:r>
    </w:p>
    <w:p w14:paraId="1BE262F0" w14:textId="77777777" w:rsidR="00360F6D" w:rsidRPr="00B60231" w:rsidRDefault="00360F6D" w:rsidP="00360F6D">
      <w:pPr>
        <w:pStyle w:val="PL"/>
      </w:pPr>
      <w:r w:rsidRPr="00B60231">
        <w:tab/>
        <w:t>inDeviceCoex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FA54D9" w14:textId="77777777" w:rsidR="00360F6D" w:rsidRPr="00B60231" w:rsidRDefault="00360F6D" w:rsidP="00360F6D">
      <w:pPr>
        <w:pStyle w:val="PL"/>
      </w:pPr>
      <w:r w:rsidRPr="00B60231">
        <w:tab/>
        <w:t>powerPref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C95E37E" w14:textId="77777777" w:rsidR="00360F6D" w:rsidRPr="00B60231" w:rsidRDefault="00360F6D" w:rsidP="00360F6D">
      <w:pPr>
        <w:pStyle w:val="PL"/>
      </w:pPr>
      <w:r w:rsidRPr="00B60231">
        <w:tab/>
        <w:t>ue-Rx-TxTimeDiffMeasurements-r11</w:t>
      </w:r>
      <w:r w:rsidRPr="00B60231">
        <w:tab/>
      </w:r>
      <w:r w:rsidRPr="00B60231">
        <w:tab/>
        <w:t>ENUMERATED {supported}</w:t>
      </w:r>
      <w:r w:rsidRPr="00B60231">
        <w:tab/>
      </w:r>
      <w:r w:rsidRPr="00B60231">
        <w:tab/>
        <w:t>OPTIONAL</w:t>
      </w:r>
    </w:p>
    <w:p w14:paraId="7D4550BB" w14:textId="77777777" w:rsidR="00360F6D" w:rsidRPr="00B60231" w:rsidRDefault="00360F6D" w:rsidP="00360F6D">
      <w:pPr>
        <w:pStyle w:val="PL"/>
      </w:pPr>
      <w:r w:rsidRPr="00B60231">
        <w:t>}</w:t>
      </w:r>
    </w:p>
    <w:p w14:paraId="67370EB7" w14:textId="77777777" w:rsidR="00360F6D" w:rsidRPr="00B60231" w:rsidRDefault="00360F6D" w:rsidP="00360F6D">
      <w:pPr>
        <w:pStyle w:val="PL"/>
      </w:pPr>
    </w:p>
    <w:p w14:paraId="463C7B31" w14:textId="77777777" w:rsidR="00360F6D" w:rsidRPr="00B60231" w:rsidRDefault="00360F6D" w:rsidP="00360F6D">
      <w:pPr>
        <w:pStyle w:val="PL"/>
      </w:pPr>
      <w:r w:rsidRPr="00B60231">
        <w:t>Other-Parameters-v11d0 ::=</w:t>
      </w:r>
      <w:r w:rsidRPr="00B60231">
        <w:tab/>
      </w:r>
      <w:r w:rsidRPr="00B60231">
        <w:tab/>
      </w:r>
      <w:r w:rsidRPr="00B60231">
        <w:tab/>
      </w:r>
      <w:r w:rsidRPr="00B60231">
        <w:tab/>
        <w:t>SEQUENCE {</w:t>
      </w:r>
    </w:p>
    <w:p w14:paraId="194ED22E" w14:textId="77777777" w:rsidR="00360F6D" w:rsidRPr="00B60231" w:rsidRDefault="00360F6D" w:rsidP="00360F6D">
      <w:pPr>
        <w:pStyle w:val="PL"/>
      </w:pPr>
      <w:r w:rsidRPr="00B60231">
        <w:tab/>
        <w:t>inDeviceCoexInd-UL-CA-r11</w:t>
      </w:r>
      <w:r w:rsidRPr="00B60231">
        <w:tab/>
      </w:r>
      <w:r w:rsidRPr="00B60231">
        <w:tab/>
      </w:r>
      <w:r w:rsidRPr="00B60231">
        <w:tab/>
      </w:r>
      <w:r w:rsidRPr="00B60231">
        <w:tab/>
        <w:t>ENUMERATED {supported}</w:t>
      </w:r>
      <w:r w:rsidRPr="00B60231">
        <w:tab/>
      </w:r>
      <w:r w:rsidRPr="00B60231">
        <w:tab/>
        <w:t>OPTIONAL</w:t>
      </w:r>
    </w:p>
    <w:p w14:paraId="7FE1FE35" w14:textId="77777777" w:rsidR="00360F6D" w:rsidRPr="00B60231" w:rsidRDefault="00360F6D" w:rsidP="00360F6D">
      <w:pPr>
        <w:pStyle w:val="PL"/>
      </w:pPr>
      <w:r w:rsidRPr="00B60231">
        <w:t>}</w:t>
      </w:r>
    </w:p>
    <w:p w14:paraId="1BE22CBE" w14:textId="77777777" w:rsidR="00360F6D" w:rsidRPr="00B60231" w:rsidRDefault="00360F6D" w:rsidP="00360F6D">
      <w:pPr>
        <w:pStyle w:val="PL"/>
      </w:pPr>
    </w:p>
    <w:p w14:paraId="4EDB47AB" w14:textId="77777777" w:rsidR="00360F6D" w:rsidRPr="00B60231" w:rsidRDefault="00360F6D" w:rsidP="00360F6D">
      <w:pPr>
        <w:pStyle w:val="PL"/>
      </w:pPr>
      <w:r w:rsidRPr="00B60231">
        <w:t>Other-Parameters-v1360 ::=</w:t>
      </w:r>
      <w:r w:rsidRPr="00B60231">
        <w:tab/>
        <w:t>SEQUENCE {</w:t>
      </w:r>
    </w:p>
    <w:p w14:paraId="4D59525F" w14:textId="77777777" w:rsidR="00360F6D" w:rsidRPr="00B60231" w:rsidRDefault="00360F6D" w:rsidP="00360F6D">
      <w:pPr>
        <w:pStyle w:val="PL"/>
      </w:pPr>
      <w:r w:rsidRPr="00B60231">
        <w:tab/>
        <w:t>inDeviceCoexInd-HardwareSharingInd-r13</w:t>
      </w:r>
      <w:r w:rsidRPr="00B60231">
        <w:tab/>
      </w:r>
      <w:r w:rsidRPr="00B60231">
        <w:tab/>
        <w:t>ENUMERATED {supported}</w:t>
      </w:r>
      <w:r w:rsidRPr="00B60231">
        <w:tab/>
      </w:r>
      <w:r w:rsidRPr="00B60231">
        <w:tab/>
        <w:t>OPTIONAL</w:t>
      </w:r>
    </w:p>
    <w:p w14:paraId="76B9EBE3" w14:textId="77777777" w:rsidR="00360F6D" w:rsidRPr="00B60231" w:rsidRDefault="00360F6D" w:rsidP="00360F6D">
      <w:pPr>
        <w:pStyle w:val="PL"/>
      </w:pPr>
      <w:r w:rsidRPr="00B60231">
        <w:t>}</w:t>
      </w:r>
    </w:p>
    <w:p w14:paraId="559B5A73" w14:textId="77777777" w:rsidR="00360F6D" w:rsidRPr="00B60231" w:rsidRDefault="00360F6D" w:rsidP="00360F6D">
      <w:pPr>
        <w:pStyle w:val="PL"/>
      </w:pPr>
    </w:p>
    <w:p w14:paraId="43E9D8B3" w14:textId="77777777" w:rsidR="00360F6D" w:rsidRPr="00B60231" w:rsidRDefault="00360F6D" w:rsidP="00360F6D">
      <w:pPr>
        <w:pStyle w:val="PL"/>
      </w:pPr>
      <w:r w:rsidRPr="00B60231">
        <w:t>Other-Parameters-v1430 ::=</w:t>
      </w:r>
      <w:r w:rsidRPr="00B60231">
        <w:tab/>
      </w:r>
      <w:r w:rsidRPr="00B60231">
        <w:tab/>
      </w:r>
      <w:r w:rsidRPr="00B60231">
        <w:tab/>
        <w:t>SEQUENCE {</w:t>
      </w:r>
    </w:p>
    <w:p w14:paraId="7D2B2C95" w14:textId="77777777" w:rsidR="00360F6D" w:rsidRPr="00B60231" w:rsidRDefault="00360F6D" w:rsidP="00360F6D">
      <w:pPr>
        <w:pStyle w:val="PL"/>
      </w:pPr>
      <w:r w:rsidRPr="00B60231">
        <w:tab/>
        <w:t>bwPrefInd-r14</w:t>
      </w:r>
      <w:r w:rsidRPr="00B60231">
        <w:tab/>
      </w:r>
      <w:r w:rsidRPr="00B60231">
        <w:tab/>
      </w:r>
      <w:r w:rsidRPr="00B60231">
        <w:tab/>
      </w:r>
      <w:r w:rsidRPr="00B60231">
        <w:tab/>
      </w:r>
      <w:r w:rsidRPr="00B60231">
        <w:tab/>
        <w:t>ENUMERATED {supported}</w:t>
      </w:r>
      <w:r w:rsidRPr="00B60231">
        <w:tab/>
      </w:r>
      <w:r w:rsidRPr="00B60231">
        <w:tab/>
        <w:t>OPTIONAL,</w:t>
      </w:r>
    </w:p>
    <w:p w14:paraId="7C5A3CFF" w14:textId="77777777" w:rsidR="00360F6D" w:rsidRPr="00B60231" w:rsidRDefault="00360F6D" w:rsidP="00360F6D">
      <w:pPr>
        <w:pStyle w:val="PL"/>
      </w:pPr>
      <w:r w:rsidRPr="00B60231">
        <w:tab/>
        <w:t>rlm-ReportSupport-r14</w:t>
      </w:r>
      <w:r w:rsidRPr="00B60231">
        <w:tab/>
      </w:r>
      <w:r w:rsidRPr="00B60231">
        <w:tab/>
      </w:r>
      <w:r w:rsidRPr="00B60231">
        <w:tab/>
        <w:t>ENUMERATED {supported}</w:t>
      </w:r>
      <w:r w:rsidRPr="00B60231">
        <w:tab/>
      </w:r>
      <w:r w:rsidRPr="00B60231">
        <w:tab/>
        <w:t>OPTIONAL</w:t>
      </w:r>
    </w:p>
    <w:p w14:paraId="2CE2FFFE" w14:textId="77777777" w:rsidR="00360F6D" w:rsidRPr="00B60231" w:rsidRDefault="00360F6D" w:rsidP="00360F6D">
      <w:pPr>
        <w:pStyle w:val="PL"/>
      </w:pPr>
      <w:r w:rsidRPr="00B60231">
        <w:t>}</w:t>
      </w:r>
    </w:p>
    <w:p w14:paraId="1B8388C5" w14:textId="77777777" w:rsidR="00360F6D" w:rsidRPr="00B60231" w:rsidRDefault="00360F6D" w:rsidP="00360F6D">
      <w:pPr>
        <w:pStyle w:val="PL"/>
      </w:pPr>
    </w:p>
    <w:p w14:paraId="2022AAB6" w14:textId="77777777" w:rsidR="00360F6D" w:rsidRPr="00B60231" w:rsidRDefault="00360F6D" w:rsidP="00360F6D">
      <w:pPr>
        <w:pStyle w:val="PL"/>
      </w:pPr>
      <w:r w:rsidRPr="00B60231">
        <w:t>OtherParameters-v1450 ::=</w:t>
      </w:r>
      <w:r w:rsidRPr="00B60231">
        <w:tab/>
        <w:t>SEQUENCE {</w:t>
      </w:r>
    </w:p>
    <w:p w14:paraId="6CFBC3FC" w14:textId="77777777" w:rsidR="00360F6D" w:rsidRPr="00B60231" w:rsidRDefault="00360F6D" w:rsidP="00360F6D">
      <w:pPr>
        <w:pStyle w:val="PL"/>
      </w:pPr>
      <w:r w:rsidRPr="00B60231">
        <w:tab/>
        <w:t>overheatingInd-r14</w:t>
      </w:r>
      <w:r w:rsidRPr="00B60231">
        <w:tab/>
      </w:r>
      <w:r w:rsidRPr="00B60231">
        <w:tab/>
      </w:r>
      <w:r w:rsidRPr="00B60231">
        <w:tab/>
      </w:r>
      <w:r w:rsidRPr="00B60231">
        <w:tab/>
        <w:t>ENUMERATED {supported}</w:t>
      </w:r>
      <w:r w:rsidRPr="00B60231">
        <w:tab/>
      </w:r>
      <w:r w:rsidRPr="00B60231">
        <w:tab/>
        <w:t>OPTIONAL</w:t>
      </w:r>
    </w:p>
    <w:p w14:paraId="119A7969" w14:textId="77777777" w:rsidR="00360F6D" w:rsidRPr="00B60231" w:rsidRDefault="00360F6D" w:rsidP="00360F6D">
      <w:pPr>
        <w:pStyle w:val="PL"/>
      </w:pPr>
      <w:r w:rsidRPr="00B60231">
        <w:t>}</w:t>
      </w:r>
    </w:p>
    <w:p w14:paraId="6E30631F" w14:textId="77777777" w:rsidR="00360F6D" w:rsidRPr="00B60231" w:rsidRDefault="00360F6D" w:rsidP="00360F6D">
      <w:pPr>
        <w:pStyle w:val="PL"/>
      </w:pPr>
    </w:p>
    <w:p w14:paraId="51577C05" w14:textId="77777777" w:rsidR="00360F6D" w:rsidRPr="00B60231" w:rsidRDefault="00360F6D" w:rsidP="00360F6D">
      <w:pPr>
        <w:pStyle w:val="PL"/>
      </w:pPr>
      <w:r w:rsidRPr="00B60231">
        <w:t>Other-Parameters-v1460 ::=</w:t>
      </w:r>
      <w:r w:rsidRPr="00B60231">
        <w:tab/>
        <w:t>SEQUENCE {</w:t>
      </w:r>
    </w:p>
    <w:p w14:paraId="243DAB0D" w14:textId="77777777" w:rsidR="00360F6D" w:rsidRPr="00B60231" w:rsidRDefault="00360F6D" w:rsidP="00360F6D">
      <w:pPr>
        <w:pStyle w:val="PL"/>
      </w:pPr>
      <w:r w:rsidRPr="00B60231">
        <w:tab/>
        <w:t>nonCSG-SI-Reporting-r14</w:t>
      </w:r>
      <w:r w:rsidRPr="00B60231">
        <w:tab/>
      </w:r>
      <w:r w:rsidRPr="00B60231">
        <w:tab/>
      </w:r>
      <w:r w:rsidRPr="00B60231">
        <w:tab/>
        <w:t>ENUMERATED {supported}</w:t>
      </w:r>
      <w:r w:rsidRPr="00B60231">
        <w:tab/>
      </w:r>
      <w:r w:rsidRPr="00B60231">
        <w:tab/>
        <w:t>OPTIONAL</w:t>
      </w:r>
    </w:p>
    <w:p w14:paraId="6CD7E664" w14:textId="77777777" w:rsidR="00360F6D" w:rsidRPr="00B60231" w:rsidRDefault="00360F6D" w:rsidP="00360F6D">
      <w:pPr>
        <w:pStyle w:val="PL"/>
      </w:pPr>
      <w:r w:rsidRPr="00B60231">
        <w:t>}</w:t>
      </w:r>
    </w:p>
    <w:p w14:paraId="31AE6DE9" w14:textId="77777777" w:rsidR="00360F6D" w:rsidRPr="00B60231" w:rsidRDefault="00360F6D" w:rsidP="00360F6D">
      <w:pPr>
        <w:pStyle w:val="PL"/>
      </w:pPr>
    </w:p>
    <w:p w14:paraId="0BBB468F" w14:textId="77777777" w:rsidR="00360F6D" w:rsidRPr="00B60231" w:rsidRDefault="00360F6D" w:rsidP="00360F6D">
      <w:pPr>
        <w:pStyle w:val="PL"/>
      </w:pPr>
      <w:r w:rsidRPr="00B60231">
        <w:t>Other-Parameters-v1530 ::=</w:t>
      </w:r>
      <w:r w:rsidRPr="00B60231">
        <w:tab/>
      </w:r>
      <w:r w:rsidRPr="00B60231">
        <w:tab/>
      </w:r>
      <w:r w:rsidRPr="00B60231">
        <w:tab/>
        <w:t>SEQUENCE {</w:t>
      </w:r>
    </w:p>
    <w:p w14:paraId="2A8E974B" w14:textId="77777777" w:rsidR="00360F6D" w:rsidRPr="00B60231" w:rsidRDefault="00360F6D" w:rsidP="00360F6D">
      <w:pPr>
        <w:pStyle w:val="PL"/>
      </w:pPr>
      <w:r w:rsidRPr="00B60231">
        <w:tab/>
        <w:t>assistInfoBitForLC-r15</w:t>
      </w:r>
      <w:r w:rsidRPr="00B60231">
        <w:tab/>
      </w:r>
      <w:r w:rsidRPr="00B60231">
        <w:tab/>
      </w:r>
      <w:r w:rsidRPr="00B60231">
        <w:tab/>
        <w:t>ENUMERATED {supported}</w:t>
      </w:r>
      <w:r w:rsidRPr="00B60231">
        <w:tab/>
      </w:r>
      <w:r w:rsidRPr="00B60231">
        <w:tab/>
        <w:t>OPTIONAL,</w:t>
      </w:r>
    </w:p>
    <w:p w14:paraId="3B4EECB1" w14:textId="77777777" w:rsidR="00360F6D" w:rsidRPr="00B60231" w:rsidRDefault="00360F6D" w:rsidP="00360F6D">
      <w:pPr>
        <w:pStyle w:val="PL"/>
      </w:pPr>
      <w:r w:rsidRPr="00B60231">
        <w:tab/>
        <w:t>timeReferenceProvision-r15</w:t>
      </w:r>
      <w:r w:rsidRPr="00B60231">
        <w:tab/>
      </w:r>
      <w:r w:rsidRPr="00B60231">
        <w:tab/>
        <w:t>ENUMERATED {supported}</w:t>
      </w:r>
      <w:r w:rsidRPr="00B60231">
        <w:tab/>
      </w:r>
      <w:r w:rsidRPr="00B60231">
        <w:tab/>
        <w:t>OPTIONAL,</w:t>
      </w:r>
    </w:p>
    <w:p w14:paraId="5DDB10F9" w14:textId="77777777" w:rsidR="00360F6D" w:rsidRPr="00B60231" w:rsidRDefault="00360F6D" w:rsidP="00360F6D">
      <w:pPr>
        <w:pStyle w:val="PL"/>
      </w:pPr>
      <w:r w:rsidRPr="00B60231">
        <w:tab/>
        <w:t>flightPathPlan-r15</w:t>
      </w:r>
      <w:r w:rsidRPr="00B60231">
        <w:tab/>
      </w:r>
      <w:r w:rsidRPr="00B60231">
        <w:tab/>
      </w:r>
      <w:r w:rsidRPr="00B60231">
        <w:tab/>
      </w:r>
      <w:r w:rsidRPr="00B60231">
        <w:tab/>
        <w:t>ENUMERATED {supported}</w:t>
      </w:r>
      <w:r w:rsidRPr="00B60231">
        <w:tab/>
      </w:r>
      <w:r w:rsidRPr="00B60231">
        <w:tab/>
        <w:t>OPTIONAL</w:t>
      </w:r>
    </w:p>
    <w:p w14:paraId="38271605" w14:textId="77777777" w:rsidR="00360F6D" w:rsidRPr="00B60231" w:rsidRDefault="00360F6D" w:rsidP="00360F6D">
      <w:pPr>
        <w:pStyle w:val="PL"/>
      </w:pPr>
      <w:r w:rsidRPr="00B60231">
        <w:t>}</w:t>
      </w:r>
    </w:p>
    <w:p w14:paraId="4E84976E" w14:textId="77777777" w:rsidR="00360F6D" w:rsidRPr="00B60231" w:rsidRDefault="00360F6D" w:rsidP="00360F6D">
      <w:pPr>
        <w:pStyle w:val="PL"/>
      </w:pPr>
    </w:p>
    <w:p w14:paraId="4FB23A17" w14:textId="77777777" w:rsidR="00360F6D" w:rsidRPr="00B60231" w:rsidRDefault="00360F6D" w:rsidP="00360F6D">
      <w:pPr>
        <w:pStyle w:val="PL"/>
      </w:pPr>
      <w:r w:rsidRPr="00B60231">
        <w:t>Other-Parameters-v1540 ::=</w:t>
      </w:r>
      <w:r w:rsidRPr="00B60231">
        <w:tab/>
      </w:r>
      <w:r w:rsidRPr="00B60231">
        <w:tab/>
      </w:r>
      <w:r w:rsidRPr="00B60231">
        <w:tab/>
        <w:t>SEQUENCE {</w:t>
      </w:r>
    </w:p>
    <w:p w14:paraId="036B6A1D" w14:textId="77777777" w:rsidR="00360F6D" w:rsidRPr="00B60231" w:rsidRDefault="00360F6D" w:rsidP="00360F6D">
      <w:pPr>
        <w:pStyle w:val="PL"/>
      </w:pPr>
      <w:r w:rsidRPr="00B60231">
        <w:tab/>
        <w:t>inDeviceCoexInd-ENDC-r15</w:t>
      </w:r>
      <w:r w:rsidRPr="00B60231">
        <w:tab/>
      </w:r>
      <w:r w:rsidRPr="00B60231">
        <w:tab/>
        <w:t>ENUMERATED {supported}</w:t>
      </w:r>
      <w:r w:rsidRPr="00B60231">
        <w:tab/>
      </w:r>
      <w:r w:rsidRPr="00B60231">
        <w:tab/>
        <w:t>OPTIONAL</w:t>
      </w:r>
    </w:p>
    <w:p w14:paraId="4AD28146" w14:textId="77777777" w:rsidR="00360F6D" w:rsidRPr="00B60231" w:rsidRDefault="00360F6D" w:rsidP="00360F6D">
      <w:pPr>
        <w:pStyle w:val="PL"/>
        <w:rPr>
          <w:rFonts w:eastAsia="Yu Mincho"/>
        </w:rPr>
      </w:pPr>
      <w:r w:rsidRPr="00B60231">
        <w:rPr>
          <w:rFonts w:eastAsia="Yu Mincho"/>
        </w:rPr>
        <w:t>}</w:t>
      </w:r>
    </w:p>
    <w:p w14:paraId="08B630C0" w14:textId="77777777" w:rsidR="00360F6D" w:rsidRPr="00B60231" w:rsidRDefault="00360F6D" w:rsidP="00360F6D">
      <w:pPr>
        <w:pStyle w:val="PL"/>
        <w:rPr>
          <w:rFonts w:eastAsia="Yu Mincho"/>
        </w:rPr>
      </w:pPr>
    </w:p>
    <w:p w14:paraId="5078F2D1" w14:textId="77777777" w:rsidR="00360F6D" w:rsidRPr="00B60231" w:rsidRDefault="00360F6D" w:rsidP="00360F6D">
      <w:pPr>
        <w:pStyle w:val="PL"/>
      </w:pPr>
      <w:r w:rsidRPr="00B60231">
        <w:t>MBMS-Parameters-r11 ::=</w:t>
      </w:r>
      <w:r w:rsidRPr="00B60231">
        <w:tab/>
      </w:r>
      <w:r w:rsidRPr="00B60231">
        <w:tab/>
      </w:r>
      <w:r w:rsidRPr="00B60231">
        <w:tab/>
      </w:r>
      <w:r w:rsidRPr="00B60231">
        <w:tab/>
        <w:t>SEQUENCE {</w:t>
      </w:r>
    </w:p>
    <w:p w14:paraId="4B081730" w14:textId="77777777" w:rsidR="00360F6D" w:rsidRPr="00B60231" w:rsidRDefault="00360F6D" w:rsidP="00360F6D">
      <w:pPr>
        <w:pStyle w:val="PL"/>
      </w:pPr>
      <w:r w:rsidRPr="00B60231">
        <w:tab/>
        <w:t>mbms-SCell-r11</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06E6F6C" w14:textId="77777777" w:rsidR="00360F6D" w:rsidRPr="00B60231" w:rsidRDefault="00360F6D" w:rsidP="00360F6D">
      <w:pPr>
        <w:pStyle w:val="PL"/>
      </w:pPr>
      <w:r w:rsidRPr="00B60231">
        <w:tab/>
        <w:t>mbms-NonServingCell-r11</w:t>
      </w:r>
      <w:r w:rsidRPr="00B60231">
        <w:tab/>
      </w:r>
      <w:r w:rsidRPr="00B60231">
        <w:tab/>
      </w:r>
      <w:r w:rsidRPr="00B60231">
        <w:tab/>
      </w:r>
      <w:r w:rsidRPr="00B60231">
        <w:tab/>
      </w:r>
      <w:r w:rsidRPr="00B60231">
        <w:tab/>
        <w:t>ENUMERATED {supported}</w:t>
      </w:r>
      <w:r w:rsidRPr="00B60231">
        <w:tab/>
      </w:r>
      <w:r w:rsidRPr="00B60231">
        <w:tab/>
        <w:t>OPTIONAL</w:t>
      </w:r>
    </w:p>
    <w:p w14:paraId="77B533AF" w14:textId="77777777" w:rsidR="00360F6D" w:rsidRPr="00B60231" w:rsidRDefault="00360F6D" w:rsidP="00360F6D">
      <w:pPr>
        <w:pStyle w:val="PL"/>
      </w:pPr>
      <w:r w:rsidRPr="00B60231">
        <w:t>}</w:t>
      </w:r>
    </w:p>
    <w:p w14:paraId="7D8CBC47" w14:textId="77777777" w:rsidR="00360F6D" w:rsidRPr="00B60231" w:rsidRDefault="00360F6D" w:rsidP="00360F6D">
      <w:pPr>
        <w:pStyle w:val="PL"/>
      </w:pPr>
    </w:p>
    <w:p w14:paraId="1B1FEBCD" w14:textId="77777777" w:rsidR="00360F6D" w:rsidRPr="00B60231" w:rsidRDefault="00360F6D" w:rsidP="00360F6D">
      <w:pPr>
        <w:pStyle w:val="PL"/>
      </w:pPr>
      <w:r w:rsidRPr="00B60231">
        <w:t>MBMS-Parameters-v1250 ::=</w:t>
      </w:r>
      <w:r w:rsidRPr="00B60231">
        <w:tab/>
      </w:r>
      <w:r w:rsidRPr="00B60231">
        <w:tab/>
      </w:r>
      <w:r w:rsidRPr="00B60231">
        <w:tab/>
      </w:r>
      <w:r w:rsidRPr="00B60231">
        <w:tab/>
        <w:t>SEQUENCE {</w:t>
      </w:r>
    </w:p>
    <w:p w14:paraId="32A5E2A0" w14:textId="77777777" w:rsidR="00360F6D" w:rsidRPr="00B60231" w:rsidRDefault="00360F6D" w:rsidP="00360F6D">
      <w:pPr>
        <w:pStyle w:val="PL"/>
      </w:pPr>
      <w:r w:rsidRPr="00B60231">
        <w:tab/>
        <w:t>mbms-AsyncDC-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F3F516" w14:textId="77777777" w:rsidR="00360F6D" w:rsidRPr="00B60231" w:rsidRDefault="00360F6D" w:rsidP="00360F6D">
      <w:pPr>
        <w:pStyle w:val="PL"/>
      </w:pPr>
      <w:r w:rsidRPr="00B60231">
        <w:t>}</w:t>
      </w:r>
    </w:p>
    <w:p w14:paraId="4A0E021E" w14:textId="77777777" w:rsidR="00360F6D" w:rsidRPr="00B60231" w:rsidRDefault="00360F6D" w:rsidP="00360F6D">
      <w:pPr>
        <w:pStyle w:val="PL"/>
      </w:pPr>
    </w:p>
    <w:p w14:paraId="16740A6C" w14:textId="77777777" w:rsidR="00360F6D" w:rsidRPr="00B60231" w:rsidRDefault="00360F6D" w:rsidP="00360F6D">
      <w:pPr>
        <w:pStyle w:val="PL"/>
      </w:pPr>
      <w:r w:rsidRPr="00B60231">
        <w:t>MBMS-Parameters-v1430 ::=</w:t>
      </w:r>
      <w:r w:rsidRPr="00B60231">
        <w:tab/>
      </w:r>
      <w:r w:rsidRPr="00B60231">
        <w:tab/>
      </w:r>
      <w:r w:rsidRPr="00B60231">
        <w:tab/>
      </w:r>
      <w:r w:rsidRPr="00B60231">
        <w:tab/>
        <w:t>SEQUENCE {</w:t>
      </w:r>
    </w:p>
    <w:p w14:paraId="7CC09CAF" w14:textId="77777777" w:rsidR="00360F6D" w:rsidRPr="00B60231" w:rsidRDefault="00360F6D" w:rsidP="00360F6D">
      <w:pPr>
        <w:pStyle w:val="PL"/>
      </w:pPr>
      <w:r w:rsidRPr="00B60231">
        <w:tab/>
        <w:t>fembmsDedicatedCell-r14</w:t>
      </w:r>
      <w:r w:rsidRPr="00B60231">
        <w:tab/>
      </w:r>
      <w:r w:rsidRPr="00B60231">
        <w:tab/>
      </w:r>
      <w:r w:rsidRPr="00B60231">
        <w:tab/>
      </w:r>
      <w:r w:rsidRPr="00B60231">
        <w:tab/>
        <w:t>ENUMERATED {supported}</w:t>
      </w:r>
      <w:r w:rsidRPr="00B60231">
        <w:tab/>
      </w:r>
      <w:r w:rsidRPr="00B60231">
        <w:tab/>
        <w:t>OPTIONAL,</w:t>
      </w:r>
    </w:p>
    <w:p w14:paraId="0447E269" w14:textId="77777777" w:rsidR="00360F6D" w:rsidRPr="00B60231" w:rsidRDefault="00360F6D" w:rsidP="00360F6D">
      <w:pPr>
        <w:pStyle w:val="PL"/>
      </w:pPr>
      <w:r w:rsidRPr="00B60231">
        <w:tab/>
        <w:t>fembmsMixedCell-r14</w:t>
      </w:r>
      <w:r w:rsidRPr="00B60231">
        <w:tab/>
      </w:r>
      <w:r w:rsidRPr="00B60231">
        <w:tab/>
      </w:r>
      <w:r w:rsidRPr="00B60231">
        <w:tab/>
      </w:r>
      <w:r w:rsidRPr="00B60231">
        <w:tab/>
      </w:r>
      <w:r w:rsidRPr="00B60231">
        <w:tab/>
        <w:t>ENUMERATED {supported}</w:t>
      </w:r>
      <w:r w:rsidRPr="00B60231">
        <w:tab/>
      </w:r>
      <w:r w:rsidRPr="00B60231">
        <w:tab/>
        <w:t>OPTIONAL,</w:t>
      </w:r>
    </w:p>
    <w:p w14:paraId="54C57AEF" w14:textId="77777777" w:rsidR="00360F6D" w:rsidRPr="00B60231" w:rsidRDefault="00360F6D" w:rsidP="00360F6D">
      <w:pPr>
        <w:pStyle w:val="PL"/>
      </w:pPr>
      <w:r w:rsidRPr="00B60231">
        <w:tab/>
        <w:t>subcarrierSpacingMBMS-khz7dot5-r14</w:t>
      </w:r>
      <w:r w:rsidRPr="00B60231">
        <w:tab/>
        <w:t>ENUMERATED {supported}</w:t>
      </w:r>
      <w:r w:rsidRPr="00B60231">
        <w:tab/>
      </w:r>
      <w:r w:rsidRPr="00B60231">
        <w:tab/>
        <w:t>OPTIONAL,</w:t>
      </w:r>
    </w:p>
    <w:p w14:paraId="370A03C8" w14:textId="77777777" w:rsidR="00360F6D" w:rsidRPr="00B60231" w:rsidRDefault="00360F6D" w:rsidP="00360F6D">
      <w:pPr>
        <w:pStyle w:val="PL"/>
      </w:pPr>
      <w:r w:rsidRPr="00B60231">
        <w:tab/>
        <w:t>subcarrierSpacingMBMS-khz1dot25-r14</w:t>
      </w:r>
      <w:r w:rsidRPr="00B60231">
        <w:tab/>
        <w:t>ENUMERATED {supported}</w:t>
      </w:r>
      <w:r w:rsidRPr="00B60231">
        <w:tab/>
      </w:r>
      <w:r w:rsidRPr="00B60231">
        <w:tab/>
        <w:t>OPTIONAL</w:t>
      </w:r>
    </w:p>
    <w:p w14:paraId="163FEB26" w14:textId="77777777" w:rsidR="00360F6D" w:rsidRPr="00B60231" w:rsidRDefault="00360F6D" w:rsidP="00360F6D">
      <w:pPr>
        <w:pStyle w:val="PL"/>
      </w:pPr>
      <w:r w:rsidRPr="00B60231">
        <w:t>}</w:t>
      </w:r>
    </w:p>
    <w:p w14:paraId="2D2CBBF7" w14:textId="77777777" w:rsidR="00360F6D" w:rsidRPr="00B60231" w:rsidRDefault="00360F6D" w:rsidP="00360F6D">
      <w:pPr>
        <w:pStyle w:val="PL"/>
      </w:pPr>
    </w:p>
    <w:p w14:paraId="2833BE2F" w14:textId="77777777" w:rsidR="00360F6D" w:rsidRPr="00B60231" w:rsidRDefault="00360F6D" w:rsidP="00360F6D">
      <w:pPr>
        <w:pStyle w:val="PL"/>
      </w:pPr>
      <w:r w:rsidRPr="00B60231">
        <w:t>MBMS-Parameters-v1470 ::=</w:t>
      </w:r>
      <w:r w:rsidRPr="00B60231">
        <w:tab/>
      </w:r>
      <w:r w:rsidRPr="00B60231">
        <w:tab/>
        <w:t>SEQUENCE {</w:t>
      </w:r>
    </w:p>
    <w:p w14:paraId="6413E78A" w14:textId="77777777" w:rsidR="00360F6D" w:rsidRPr="00B60231" w:rsidRDefault="00360F6D" w:rsidP="00360F6D">
      <w:pPr>
        <w:pStyle w:val="PL"/>
      </w:pPr>
      <w:r w:rsidRPr="00B60231">
        <w:tab/>
        <w:t>mbms-MaxBW-r14</w:t>
      </w:r>
      <w:r w:rsidRPr="00B60231">
        <w:tab/>
      </w:r>
      <w:r w:rsidRPr="00B60231">
        <w:tab/>
      </w:r>
      <w:r w:rsidRPr="00B60231">
        <w:tab/>
      </w:r>
      <w:r w:rsidRPr="00B60231">
        <w:tab/>
      </w:r>
      <w:r w:rsidRPr="00B60231">
        <w:tab/>
        <w:t>CHOICE {</w:t>
      </w:r>
    </w:p>
    <w:p w14:paraId="6AA68A7F" w14:textId="77777777" w:rsidR="00360F6D" w:rsidRPr="00B60231" w:rsidRDefault="00360F6D" w:rsidP="00360F6D">
      <w:pPr>
        <w:pStyle w:val="PL"/>
      </w:pPr>
      <w:r w:rsidRPr="00B60231">
        <w:tab/>
      </w:r>
      <w:r w:rsidRPr="00B60231">
        <w:tab/>
        <w:t xml:space="preserve">implicitValue </w:t>
      </w:r>
      <w:r w:rsidRPr="00B60231">
        <w:tab/>
      </w:r>
      <w:r w:rsidRPr="00B60231">
        <w:tab/>
      </w:r>
      <w:r w:rsidRPr="00B60231">
        <w:tab/>
      </w:r>
      <w:r w:rsidRPr="00B60231">
        <w:tab/>
      </w:r>
      <w:r w:rsidRPr="00B60231">
        <w:tab/>
        <w:t>NULL,</w:t>
      </w:r>
    </w:p>
    <w:p w14:paraId="121C2386" w14:textId="77777777" w:rsidR="00360F6D" w:rsidRPr="00B60231" w:rsidRDefault="00360F6D" w:rsidP="00360F6D">
      <w:pPr>
        <w:pStyle w:val="PL"/>
      </w:pPr>
      <w:r w:rsidRPr="00B60231">
        <w:tab/>
      </w:r>
      <w:r w:rsidRPr="00B60231">
        <w:tab/>
        <w:t xml:space="preserve">explicitValue </w:t>
      </w:r>
      <w:r w:rsidRPr="00B60231">
        <w:tab/>
      </w:r>
      <w:r w:rsidRPr="00B60231">
        <w:tab/>
      </w:r>
      <w:r w:rsidRPr="00B60231">
        <w:tab/>
      </w:r>
      <w:r w:rsidRPr="00B60231">
        <w:tab/>
      </w:r>
      <w:r w:rsidRPr="00B60231">
        <w:tab/>
        <w:t>INTEGER(2..20)</w:t>
      </w:r>
    </w:p>
    <w:p w14:paraId="5C8B890B" w14:textId="77777777" w:rsidR="00360F6D" w:rsidRPr="00B60231" w:rsidRDefault="00360F6D" w:rsidP="00360F6D">
      <w:pPr>
        <w:pStyle w:val="PL"/>
      </w:pPr>
      <w:r w:rsidRPr="00B60231">
        <w:tab/>
        <w:t>},</w:t>
      </w:r>
    </w:p>
    <w:p w14:paraId="70156221" w14:textId="77777777" w:rsidR="00360F6D" w:rsidRPr="00B60231" w:rsidRDefault="00360F6D" w:rsidP="00360F6D">
      <w:pPr>
        <w:pStyle w:val="PL"/>
      </w:pPr>
      <w:r w:rsidRPr="00B60231">
        <w:tab/>
        <w:t>mbms-ScalingFactor1dot25-r14</w:t>
      </w:r>
      <w:r w:rsidRPr="00B60231">
        <w:tab/>
      </w:r>
      <w:r w:rsidRPr="00B60231">
        <w:tab/>
        <w:t xml:space="preserve">ENUMERATED {n3, n6, n9, n12} </w:t>
      </w:r>
      <w:r w:rsidRPr="00B60231">
        <w:tab/>
        <w:t>OPTIONAL,</w:t>
      </w:r>
    </w:p>
    <w:p w14:paraId="7F6284D8" w14:textId="77777777" w:rsidR="00360F6D" w:rsidRPr="00B60231" w:rsidRDefault="00360F6D" w:rsidP="00360F6D">
      <w:pPr>
        <w:pStyle w:val="PL"/>
      </w:pPr>
      <w:r w:rsidRPr="00B60231">
        <w:tab/>
        <w:t>mbms-ScalingFactor7dot5-r14</w:t>
      </w:r>
      <w:r w:rsidRPr="00B60231">
        <w:tab/>
      </w:r>
      <w:r w:rsidRPr="00B60231">
        <w:tab/>
        <w:t>ENUMERATED {n1, n2, n3, n4}</w:t>
      </w:r>
      <w:r w:rsidRPr="00B60231">
        <w:tab/>
      </w:r>
      <w:r w:rsidRPr="00B60231">
        <w:tab/>
        <w:t>OPTIONAL</w:t>
      </w:r>
    </w:p>
    <w:p w14:paraId="018F523A" w14:textId="77777777" w:rsidR="00360F6D" w:rsidRPr="00B60231" w:rsidRDefault="00360F6D" w:rsidP="00360F6D">
      <w:pPr>
        <w:pStyle w:val="PL"/>
      </w:pPr>
      <w:r w:rsidRPr="00B60231">
        <w:t>}</w:t>
      </w:r>
    </w:p>
    <w:p w14:paraId="72522301" w14:textId="77777777" w:rsidR="00360F6D" w:rsidRPr="00B60231" w:rsidRDefault="00360F6D" w:rsidP="00360F6D">
      <w:pPr>
        <w:pStyle w:val="PL"/>
      </w:pPr>
    </w:p>
    <w:p w14:paraId="5415D673" w14:textId="77777777" w:rsidR="00360F6D" w:rsidRPr="00B60231" w:rsidRDefault="00360F6D" w:rsidP="00360F6D">
      <w:pPr>
        <w:pStyle w:val="PL"/>
      </w:pPr>
      <w:r w:rsidRPr="00B60231">
        <w:t>FeMBMS-Unicast-Parameters-r14 ::=</w:t>
      </w:r>
      <w:r w:rsidRPr="00B60231">
        <w:tab/>
      </w:r>
      <w:r w:rsidRPr="00B60231">
        <w:tab/>
        <w:t>SEQUENCE {</w:t>
      </w:r>
    </w:p>
    <w:p w14:paraId="64D0CD2C" w14:textId="77777777" w:rsidR="00360F6D" w:rsidRPr="00B60231" w:rsidRDefault="00360F6D" w:rsidP="00360F6D">
      <w:pPr>
        <w:pStyle w:val="PL"/>
      </w:pPr>
      <w:r w:rsidRPr="00B60231">
        <w:tab/>
        <w:t>unicast-fembmsMixedSCell-r14</w:t>
      </w:r>
      <w:r w:rsidRPr="00B60231">
        <w:tab/>
      </w:r>
      <w:r w:rsidRPr="00B60231">
        <w:tab/>
      </w:r>
      <w:r w:rsidRPr="00B60231">
        <w:tab/>
        <w:t>ENUMERATED {supported}</w:t>
      </w:r>
      <w:r w:rsidRPr="00B60231">
        <w:tab/>
      </w:r>
      <w:r w:rsidRPr="00B60231">
        <w:tab/>
        <w:t>OPTIONAL,</w:t>
      </w:r>
    </w:p>
    <w:p w14:paraId="395BF131" w14:textId="77777777" w:rsidR="00360F6D" w:rsidRPr="00B60231" w:rsidRDefault="00360F6D" w:rsidP="00360F6D">
      <w:pPr>
        <w:pStyle w:val="PL"/>
      </w:pPr>
      <w:r w:rsidRPr="00B60231">
        <w:tab/>
        <w:t>emptyUnicastRegion-r14</w:t>
      </w:r>
      <w:r w:rsidRPr="00B60231">
        <w:tab/>
      </w:r>
      <w:r w:rsidRPr="00B60231">
        <w:tab/>
      </w:r>
      <w:r w:rsidRPr="00B60231">
        <w:tab/>
      </w:r>
      <w:r w:rsidRPr="00B60231">
        <w:tab/>
      </w:r>
      <w:r w:rsidRPr="00B60231">
        <w:tab/>
        <w:t>ENUMERATED {supported}</w:t>
      </w:r>
      <w:r w:rsidRPr="00B60231">
        <w:tab/>
      </w:r>
      <w:r w:rsidRPr="00B60231">
        <w:tab/>
        <w:t>OPTIONAL</w:t>
      </w:r>
    </w:p>
    <w:p w14:paraId="1740C756" w14:textId="77777777" w:rsidR="00360F6D" w:rsidRPr="00B60231" w:rsidRDefault="00360F6D" w:rsidP="00360F6D">
      <w:pPr>
        <w:pStyle w:val="PL"/>
      </w:pPr>
      <w:r w:rsidRPr="00B60231">
        <w:t>}</w:t>
      </w:r>
    </w:p>
    <w:p w14:paraId="2B2BDC40" w14:textId="77777777" w:rsidR="00360F6D" w:rsidRPr="00B60231" w:rsidRDefault="00360F6D" w:rsidP="00360F6D">
      <w:pPr>
        <w:pStyle w:val="PL"/>
      </w:pPr>
    </w:p>
    <w:p w14:paraId="4CAD4AF5" w14:textId="77777777" w:rsidR="00360F6D" w:rsidRPr="00B60231" w:rsidRDefault="00360F6D" w:rsidP="00360F6D">
      <w:pPr>
        <w:pStyle w:val="PL"/>
      </w:pPr>
      <w:r w:rsidRPr="00B60231">
        <w:t>SCPTM-Parameters-r13 ::=</w:t>
      </w:r>
      <w:r w:rsidRPr="00B60231">
        <w:tab/>
      </w:r>
      <w:r w:rsidRPr="00B60231">
        <w:tab/>
      </w:r>
      <w:r w:rsidRPr="00B60231">
        <w:tab/>
      </w:r>
      <w:r w:rsidRPr="00B60231">
        <w:tab/>
        <w:t>SEQUENCE {</w:t>
      </w:r>
    </w:p>
    <w:p w14:paraId="2F216C53" w14:textId="77777777" w:rsidR="00360F6D" w:rsidRPr="00B60231" w:rsidRDefault="00360F6D" w:rsidP="00360F6D">
      <w:pPr>
        <w:pStyle w:val="PL"/>
      </w:pPr>
      <w:r w:rsidRPr="00B60231">
        <w:tab/>
        <w:t>scptm-ParallelReception-r13</w:t>
      </w:r>
      <w:r w:rsidRPr="00B60231">
        <w:tab/>
      </w:r>
      <w:r w:rsidRPr="00B60231">
        <w:tab/>
      </w:r>
      <w:r w:rsidRPr="00B60231">
        <w:tab/>
      </w:r>
      <w:r w:rsidRPr="00B60231">
        <w:tab/>
      </w:r>
      <w:r w:rsidRPr="00B60231">
        <w:tab/>
        <w:t>ENUMERATED {supported}</w:t>
      </w:r>
      <w:r w:rsidRPr="00B60231">
        <w:tab/>
      </w:r>
      <w:r w:rsidRPr="00B60231">
        <w:tab/>
        <w:t>OPTIONAL,</w:t>
      </w:r>
    </w:p>
    <w:p w14:paraId="30458565" w14:textId="77777777" w:rsidR="00360F6D" w:rsidRPr="00B60231" w:rsidRDefault="00360F6D" w:rsidP="00360F6D">
      <w:pPr>
        <w:pStyle w:val="PL"/>
      </w:pPr>
      <w:r w:rsidRPr="00B60231">
        <w:tab/>
        <w:t>scptm-SCell-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1B33FA" w14:textId="77777777" w:rsidR="00360F6D" w:rsidRPr="00B60231" w:rsidRDefault="00360F6D" w:rsidP="00360F6D">
      <w:pPr>
        <w:pStyle w:val="PL"/>
      </w:pPr>
      <w:r w:rsidRPr="00B60231">
        <w:tab/>
        <w:t>scptm-NonServingCell-r13</w:t>
      </w:r>
      <w:r w:rsidRPr="00B60231">
        <w:tab/>
      </w:r>
      <w:r w:rsidRPr="00B60231">
        <w:tab/>
      </w:r>
      <w:r w:rsidRPr="00B60231">
        <w:tab/>
      </w:r>
      <w:r w:rsidRPr="00B60231">
        <w:tab/>
      </w:r>
      <w:r w:rsidRPr="00B60231">
        <w:tab/>
        <w:t>ENUMERATED {supported}</w:t>
      </w:r>
      <w:r w:rsidRPr="00B60231">
        <w:tab/>
      </w:r>
      <w:r w:rsidRPr="00B60231">
        <w:tab/>
        <w:t>OPTIONAL,</w:t>
      </w:r>
    </w:p>
    <w:p w14:paraId="0CA5F82F" w14:textId="77777777" w:rsidR="00360F6D" w:rsidRPr="00B60231" w:rsidRDefault="00360F6D" w:rsidP="00360F6D">
      <w:pPr>
        <w:pStyle w:val="PL"/>
      </w:pPr>
      <w:r w:rsidRPr="00B60231">
        <w:tab/>
        <w:t>scptm-AsyncDC-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2EC803" w14:textId="77777777" w:rsidR="00360F6D" w:rsidRPr="00B60231" w:rsidRDefault="00360F6D" w:rsidP="00360F6D">
      <w:pPr>
        <w:pStyle w:val="PL"/>
      </w:pPr>
      <w:r w:rsidRPr="00B60231">
        <w:t>}</w:t>
      </w:r>
    </w:p>
    <w:p w14:paraId="5BBC09FB" w14:textId="77777777" w:rsidR="00360F6D" w:rsidRPr="00B60231" w:rsidRDefault="00360F6D" w:rsidP="00360F6D">
      <w:pPr>
        <w:pStyle w:val="PL"/>
      </w:pPr>
    </w:p>
    <w:p w14:paraId="57D7DBCB" w14:textId="77777777" w:rsidR="00360F6D" w:rsidRPr="00B60231" w:rsidRDefault="00360F6D" w:rsidP="00360F6D">
      <w:pPr>
        <w:pStyle w:val="PL"/>
      </w:pPr>
      <w:r w:rsidRPr="00B60231">
        <w:t>CE-Parameters-r13 ::=</w:t>
      </w:r>
      <w:r w:rsidRPr="00B60231">
        <w:tab/>
      </w:r>
      <w:r w:rsidRPr="00B60231">
        <w:tab/>
        <w:t>SEQUENCE {</w:t>
      </w:r>
    </w:p>
    <w:p w14:paraId="0F17CD05" w14:textId="77777777" w:rsidR="00360F6D" w:rsidRPr="00B60231" w:rsidRDefault="00360F6D" w:rsidP="00360F6D">
      <w:pPr>
        <w:pStyle w:val="PL"/>
      </w:pP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F20FD3A" w14:textId="77777777" w:rsidR="00360F6D" w:rsidRPr="00B60231" w:rsidRDefault="00360F6D" w:rsidP="00360F6D">
      <w:pPr>
        <w:pStyle w:val="PL"/>
      </w:pPr>
      <w:r w:rsidRPr="00B60231">
        <w:tab/>
      </w:r>
      <w:r w:rsidRPr="00B60231">
        <w:rPr>
          <w:iCs/>
        </w:rPr>
        <w:t>ce-ModeB-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4F9F6DB1" w14:textId="77777777" w:rsidR="00360F6D" w:rsidRPr="00B60231" w:rsidRDefault="00360F6D" w:rsidP="00360F6D">
      <w:pPr>
        <w:pStyle w:val="PL"/>
      </w:pPr>
      <w:r w:rsidRPr="00B60231">
        <w:t>}</w:t>
      </w:r>
    </w:p>
    <w:p w14:paraId="323FEE0D" w14:textId="77777777" w:rsidR="00360F6D" w:rsidRPr="00B60231" w:rsidRDefault="00360F6D" w:rsidP="00360F6D">
      <w:pPr>
        <w:pStyle w:val="PL"/>
      </w:pPr>
    </w:p>
    <w:p w14:paraId="599C3EE4" w14:textId="77777777" w:rsidR="00360F6D" w:rsidRPr="00B60231" w:rsidRDefault="00360F6D" w:rsidP="00360F6D">
      <w:pPr>
        <w:pStyle w:val="PL"/>
      </w:pPr>
      <w:r w:rsidRPr="00B60231">
        <w:t>CE-Parameters-v1320 ::=</w:t>
      </w:r>
      <w:r w:rsidRPr="00B60231">
        <w:tab/>
      </w:r>
      <w:r w:rsidRPr="00B60231">
        <w:tab/>
        <w:t>SEQUENCE {</w:t>
      </w:r>
    </w:p>
    <w:p w14:paraId="5A258652" w14:textId="77777777" w:rsidR="00360F6D" w:rsidRPr="00B60231" w:rsidRDefault="00360F6D" w:rsidP="00360F6D">
      <w:pPr>
        <w:pStyle w:val="PL"/>
      </w:pPr>
      <w:r w:rsidRPr="00B60231">
        <w:tab/>
        <w:t>intraFreqA3-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6C9EDB4B" w14:textId="77777777" w:rsidR="00360F6D" w:rsidRPr="00B60231" w:rsidRDefault="00360F6D" w:rsidP="00360F6D">
      <w:pPr>
        <w:pStyle w:val="PL"/>
      </w:pPr>
      <w:r w:rsidRPr="00B60231">
        <w:tab/>
        <w:t>intraFreqA3-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254FAE7B" w14:textId="77777777" w:rsidR="00360F6D" w:rsidRPr="00B60231" w:rsidRDefault="00360F6D" w:rsidP="00360F6D">
      <w:pPr>
        <w:pStyle w:val="PL"/>
      </w:pPr>
      <w:r w:rsidRPr="00B60231">
        <w:tab/>
        <w:t>intraFreqHO-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7CE55D40" w14:textId="77777777" w:rsidR="00360F6D" w:rsidRPr="00B60231" w:rsidRDefault="00360F6D" w:rsidP="00360F6D">
      <w:pPr>
        <w:pStyle w:val="PL"/>
      </w:pPr>
      <w:r w:rsidRPr="00B60231">
        <w:tab/>
        <w:t>intraFreqHO-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63765C7" w14:textId="77777777" w:rsidR="00360F6D" w:rsidRPr="00B60231" w:rsidRDefault="00360F6D" w:rsidP="00360F6D">
      <w:pPr>
        <w:pStyle w:val="PL"/>
      </w:pPr>
      <w:r w:rsidRPr="00B60231">
        <w:t>}</w:t>
      </w:r>
    </w:p>
    <w:p w14:paraId="16482AC8" w14:textId="77777777" w:rsidR="00360F6D" w:rsidRPr="00B60231" w:rsidRDefault="00360F6D" w:rsidP="00360F6D">
      <w:pPr>
        <w:pStyle w:val="PL"/>
      </w:pPr>
    </w:p>
    <w:p w14:paraId="699E09EE" w14:textId="77777777" w:rsidR="00360F6D" w:rsidRPr="00B60231" w:rsidRDefault="00360F6D" w:rsidP="00360F6D">
      <w:pPr>
        <w:pStyle w:val="PL"/>
      </w:pPr>
      <w:r w:rsidRPr="00B60231">
        <w:t>CE-Parameters-v1350 ::=</w:t>
      </w:r>
      <w:r w:rsidRPr="00B60231">
        <w:tab/>
      </w:r>
      <w:r w:rsidRPr="00B60231">
        <w:tab/>
        <w:t>SEQUENCE {</w:t>
      </w:r>
    </w:p>
    <w:p w14:paraId="6EEFD00A" w14:textId="77777777" w:rsidR="00360F6D" w:rsidRPr="00B60231" w:rsidRDefault="00360F6D" w:rsidP="00360F6D">
      <w:pPr>
        <w:pStyle w:val="PL"/>
      </w:pPr>
      <w:r w:rsidRPr="00B60231">
        <w:tab/>
        <w:t>unicastFrequencyHopping-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10D1502" w14:textId="77777777" w:rsidR="00360F6D" w:rsidRPr="00B60231" w:rsidRDefault="00360F6D" w:rsidP="00360F6D">
      <w:pPr>
        <w:pStyle w:val="PL"/>
      </w:pPr>
      <w:r w:rsidRPr="00B60231">
        <w:t>}</w:t>
      </w:r>
    </w:p>
    <w:p w14:paraId="6DEBAD7D" w14:textId="77777777" w:rsidR="00360F6D" w:rsidRPr="00B60231" w:rsidRDefault="00360F6D" w:rsidP="00360F6D">
      <w:pPr>
        <w:pStyle w:val="PL"/>
      </w:pPr>
    </w:p>
    <w:p w14:paraId="056B845C" w14:textId="77777777" w:rsidR="00360F6D" w:rsidRPr="00B60231" w:rsidRDefault="00360F6D" w:rsidP="00360F6D">
      <w:pPr>
        <w:pStyle w:val="PL"/>
      </w:pPr>
      <w:r w:rsidRPr="00B60231">
        <w:t>CE-Parameters-v1370 ::=</w:t>
      </w:r>
      <w:r w:rsidRPr="00B60231">
        <w:tab/>
      </w:r>
      <w:r w:rsidRPr="00B60231">
        <w:tab/>
        <w:t>SEQUENCE {</w:t>
      </w:r>
    </w:p>
    <w:p w14:paraId="08C16450" w14:textId="77777777" w:rsidR="00360F6D" w:rsidRPr="00B60231" w:rsidRDefault="00360F6D" w:rsidP="00360F6D">
      <w:pPr>
        <w:pStyle w:val="PL"/>
      </w:pPr>
      <w:r w:rsidRPr="00B60231">
        <w:tab/>
        <w:t>tm9-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E320EF3" w14:textId="77777777" w:rsidR="00360F6D" w:rsidRPr="00B60231" w:rsidRDefault="00360F6D" w:rsidP="00360F6D">
      <w:pPr>
        <w:pStyle w:val="PL"/>
      </w:pPr>
      <w:r w:rsidRPr="00B60231">
        <w:tab/>
        <w:t>tm9-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17481D4" w14:textId="77777777" w:rsidR="00360F6D" w:rsidRPr="00B60231" w:rsidRDefault="00360F6D" w:rsidP="00360F6D">
      <w:pPr>
        <w:pStyle w:val="PL"/>
      </w:pPr>
      <w:r w:rsidRPr="00B60231">
        <w:t>}</w:t>
      </w:r>
    </w:p>
    <w:p w14:paraId="4DA57E1A" w14:textId="77777777" w:rsidR="00360F6D" w:rsidRPr="00B60231" w:rsidRDefault="00360F6D" w:rsidP="00360F6D">
      <w:pPr>
        <w:pStyle w:val="PL"/>
      </w:pPr>
    </w:p>
    <w:p w14:paraId="60E38E59" w14:textId="77777777" w:rsidR="00360F6D" w:rsidRPr="00B60231" w:rsidRDefault="00360F6D" w:rsidP="00360F6D">
      <w:pPr>
        <w:pStyle w:val="PL"/>
      </w:pPr>
      <w:r w:rsidRPr="00B60231">
        <w:t>CE-Parameters-v1380 ::=</w:t>
      </w:r>
      <w:r w:rsidRPr="00B60231">
        <w:tab/>
      </w:r>
      <w:r w:rsidRPr="00B60231">
        <w:tab/>
        <w:t>SEQUENCE {</w:t>
      </w:r>
    </w:p>
    <w:p w14:paraId="14D8E38C" w14:textId="77777777" w:rsidR="00360F6D" w:rsidRPr="00B60231" w:rsidRDefault="00360F6D" w:rsidP="00360F6D">
      <w:pPr>
        <w:pStyle w:val="PL"/>
      </w:pPr>
      <w:r w:rsidRPr="00B60231">
        <w:tab/>
        <w:t>tm6-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F9E24F5" w14:textId="77777777" w:rsidR="00360F6D" w:rsidRPr="00B60231" w:rsidRDefault="00360F6D" w:rsidP="00360F6D">
      <w:pPr>
        <w:pStyle w:val="PL"/>
      </w:pPr>
      <w:r w:rsidRPr="00B60231">
        <w:t>}</w:t>
      </w:r>
    </w:p>
    <w:p w14:paraId="23CD05F8" w14:textId="77777777" w:rsidR="00360F6D" w:rsidRPr="00B60231" w:rsidRDefault="00360F6D" w:rsidP="00360F6D">
      <w:pPr>
        <w:pStyle w:val="PL"/>
      </w:pPr>
    </w:p>
    <w:p w14:paraId="0B6AC461" w14:textId="77777777" w:rsidR="00360F6D" w:rsidRPr="00B60231" w:rsidRDefault="00360F6D" w:rsidP="00360F6D">
      <w:pPr>
        <w:pStyle w:val="PL"/>
      </w:pPr>
      <w:r w:rsidRPr="00B60231">
        <w:t>CE-Parameters-v1430 ::=</w:t>
      </w:r>
      <w:r w:rsidRPr="00B60231">
        <w:tab/>
      </w:r>
      <w:r w:rsidRPr="00B60231">
        <w:tab/>
        <w:t>SEQUENCE {</w:t>
      </w:r>
    </w:p>
    <w:p w14:paraId="19FC6314" w14:textId="77777777" w:rsidR="00360F6D" w:rsidRPr="00B60231" w:rsidRDefault="00360F6D" w:rsidP="00360F6D">
      <w:pPr>
        <w:pStyle w:val="PL"/>
      </w:pPr>
      <w:r w:rsidRPr="00B60231">
        <w:tab/>
        <w:t>ce-SwitchWithoutHO-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271C5B2" w14:textId="77777777" w:rsidR="00360F6D" w:rsidRPr="00B60231" w:rsidRDefault="00360F6D" w:rsidP="00360F6D">
      <w:pPr>
        <w:pStyle w:val="PL"/>
      </w:pPr>
      <w:r w:rsidRPr="00B60231">
        <w:t>}</w:t>
      </w:r>
    </w:p>
    <w:p w14:paraId="61B9DF74" w14:textId="77777777" w:rsidR="00360F6D" w:rsidRPr="00B60231" w:rsidRDefault="00360F6D" w:rsidP="00360F6D">
      <w:pPr>
        <w:pStyle w:val="PL"/>
      </w:pPr>
    </w:p>
    <w:p w14:paraId="32BE6246" w14:textId="77777777" w:rsidR="00360F6D" w:rsidRPr="00B60231" w:rsidRDefault="00360F6D" w:rsidP="00360F6D">
      <w:pPr>
        <w:pStyle w:val="PL"/>
      </w:pPr>
      <w:r w:rsidRPr="00B60231">
        <w:lastRenderedPageBreak/>
        <w:t>LAA-Parameters-r13 ::=</w:t>
      </w:r>
      <w:r w:rsidRPr="00B60231">
        <w:tab/>
      </w:r>
      <w:r w:rsidRPr="00B60231">
        <w:tab/>
      </w:r>
      <w:r w:rsidRPr="00B60231">
        <w:tab/>
      </w:r>
      <w:r w:rsidRPr="00B60231">
        <w:tab/>
        <w:t>SEQUENCE {</w:t>
      </w:r>
    </w:p>
    <w:p w14:paraId="4CCCEEF2" w14:textId="77777777" w:rsidR="00360F6D" w:rsidRPr="00B60231" w:rsidRDefault="00360F6D" w:rsidP="00360F6D">
      <w:pPr>
        <w:pStyle w:val="PL"/>
      </w:pPr>
      <w:r w:rsidRPr="00B60231">
        <w:tab/>
        <w:t>crossCarrierSchedulingLAA-DL-r13</w:t>
      </w:r>
      <w:r w:rsidRPr="00B60231">
        <w:tab/>
      </w:r>
      <w:r w:rsidRPr="00B60231">
        <w:tab/>
      </w:r>
      <w:r w:rsidRPr="00B60231">
        <w:tab/>
        <w:t>ENUMERATED {supported}</w:t>
      </w:r>
      <w:r w:rsidRPr="00B60231">
        <w:tab/>
      </w:r>
      <w:r w:rsidRPr="00B60231">
        <w:tab/>
        <w:t>OPTIONAL,</w:t>
      </w:r>
    </w:p>
    <w:p w14:paraId="6CF799BF" w14:textId="77777777" w:rsidR="00360F6D" w:rsidRPr="00B60231" w:rsidRDefault="00360F6D" w:rsidP="00360F6D">
      <w:pPr>
        <w:pStyle w:val="PL"/>
      </w:pPr>
      <w:r w:rsidRPr="00B60231">
        <w:tab/>
        <w:t>csi-RS-DRS-RRM-MeasurementsLAA-r13</w:t>
      </w:r>
      <w:r w:rsidRPr="00B60231">
        <w:tab/>
      </w:r>
      <w:r w:rsidRPr="00B60231">
        <w:tab/>
      </w:r>
      <w:r w:rsidRPr="00B60231">
        <w:tab/>
        <w:t>ENUMERATED {supported}</w:t>
      </w:r>
      <w:r w:rsidRPr="00B60231">
        <w:tab/>
      </w:r>
      <w:r w:rsidRPr="00B60231">
        <w:tab/>
        <w:t>OPTIONAL,</w:t>
      </w:r>
    </w:p>
    <w:p w14:paraId="71D21A70" w14:textId="77777777" w:rsidR="00360F6D" w:rsidRPr="00B60231" w:rsidRDefault="00360F6D" w:rsidP="00360F6D">
      <w:pPr>
        <w:pStyle w:val="PL"/>
      </w:pPr>
      <w:r w:rsidRPr="00B60231">
        <w:tab/>
        <w:t>downlink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44D23D0" w14:textId="77777777" w:rsidR="00360F6D" w:rsidRPr="00B60231" w:rsidRDefault="00360F6D" w:rsidP="00360F6D">
      <w:pPr>
        <w:pStyle w:val="PL"/>
      </w:pPr>
      <w:r w:rsidRPr="00B60231">
        <w:tab/>
        <w:t>endingDwPTS-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E63B668" w14:textId="77777777" w:rsidR="00360F6D" w:rsidRPr="00B60231" w:rsidRDefault="00360F6D" w:rsidP="00360F6D">
      <w:pPr>
        <w:pStyle w:val="PL"/>
      </w:pPr>
      <w:r w:rsidRPr="00B60231">
        <w:tab/>
        <w:t>secondSlotStartingPosition-r13</w:t>
      </w:r>
      <w:r w:rsidRPr="00B60231">
        <w:tab/>
      </w:r>
      <w:r w:rsidRPr="00B60231">
        <w:tab/>
      </w:r>
      <w:r w:rsidRPr="00B60231">
        <w:tab/>
      </w:r>
      <w:r w:rsidRPr="00B60231">
        <w:tab/>
        <w:t>ENUMERATED {supported}</w:t>
      </w:r>
      <w:r w:rsidRPr="00B60231">
        <w:tab/>
      </w:r>
      <w:r w:rsidRPr="00B60231">
        <w:tab/>
        <w:t>OPTIONAL,</w:t>
      </w:r>
    </w:p>
    <w:p w14:paraId="12599770" w14:textId="77777777" w:rsidR="00360F6D" w:rsidRPr="00B60231" w:rsidRDefault="00360F6D" w:rsidP="00360F6D">
      <w:pPr>
        <w:pStyle w:val="PL"/>
      </w:pPr>
      <w:r w:rsidRPr="00B60231">
        <w:tab/>
        <w:t>tm9-LAA-r13</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2136D7F" w14:textId="77777777" w:rsidR="00360F6D" w:rsidRPr="00B60231" w:rsidRDefault="00360F6D" w:rsidP="00360F6D">
      <w:pPr>
        <w:pStyle w:val="PL"/>
      </w:pPr>
      <w:r w:rsidRPr="00B60231">
        <w:tab/>
        <w:t>tm10-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5C5165" w14:textId="77777777" w:rsidR="00360F6D" w:rsidRPr="00B60231" w:rsidRDefault="00360F6D" w:rsidP="00360F6D">
      <w:pPr>
        <w:pStyle w:val="PL"/>
      </w:pPr>
      <w:r w:rsidRPr="00B60231">
        <w:t>}</w:t>
      </w:r>
    </w:p>
    <w:p w14:paraId="06AB4246" w14:textId="77777777" w:rsidR="00360F6D" w:rsidRPr="00B60231" w:rsidRDefault="00360F6D" w:rsidP="00360F6D">
      <w:pPr>
        <w:pStyle w:val="PL"/>
      </w:pPr>
    </w:p>
    <w:p w14:paraId="731A1BD8" w14:textId="77777777" w:rsidR="00360F6D" w:rsidRPr="00B60231" w:rsidRDefault="00360F6D" w:rsidP="00360F6D">
      <w:pPr>
        <w:pStyle w:val="PL"/>
      </w:pPr>
      <w:r w:rsidRPr="00B60231">
        <w:t>LAA-Parameters-v1430 ::=</w:t>
      </w:r>
      <w:r w:rsidRPr="00B60231">
        <w:tab/>
      </w:r>
      <w:r w:rsidRPr="00B60231">
        <w:tab/>
      </w:r>
      <w:r w:rsidRPr="00B60231">
        <w:tab/>
      </w:r>
      <w:r w:rsidRPr="00B60231">
        <w:tab/>
        <w:t>SEQUENCE {</w:t>
      </w:r>
    </w:p>
    <w:p w14:paraId="4BAB11F2" w14:textId="77777777" w:rsidR="00360F6D" w:rsidRPr="00B60231" w:rsidRDefault="00360F6D" w:rsidP="00360F6D">
      <w:pPr>
        <w:pStyle w:val="PL"/>
      </w:pPr>
      <w:r w:rsidRPr="00B60231">
        <w:tab/>
        <w:t>crossCarrierSchedulingLAA-UL-r14</w:t>
      </w:r>
      <w:r w:rsidRPr="00B60231">
        <w:tab/>
      </w:r>
      <w:r w:rsidRPr="00B60231">
        <w:tab/>
      </w:r>
      <w:r w:rsidRPr="00B60231">
        <w:tab/>
        <w:t>ENUMERATED {supported}</w:t>
      </w:r>
      <w:r w:rsidRPr="00B60231">
        <w:tab/>
      </w:r>
      <w:r w:rsidRPr="00B60231">
        <w:tab/>
        <w:t>OPTIONAL,</w:t>
      </w:r>
    </w:p>
    <w:p w14:paraId="7CDC6114" w14:textId="77777777" w:rsidR="00360F6D" w:rsidRPr="00B60231" w:rsidRDefault="00360F6D" w:rsidP="00360F6D">
      <w:pPr>
        <w:pStyle w:val="PL"/>
      </w:pPr>
      <w:r w:rsidRPr="00B60231">
        <w:tab/>
        <w:t>uplinkLAA-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D85393F" w14:textId="77777777" w:rsidR="00360F6D" w:rsidRPr="00B60231" w:rsidRDefault="00360F6D" w:rsidP="00360F6D">
      <w:pPr>
        <w:pStyle w:val="PL"/>
      </w:pPr>
      <w:r w:rsidRPr="00B60231">
        <w:tab/>
        <w:t>twoStepSchedulingTimingInfo-r14</w:t>
      </w:r>
      <w:r w:rsidRPr="00B60231">
        <w:tab/>
      </w:r>
      <w:r w:rsidRPr="00B60231">
        <w:tab/>
      </w:r>
      <w:r w:rsidRPr="00B60231">
        <w:tab/>
      </w:r>
      <w:r w:rsidRPr="00B60231">
        <w:tab/>
        <w:t>ENUMERATED {nPlus1, nPlus2, nPlus3}</w:t>
      </w:r>
      <w:r w:rsidRPr="00B60231">
        <w:tab/>
        <w:t>OPTIONAL,</w:t>
      </w:r>
    </w:p>
    <w:p w14:paraId="6AF1FED3" w14:textId="77777777" w:rsidR="00360F6D" w:rsidRPr="00B60231" w:rsidRDefault="00360F6D" w:rsidP="00360F6D">
      <w:pPr>
        <w:pStyle w:val="PL"/>
      </w:pPr>
      <w:r w:rsidRPr="00B60231">
        <w:tab/>
        <w:t>uss-BlindDecodingAdjustment-r14</w:t>
      </w:r>
      <w:r w:rsidRPr="00B60231">
        <w:tab/>
      </w:r>
      <w:r w:rsidRPr="00B60231">
        <w:tab/>
      </w:r>
      <w:r w:rsidRPr="00B60231">
        <w:tab/>
      </w:r>
      <w:r w:rsidRPr="00B60231">
        <w:tab/>
        <w:t>ENUMERATED {supported}</w:t>
      </w:r>
      <w:r w:rsidRPr="00B60231">
        <w:tab/>
      </w:r>
      <w:r w:rsidRPr="00B60231">
        <w:tab/>
        <w:t>OPTIONAL,</w:t>
      </w:r>
    </w:p>
    <w:p w14:paraId="60C9D5CB" w14:textId="77777777" w:rsidR="00360F6D" w:rsidRPr="00B60231" w:rsidRDefault="00360F6D" w:rsidP="00360F6D">
      <w:pPr>
        <w:pStyle w:val="PL"/>
      </w:pPr>
      <w:r w:rsidRPr="00B60231">
        <w:tab/>
        <w:t>uss-BlindDecodingReduction-r14</w:t>
      </w:r>
      <w:r w:rsidRPr="00B60231">
        <w:tab/>
      </w:r>
      <w:r w:rsidRPr="00B60231">
        <w:tab/>
      </w:r>
      <w:r w:rsidRPr="00B60231">
        <w:tab/>
      </w:r>
      <w:r w:rsidRPr="00B60231">
        <w:tab/>
        <w:t>ENUMERATED {supported}</w:t>
      </w:r>
      <w:r w:rsidRPr="00B60231">
        <w:tab/>
      </w:r>
      <w:r w:rsidRPr="00B60231">
        <w:tab/>
        <w:t>OPTIONAL,</w:t>
      </w:r>
    </w:p>
    <w:p w14:paraId="3A1BB160" w14:textId="77777777" w:rsidR="00360F6D" w:rsidRPr="00B60231" w:rsidRDefault="00360F6D" w:rsidP="00360F6D">
      <w:pPr>
        <w:pStyle w:val="PL"/>
      </w:pPr>
      <w:r w:rsidRPr="00B60231">
        <w:tab/>
        <w:t>outOfSequenceGrantHandling-r14</w:t>
      </w:r>
      <w:r w:rsidRPr="00B60231">
        <w:tab/>
      </w:r>
      <w:r w:rsidRPr="00B60231">
        <w:tab/>
      </w:r>
      <w:r w:rsidRPr="00B60231">
        <w:tab/>
      </w:r>
      <w:r w:rsidRPr="00B60231">
        <w:tab/>
        <w:t>ENUMERATED {supported}</w:t>
      </w:r>
      <w:r w:rsidRPr="00B60231">
        <w:tab/>
      </w:r>
      <w:r w:rsidRPr="00B60231">
        <w:tab/>
        <w:t>OPTIONAL</w:t>
      </w:r>
    </w:p>
    <w:p w14:paraId="5370878A" w14:textId="77777777" w:rsidR="00360F6D" w:rsidRPr="00B60231" w:rsidRDefault="00360F6D" w:rsidP="00360F6D">
      <w:pPr>
        <w:pStyle w:val="PL"/>
      </w:pPr>
      <w:r w:rsidRPr="00B60231">
        <w:t>}</w:t>
      </w:r>
    </w:p>
    <w:p w14:paraId="1F0CA6E8" w14:textId="77777777" w:rsidR="00360F6D" w:rsidRPr="00B60231" w:rsidRDefault="00360F6D" w:rsidP="00360F6D">
      <w:pPr>
        <w:pStyle w:val="PL"/>
      </w:pPr>
    </w:p>
    <w:p w14:paraId="436BC9BA" w14:textId="77777777" w:rsidR="00360F6D" w:rsidRPr="00B60231" w:rsidRDefault="00360F6D" w:rsidP="00360F6D">
      <w:pPr>
        <w:pStyle w:val="PL"/>
      </w:pPr>
      <w:bookmarkStart w:id="512" w:name="_Hlk523484240"/>
      <w:r w:rsidRPr="00B60231">
        <w:t>LAA-Parameters-v1530 ::=</w:t>
      </w:r>
      <w:r w:rsidRPr="00B60231">
        <w:tab/>
      </w:r>
      <w:r w:rsidRPr="00B60231">
        <w:tab/>
      </w:r>
      <w:r w:rsidRPr="00B60231">
        <w:tab/>
      </w:r>
      <w:r w:rsidRPr="00B60231">
        <w:tab/>
        <w:t>SEQUENCE {</w:t>
      </w:r>
    </w:p>
    <w:p w14:paraId="1926CE4C" w14:textId="77777777" w:rsidR="00360F6D" w:rsidRPr="00B60231" w:rsidRDefault="00360F6D" w:rsidP="00360F6D">
      <w:pPr>
        <w:pStyle w:val="PL"/>
      </w:pPr>
      <w:r w:rsidRPr="00B60231">
        <w:tab/>
        <w:t>aul-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0C4F867" w14:textId="77777777" w:rsidR="00360F6D" w:rsidRPr="00B60231" w:rsidRDefault="00360F6D" w:rsidP="00360F6D">
      <w:pPr>
        <w:pStyle w:val="PL"/>
      </w:pPr>
      <w:r w:rsidRPr="00B60231">
        <w:tab/>
        <w:t>laa-PUSCH-Mode1-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F7A4323" w14:textId="77777777" w:rsidR="00360F6D" w:rsidRPr="00B60231" w:rsidRDefault="00360F6D" w:rsidP="00360F6D">
      <w:pPr>
        <w:pStyle w:val="PL"/>
      </w:pPr>
      <w:r w:rsidRPr="00B60231">
        <w:tab/>
        <w:t>laa-PUSCH-Mode2-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06E66A4" w14:textId="77777777" w:rsidR="00360F6D" w:rsidRPr="00B60231" w:rsidRDefault="00360F6D" w:rsidP="00360F6D">
      <w:pPr>
        <w:pStyle w:val="PL"/>
      </w:pPr>
      <w:r w:rsidRPr="00B60231">
        <w:tab/>
        <w:t>laa-PUSCH-Mode3-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6646727" w14:textId="77777777" w:rsidR="00360F6D" w:rsidRPr="00B60231" w:rsidRDefault="00360F6D" w:rsidP="00360F6D">
      <w:pPr>
        <w:pStyle w:val="PL"/>
      </w:pPr>
      <w:r w:rsidRPr="00B60231">
        <w:t>}</w:t>
      </w:r>
      <w:bookmarkEnd w:id="512"/>
    </w:p>
    <w:p w14:paraId="24D5FC87" w14:textId="77777777" w:rsidR="00360F6D" w:rsidRPr="00B60231" w:rsidRDefault="00360F6D" w:rsidP="00360F6D">
      <w:pPr>
        <w:pStyle w:val="PL"/>
      </w:pPr>
    </w:p>
    <w:p w14:paraId="40458F76" w14:textId="77777777" w:rsidR="00360F6D" w:rsidRPr="00B60231" w:rsidRDefault="00360F6D" w:rsidP="00360F6D">
      <w:pPr>
        <w:pStyle w:val="PL"/>
      </w:pPr>
      <w:r w:rsidRPr="00B60231">
        <w:t>WLAN-IW-Parameters-r12 ::=</w:t>
      </w:r>
      <w:r w:rsidRPr="00B60231">
        <w:tab/>
        <w:t>SEQUENCE {</w:t>
      </w:r>
    </w:p>
    <w:p w14:paraId="479D7DD7" w14:textId="77777777" w:rsidR="00360F6D" w:rsidRPr="00B60231" w:rsidRDefault="00360F6D" w:rsidP="00360F6D">
      <w:pPr>
        <w:pStyle w:val="PL"/>
      </w:pPr>
      <w:r w:rsidRPr="00B60231">
        <w:tab/>
        <w:t>wlan-IW-RAN-Rules-r12</w:t>
      </w:r>
      <w:r w:rsidRPr="00B60231">
        <w:tab/>
      </w:r>
      <w:r w:rsidRPr="00B60231">
        <w:tab/>
      </w:r>
      <w:r w:rsidRPr="00B60231">
        <w:tab/>
      </w:r>
      <w:r w:rsidRPr="00B60231">
        <w:tab/>
      </w:r>
      <w:r w:rsidRPr="00B60231">
        <w:tab/>
        <w:t>ENUMERATED {supported}</w:t>
      </w:r>
      <w:r w:rsidRPr="00B60231">
        <w:tab/>
      </w:r>
      <w:r w:rsidRPr="00B60231">
        <w:tab/>
        <w:t>OPTIONAL,</w:t>
      </w:r>
    </w:p>
    <w:p w14:paraId="7FF18CB3" w14:textId="77777777" w:rsidR="00360F6D" w:rsidRPr="00B60231" w:rsidRDefault="00360F6D" w:rsidP="00360F6D">
      <w:pPr>
        <w:pStyle w:val="PL"/>
      </w:pPr>
      <w:r w:rsidRPr="00B60231">
        <w:tab/>
        <w:t>wlan-IW-ANDSF-Policies-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0AFA8EF" w14:textId="77777777" w:rsidR="00360F6D" w:rsidRPr="00B60231" w:rsidRDefault="00360F6D" w:rsidP="00360F6D">
      <w:pPr>
        <w:pStyle w:val="PL"/>
      </w:pPr>
      <w:r w:rsidRPr="00B60231">
        <w:t>}</w:t>
      </w:r>
    </w:p>
    <w:p w14:paraId="1DF0C70C" w14:textId="77777777" w:rsidR="00360F6D" w:rsidRPr="00B60231" w:rsidRDefault="00360F6D" w:rsidP="00360F6D">
      <w:pPr>
        <w:pStyle w:val="PL"/>
      </w:pPr>
    </w:p>
    <w:p w14:paraId="3910D254" w14:textId="77777777" w:rsidR="00360F6D" w:rsidRPr="00B60231" w:rsidRDefault="00360F6D" w:rsidP="00360F6D">
      <w:pPr>
        <w:pStyle w:val="PL"/>
      </w:pPr>
      <w:r w:rsidRPr="00B60231">
        <w:t>LWA-Parameters-r13 ::=</w:t>
      </w:r>
      <w:r w:rsidRPr="00B60231">
        <w:tab/>
      </w:r>
      <w:r w:rsidRPr="00B60231">
        <w:tab/>
        <w:t>SEQUENCE {</w:t>
      </w:r>
    </w:p>
    <w:p w14:paraId="5561B87B" w14:textId="77777777" w:rsidR="00360F6D" w:rsidRPr="00B60231" w:rsidRDefault="00360F6D" w:rsidP="00360F6D">
      <w:pPr>
        <w:pStyle w:val="PL"/>
      </w:pPr>
      <w:r w:rsidRPr="00B60231">
        <w:tab/>
        <w:t>lwa-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EF29F7" w14:textId="77777777" w:rsidR="00360F6D" w:rsidRPr="00B60231" w:rsidRDefault="00360F6D" w:rsidP="00360F6D">
      <w:pPr>
        <w:pStyle w:val="PL"/>
      </w:pPr>
      <w:r w:rsidRPr="00B60231">
        <w:tab/>
        <w:t>lwa-SplitBearer-r13</w:t>
      </w:r>
      <w:r w:rsidRPr="00B60231">
        <w:tab/>
      </w:r>
      <w:r w:rsidRPr="00B60231">
        <w:tab/>
      </w:r>
      <w:r w:rsidRPr="00B60231">
        <w:tab/>
        <w:t>ENUMERATED {supported}</w:t>
      </w:r>
      <w:r w:rsidRPr="00B60231">
        <w:tab/>
      </w:r>
      <w:r w:rsidRPr="00B60231">
        <w:tab/>
        <w:t>OPTIONAL,</w:t>
      </w:r>
    </w:p>
    <w:p w14:paraId="1229B60F" w14:textId="77777777" w:rsidR="00360F6D" w:rsidRPr="00B60231" w:rsidRDefault="00360F6D" w:rsidP="00360F6D">
      <w:pPr>
        <w:pStyle w:val="PL"/>
      </w:pPr>
      <w:r w:rsidRPr="00B60231">
        <w:tab/>
        <w:t>wlan-MAC-Address-r13</w:t>
      </w:r>
      <w:r w:rsidRPr="00B60231">
        <w:tab/>
      </w:r>
      <w:r w:rsidRPr="00B60231">
        <w:tab/>
        <w:t>OCTET STRING (SIZE (6))</w:t>
      </w:r>
      <w:r w:rsidRPr="00B60231">
        <w:tab/>
      </w:r>
      <w:r w:rsidRPr="00B60231">
        <w:tab/>
        <w:t>OPTIONAL,</w:t>
      </w:r>
    </w:p>
    <w:p w14:paraId="653A224E" w14:textId="77777777" w:rsidR="00360F6D" w:rsidRPr="00B60231" w:rsidRDefault="00360F6D" w:rsidP="00360F6D">
      <w:pPr>
        <w:pStyle w:val="PL"/>
      </w:pPr>
      <w:r w:rsidRPr="00B60231">
        <w:tab/>
        <w:t>lwa-BufferSize-r13</w:t>
      </w:r>
      <w:r w:rsidRPr="00B60231">
        <w:tab/>
      </w:r>
      <w:r w:rsidRPr="00B60231">
        <w:tab/>
      </w:r>
      <w:r w:rsidRPr="00B60231">
        <w:tab/>
        <w:t>ENUMERATED {supported}</w:t>
      </w:r>
      <w:r w:rsidRPr="00B60231">
        <w:tab/>
      </w:r>
      <w:r w:rsidRPr="00B60231">
        <w:tab/>
        <w:t>OPTIONAL</w:t>
      </w:r>
    </w:p>
    <w:p w14:paraId="024307C5" w14:textId="77777777" w:rsidR="00360F6D" w:rsidRPr="00B60231" w:rsidRDefault="00360F6D" w:rsidP="00360F6D">
      <w:pPr>
        <w:pStyle w:val="PL"/>
      </w:pPr>
      <w:r w:rsidRPr="00B60231">
        <w:t>}</w:t>
      </w:r>
    </w:p>
    <w:p w14:paraId="608DC697" w14:textId="77777777" w:rsidR="00360F6D" w:rsidRPr="00B60231" w:rsidRDefault="00360F6D" w:rsidP="00360F6D">
      <w:pPr>
        <w:pStyle w:val="PL"/>
      </w:pPr>
    </w:p>
    <w:p w14:paraId="3A086746" w14:textId="77777777" w:rsidR="00360F6D" w:rsidRPr="00B60231" w:rsidRDefault="00360F6D" w:rsidP="00360F6D">
      <w:pPr>
        <w:pStyle w:val="PL"/>
      </w:pPr>
      <w:r w:rsidRPr="00B60231">
        <w:t>LWA-Parameters-v1430 ::=</w:t>
      </w:r>
      <w:r w:rsidRPr="00B60231">
        <w:tab/>
      </w:r>
      <w:r w:rsidRPr="00B60231">
        <w:tab/>
        <w:t>SEQUENCE {</w:t>
      </w:r>
    </w:p>
    <w:p w14:paraId="6F6EBFCB" w14:textId="77777777" w:rsidR="00360F6D" w:rsidRPr="00B60231" w:rsidRDefault="00360F6D" w:rsidP="00360F6D">
      <w:pPr>
        <w:pStyle w:val="PL"/>
      </w:pPr>
      <w:r w:rsidRPr="00B60231">
        <w:tab/>
        <w:t>lwa-HO-WithoutWT-Change-r14</w:t>
      </w:r>
      <w:r w:rsidRPr="00B60231">
        <w:tab/>
      </w:r>
      <w:r w:rsidRPr="00B60231">
        <w:tab/>
      </w:r>
      <w:r w:rsidRPr="00B60231">
        <w:tab/>
        <w:t>ENUMERATED {supported}</w:t>
      </w:r>
      <w:r w:rsidRPr="00B60231">
        <w:tab/>
      </w:r>
      <w:r w:rsidRPr="00B60231">
        <w:tab/>
        <w:t>OPTIONAL,</w:t>
      </w:r>
    </w:p>
    <w:p w14:paraId="06C0C703" w14:textId="77777777" w:rsidR="00360F6D" w:rsidRPr="00B60231" w:rsidRDefault="00360F6D" w:rsidP="00360F6D">
      <w:pPr>
        <w:pStyle w:val="PL"/>
      </w:pPr>
      <w:r w:rsidRPr="00B60231">
        <w:tab/>
        <w:t>lwa-UL-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F5FBC" w14:textId="77777777" w:rsidR="00360F6D" w:rsidRPr="00B60231" w:rsidRDefault="00360F6D" w:rsidP="00360F6D">
      <w:pPr>
        <w:pStyle w:val="PL"/>
      </w:pPr>
      <w:r w:rsidRPr="00B60231">
        <w:tab/>
        <w:t>wlan-PeriodicMeas-r14</w:t>
      </w:r>
      <w:r w:rsidRPr="00B60231">
        <w:tab/>
      </w:r>
      <w:r w:rsidRPr="00B60231">
        <w:tab/>
      </w:r>
      <w:r w:rsidRPr="00B60231">
        <w:tab/>
      </w:r>
      <w:r w:rsidRPr="00B60231">
        <w:tab/>
        <w:t>ENUMERATED {supported}</w:t>
      </w:r>
      <w:r w:rsidRPr="00B60231">
        <w:tab/>
      </w:r>
      <w:r w:rsidRPr="00B60231">
        <w:tab/>
        <w:t>OPTIONAL,</w:t>
      </w:r>
    </w:p>
    <w:p w14:paraId="79287820" w14:textId="77777777" w:rsidR="00360F6D" w:rsidRPr="00B60231" w:rsidRDefault="00360F6D" w:rsidP="00360F6D">
      <w:pPr>
        <w:pStyle w:val="PL"/>
      </w:pPr>
      <w:r w:rsidRPr="00B60231">
        <w:tab/>
        <w:t>wlan-ReportAnyWLAN-r14</w:t>
      </w:r>
      <w:r w:rsidRPr="00B60231">
        <w:tab/>
      </w:r>
      <w:r w:rsidRPr="00B60231">
        <w:tab/>
      </w:r>
      <w:r w:rsidRPr="00B60231">
        <w:tab/>
      </w:r>
      <w:r w:rsidRPr="00B60231">
        <w:tab/>
        <w:t>ENUMERATED {supported}</w:t>
      </w:r>
      <w:r w:rsidRPr="00B60231">
        <w:tab/>
      </w:r>
      <w:r w:rsidRPr="00B60231">
        <w:tab/>
        <w:t>OPTIONAL,</w:t>
      </w:r>
    </w:p>
    <w:p w14:paraId="209552BF" w14:textId="77777777" w:rsidR="00360F6D" w:rsidRPr="00B60231" w:rsidRDefault="00360F6D" w:rsidP="00360F6D">
      <w:pPr>
        <w:pStyle w:val="PL"/>
      </w:pPr>
      <w:r w:rsidRPr="00B60231">
        <w:tab/>
        <w:t>wlan-SupportedDataRate-r14</w:t>
      </w:r>
      <w:r w:rsidRPr="00B60231">
        <w:tab/>
      </w:r>
      <w:r w:rsidRPr="00B60231">
        <w:tab/>
      </w:r>
      <w:r w:rsidRPr="00B60231">
        <w:tab/>
        <w:t>INTEGER (1..2048)</w:t>
      </w:r>
      <w:r w:rsidRPr="00B60231">
        <w:tab/>
      </w:r>
      <w:r w:rsidRPr="00B60231">
        <w:tab/>
      </w:r>
      <w:r w:rsidRPr="00B60231">
        <w:tab/>
        <w:t>OPTIONAL</w:t>
      </w:r>
    </w:p>
    <w:p w14:paraId="1B942B40" w14:textId="77777777" w:rsidR="00360F6D" w:rsidRPr="00B60231" w:rsidRDefault="00360F6D" w:rsidP="00360F6D">
      <w:pPr>
        <w:pStyle w:val="PL"/>
      </w:pPr>
      <w:r w:rsidRPr="00B60231">
        <w:t>}</w:t>
      </w:r>
    </w:p>
    <w:p w14:paraId="1E4C0321" w14:textId="77777777" w:rsidR="00360F6D" w:rsidRPr="00B60231" w:rsidRDefault="00360F6D" w:rsidP="00360F6D">
      <w:pPr>
        <w:pStyle w:val="PL"/>
      </w:pPr>
    </w:p>
    <w:p w14:paraId="6520CA66" w14:textId="77777777" w:rsidR="00360F6D" w:rsidRPr="00B60231" w:rsidRDefault="00360F6D" w:rsidP="00360F6D">
      <w:pPr>
        <w:pStyle w:val="PL"/>
      </w:pPr>
      <w:r w:rsidRPr="00B60231">
        <w:t>LWA-Parameters-v1440 ::=</w:t>
      </w:r>
      <w:r w:rsidRPr="00B60231">
        <w:tab/>
      </w:r>
      <w:r w:rsidRPr="00B60231">
        <w:tab/>
        <w:t>SEQUENCE {</w:t>
      </w:r>
    </w:p>
    <w:p w14:paraId="36019AD9" w14:textId="77777777" w:rsidR="00360F6D" w:rsidRPr="00B60231" w:rsidRDefault="00360F6D" w:rsidP="00360F6D">
      <w:pPr>
        <w:pStyle w:val="PL"/>
      </w:pPr>
      <w:r w:rsidRPr="00B60231">
        <w:tab/>
        <w:t>lwa-RLC-UM-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9E50F8" w14:textId="77777777" w:rsidR="00360F6D" w:rsidRPr="00B60231" w:rsidRDefault="00360F6D" w:rsidP="00360F6D">
      <w:pPr>
        <w:pStyle w:val="PL"/>
      </w:pPr>
      <w:r w:rsidRPr="00B60231">
        <w:t>}</w:t>
      </w:r>
    </w:p>
    <w:p w14:paraId="329527A4" w14:textId="77777777" w:rsidR="00360F6D" w:rsidRPr="00B60231" w:rsidRDefault="00360F6D" w:rsidP="00360F6D">
      <w:pPr>
        <w:pStyle w:val="PL"/>
      </w:pPr>
    </w:p>
    <w:p w14:paraId="1F1E87A3" w14:textId="77777777" w:rsidR="00360F6D" w:rsidRPr="00B60231" w:rsidRDefault="00360F6D" w:rsidP="00360F6D">
      <w:pPr>
        <w:pStyle w:val="PL"/>
      </w:pPr>
      <w:r w:rsidRPr="00B60231">
        <w:t>WLAN-IW-Parameters-v1310 ::=</w:t>
      </w:r>
      <w:r w:rsidRPr="00B60231">
        <w:tab/>
        <w:t>SEQUENCE {</w:t>
      </w:r>
    </w:p>
    <w:p w14:paraId="71462F82" w14:textId="77777777" w:rsidR="00360F6D" w:rsidRPr="00B60231" w:rsidRDefault="00360F6D" w:rsidP="00360F6D">
      <w:pPr>
        <w:pStyle w:val="PL"/>
      </w:pPr>
      <w:r w:rsidRPr="00B60231">
        <w:tab/>
        <w:t>rclwi-r13</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99061" w14:textId="77777777" w:rsidR="00360F6D" w:rsidRPr="00B60231" w:rsidRDefault="00360F6D" w:rsidP="00360F6D">
      <w:pPr>
        <w:pStyle w:val="PL"/>
      </w:pPr>
      <w:r w:rsidRPr="00B60231">
        <w:t>}</w:t>
      </w:r>
    </w:p>
    <w:p w14:paraId="1A44A059" w14:textId="77777777" w:rsidR="00360F6D" w:rsidRPr="00B60231" w:rsidRDefault="00360F6D" w:rsidP="00360F6D">
      <w:pPr>
        <w:pStyle w:val="PL"/>
      </w:pPr>
    </w:p>
    <w:p w14:paraId="55C83845" w14:textId="77777777" w:rsidR="00360F6D" w:rsidRPr="00B60231" w:rsidRDefault="00360F6D" w:rsidP="00360F6D">
      <w:pPr>
        <w:pStyle w:val="PL"/>
      </w:pPr>
      <w:r w:rsidRPr="00B60231">
        <w:t>LWIP-Parameters-r13 ::=</w:t>
      </w:r>
      <w:r w:rsidRPr="00B60231">
        <w:tab/>
      </w:r>
      <w:r w:rsidRPr="00B60231">
        <w:tab/>
        <w:t>SEQUENCE {</w:t>
      </w:r>
    </w:p>
    <w:p w14:paraId="7D2382E8" w14:textId="77777777" w:rsidR="00360F6D" w:rsidRPr="00B60231" w:rsidRDefault="00360F6D" w:rsidP="00360F6D">
      <w:pPr>
        <w:pStyle w:val="PL"/>
      </w:pPr>
      <w:r w:rsidRPr="00B60231">
        <w:tab/>
        <w:t>lwip-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662084C" w14:textId="77777777" w:rsidR="00360F6D" w:rsidRPr="00B60231" w:rsidRDefault="00360F6D" w:rsidP="00360F6D">
      <w:pPr>
        <w:pStyle w:val="PL"/>
      </w:pPr>
      <w:r w:rsidRPr="00B60231">
        <w:t>}</w:t>
      </w:r>
    </w:p>
    <w:p w14:paraId="09E53BEE" w14:textId="77777777" w:rsidR="00360F6D" w:rsidRPr="00B60231" w:rsidRDefault="00360F6D" w:rsidP="00360F6D">
      <w:pPr>
        <w:pStyle w:val="PL"/>
      </w:pPr>
    </w:p>
    <w:p w14:paraId="3A38D7A7" w14:textId="77777777" w:rsidR="00360F6D" w:rsidRPr="00B60231" w:rsidRDefault="00360F6D" w:rsidP="00360F6D">
      <w:pPr>
        <w:pStyle w:val="PL"/>
      </w:pPr>
      <w:r w:rsidRPr="00B60231">
        <w:t>LWIP-Parameters-v1430 ::=</w:t>
      </w:r>
      <w:r w:rsidRPr="00B60231">
        <w:tab/>
      </w:r>
      <w:r w:rsidRPr="00B60231">
        <w:tab/>
        <w:t>SEQUENCE {</w:t>
      </w:r>
    </w:p>
    <w:p w14:paraId="31B5F25E" w14:textId="77777777" w:rsidR="00360F6D" w:rsidRPr="00B60231" w:rsidRDefault="00360F6D" w:rsidP="00360F6D">
      <w:pPr>
        <w:pStyle w:val="PL"/>
      </w:pPr>
      <w:r w:rsidRPr="00B60231">
        <w:tab/>
        <w:t>lwip-Aggregation-D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C1FCBAD" w14:textId="77777777" w:rsidR="00360F6D" w:rsidRPr="00B60231" w:rsidRDefault="00360F6D" w:rsidP="00360F6D">
      <w:pPr>
        <w:pStyle w:val="PL"/>
      </w:pPr>
      <w:r w:rsidRPr="00B60231">
        <w:tab/>
        <w:t>lwip-Aggregation-U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D58948" w14:textId="77777777" w:rsidR="00360F6D" w:rsidRPr="00B60231" w:rsidRDefault="00360F6D" w:rsidP="00360F6D">
      <w:pPr>
        <w:pStyle w:val="PL"/>
      </w:pPr>
      <w:r w:rsidRPr="00B60231">
        <w:t>}</w:t>
      </w:r>
    </w:p>
    <w:p w14:paraId="4D007C67" w14:textId="77777777" w:rsidR="00360F6D" w:rsidRPr="00B60231" w:rsidRDefault="00360F6D" w:rsidP="00360F6D">
      <w:pPr>
        <w:pStyle w:val="PL"/>
      </w:pPr>
    </w:p>
    <w:p w14:paraId="26B14ED1" w14:textId="77777777" w:rsidR="00360F6D" w:rsidRPr="00B60231" w:rsidRDefault="00360F6D" w:rsidP="00360F6D">
      <w:pPr>
        <w:pStyle w:val="PL"/>
      </w:pPr>
      <w:r w:rsidRPr="00B60231">
        <w:t>NAICS-Capability-List-r12 ::= SEQUENCE (SIZE (1..maxNAICS-Entries-r12)) OF NAICS-Capability-Entry-r12</w:t>
      </w:r>
    </w:p>
    <w:p w14:paraId="7B2961C4" w14:textId="77777777" w:rsidR="00360F6D" w:rsidRPr="00B60231" w:rsidRDefault="00360F6D" w:rsidP="00360F6D">
      <w:pPr>
        <w:pStyle w:val="PL"/>
      </w:pPr>
    </w:p>
    <w:p w14:paraId="7D98A518" w14:textId="77777777" w:rsidR="00360F6D" w:rsidRPr="00B60231" w:rsidRDefault="00360F6D" w:rsidP="00360F6D">
      <w:pPr>
        <w:pStyle w:val="PL"/>
      </w:pPr>
    </w:p>
    <w:p w14:paraId="64028486" w14:textId="77777777" w:rsidR="00360F6D" w:rsidRPr="00B60231" w:rsidRDefault="00360F6D" w:rsidP="00360F6D">
      <w:pPr>
        <w:pStyle w:val="PL"/>
      </w:pPr>
      <w:r w:rsidRPr="00B60231">
        <w:t>NAICS-Capability-Entry-r12</w:t>
      </w:r>
      <w:r w:rsidRPr="00B60231">
        <w:tab/>
        <w:t>::=</w:t>
      </w:r>
      <w:r w:rsidRPr="00B60231">
        <w:tab/>
        <w:t>SEQUENCE {</w:t>
      </w:r>
    </w:p>
    <w:p w14:paraId="4FA2FDCB" w14:textId="77777777" w:rsidR="00360F6D" w:rsidRPr="00B60231" w:rsidRDefault="00360F6D" w:rsidP="00360F6D">
      <w:pPr>
        <w:pStyle w:val="PL"/>
      </w:pPr>
      <w:r w:rsidRPr="00B60231">
        <w:tab/>
        <w:t>numberOfNAICS-CapableCC-r12</w:t>
      </w:r>
      <w:r w:rsidRPr="00B60231">
        <w:tab/>
      </w:r>
      <w:r w:rsidRPr="00B60231">
        <w:tab/>
      </w:r>
      <w:r w:rsidRPr="00B60231">
        <w:tab/>
      </w:r>
      <w:r w:rsidRPr="00B60231">
        <w:tab/>
        <w:t>INTEGER(1..5),</w:t>
      </w:r>
    </w:p>
    <w:p w14:paraId="3AEF2AEA" w14:textId="77777777" w:rsidR="00360F6D" w:rsidRPr="00B60231" w:rsidRDefault="00360F6D" w:rsidP="00360F6D">
      <w:pPr>
        <w:pStyle w:val="PL"/>
      </w:pPr>
      <w:r w:rsidRPr="00B60231">
        <w:tab/>
        <w:t>numberOfAggregatedPRB-r12</w:t>
      </w:r>
      <w:r w:rsidRPr="00B60231">
        <w:tab/>
      </w:r>
      <w:r w:rsidRPr="00B60231">
        <w:tab/>
      </w:r>
      <w:r w:rsidRPr="00B60231">
        <w:tab/>
      </w:r>
      <w:r w:rsidRPr="00B60231">
        <w:tab/>
        <w:t>ENUMERATED {</w:t>
      </w:r>
    </w:p>
    <w:p w14:paraId="044E2881"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50, n75, n100, n125, n150, n175,</w:t>
      </w:r>
    </w:p>
    <w:p w14:paraId="45749A01" w14:textId="77777777" w:rsidR="00360F6D" w:rsidRPr="00B60231" w:rsidRDefault="00360F6D" w:rsidP="00360F6D">
      <w:pPr>
        <w:pStyle w:val="PL"/>
        <w:tabs>
          <w:tab w:val="clear" w:pos="7296"/>
          <w:tab w:val="clear" w:pos="7680"/>
          <w:tab w:val="clear" w:pos="8448"/>
          <w:tab w:val="clear" w:pos="8832"/>
          <w:tab w:val="clear" w:pos="9216"/>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0, n225, n250, n275, n300, n350,</w:t>
      </w:r>
    </w:p>
    <w:p w14:paraId="2544FA9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00, n450, n500, spare},</w:t>
      </w:r>
    </w:p>
    <w:p w14:paraId="624E7814" w14:textId="77777777" w:rsidR="00360F6D" w:rsidRPr="00B60231" w:rsidRDefault="00360F6D" w:rsidP="00360F6D">
      <w:pPr>
        <w:pStyle w:val="PL"/>
      </w:pPr>
      <w:r w:rsidRPr="00B60231">
        <w:tab/>
        <w:t>...</w:t>
      </w:r>
    </w:p>
    <w:p w14:paraId="77616F74" w14:textId="77777777" w:rsidR="00360F6D" w:rsidRPr="00B60231" w:rsidRDefault="00360F6D" w:rsidP="00360F6D">
      <w:pPr>
        <w:pStyle w:val="PL"/>
      </w:pPr>
      <w:r w:rsidRPr="00B60231">
        <w:t>}</w:t>
      </w:r>
    </w:p>
    <w:p w14:paraId="6FFDAD53" w14:textId="77777777" w:rsidR="00360F6D" w:rsidRPr="00B60231" w:rsidRDefault="00360F6D" w:rsidP="00360F6D">
      <w:pPr>
        <w:pStyle w:val="PL"/>
      </w:pPr>
    </w:p>
    <w:p w14:paraId="71EF307A" w14:textId="77777777" w:rsidR="00360F6D" w:rsidRPr="00B60231" w:rsidRDefault="00360F6D" w:rsidP="00360F6D">
      <w:pPr>
        <w:pStyle w:val="PL"/>
      </w:pPr>
      <w:r w:rsidRPr="00B60231">
        <w:t>SL-Parameters-r12 ::=</w:t>
      </w:r>
      <w:r w:rsidRPr="00B60231">
        <w:tab/>
      </w:r>
      <w:r w:rsidRPr="00B60231">
        <w:tab/>
      </w:r>
      <w:r w:rsidRPr="00B60231">
        <w:tab/>
      </w:r>
      <w:r w:rsidRPr="00B60231">
        <w:tab/>
        <w:t>SEQUENCE {</w:t>
      </w:r>
    </w:p>
    <w:p w14:paraId="0023A4BF" w14:textId="77777777" w:rsidR="00360F6D" w:rsidRPr="00B60231" w:rsidRDefault="00360F6D" w:rsidP="00360F6D">
      <w:pPr>
        <w:pStyle w:val="PL"/>
      </w:pPr>
      <w:r w:rsidRPr="00B60231">
        <w:lastRenderedPageBreak/>
        <w:tab/>
        <w:t>commSimultaneousTx-r12</w:t>
      </w:r>
      <w:r w:rsidRPr="00B60231">
        <w:tab/>
      </w:r>
      <w:r w:rsidRPr="00B60231">
        <w:tab/>
      </w:r>
      <w:r w:rsidRPr="00B60231">
        <w:tab/>
      </w:r>
      <w:r w:rsidRPr="00B60231">
        <w:tab/>
      </w:r>
      <w:r w:rsidRPr="00B60231">
        <w:tab/>
        <w:t>ENUMERATED {supported}</w:t>
      </w:r>
      <w:r w:rsidRPr="00B60231">
        <w:tab/>
      </w:r>
      <w:r w:rsidRPr="00B60231">
        <w:tab/>
        <w:t>OPTIONAL,</w:t>
      </w:r>
    </w:p>
    <w:p w14:paraId="7273E091" w14:textId="77777777" w:rsidR="00360F6D" w:rsidRPr="00B60231" w:rsidRDefault="00360F6D" w:rsidP="00360F6D">
      <w:pPr>
        <w:pStyle w:val="PL"/>
      </w:pPr>
      <w:r w:rsidRPr="00B60231">
        <w:tab/>
        <w:t>commSupportedBands-r12</w:t>
      </w:r>
      <w:r w:rsidRPr="00B60231">
        <w:tab/>
      </w:r>
      <w:r w:rsidRPr="00B60231">
        <w:tab/>
      </w:r>
      <w:r w:rsidRPr="00B60231">
        <w:tab/>
      </w:r>
      <w:r w:rsidRPr="00B60231">
        <w:tab/>
      </w:r>
      <w:r w:rsidRPr="00B60231">
        <w:tab/>
        <w:t>FreqBandIndicatorListEUTRA-r12</w:t>
      </w:r>
      <w:r w:rsidRPr="00B60231">
        <w:tab/>
        <w:t>OPTIONAL,</w:t>
      </w:r>
    </w:p>
    <w:p w14:paraId="627B08D2" w14:textId="77777777" w:rsidR="00360F6D" w:rsidRPr="00B60231" w:rsidRDefault="00360F6D" w:rsidP="00360F6D">
      <w:pPr>
        <w:pStyle w:val="PL"/>
      </w:pPr>
      <w:r w:rsidRPr="00B60231">
        <w:tab/>
        <w:t>discSupportedBands-r12</w:t>
      </w:r>
      <w:r w:rsidRPr="00B60231">
        <w:tab/>
      </w:r>
      <w:r w:rsidRPr="00B60231">
        <w:tab/>
      </w:r>
      <w:r w:rsidRPr="00B60231">
        <w:tab/>
      </w:r>
      <w:r w:rsidRPr="00B60231">
        <w:tab/>
      </w:r>
      <w:r w:rsidRPr="00B60231">
        <w:tab/>
        <w:t>SupportedBandInfoList-r12</w:t>
      </w:r>
      <w:r w:rsidRPr="00B60231">
        <w:tab/>
        <w:t>OPTIONAL,</w:t>
      </w:r>
    </w:p>
    <w:p w14:paraId="250E48F7" w14:textId="77777777" w:rsidR="00360F6D" w:rsidRPr="00B60231" w:rsidRDefault="00360F6D" w:rsidP="00360F6D">
      <w:pPr>
        <w:pStyle w:val="PL"/>
      </w:pPr>
      <w:r w:rsidRPr="00B60231">
        <w:tab/>
        <w:t>discScheduledResourceAlloc-r12</w:t>
      </w:r>
      <w:r w:rsidRPr="00B60231">
        <w:tab/>
      </w:r>
      <w:r w:rsidRPr="00B60231">
        <w:tab/>
      </w:r>
      <w:r w:rsidRPr="00B60231">
        <w:tab/>
        <w:t>ENUMERATED {supported}</w:t>
      </w:r>
      <w:r w:rsidRPr="00B60231">
        <w:tab/>
      </w:r>
      <w:r w:rsidRPr="00B60231">
        <w:tab/>
        <w:t>OPTIONAL,</w:t>
      </w:r>
    </w:p>
    <w:p w14:paraId="3011FC0E" w14:textId="77777777" w:rsidR="00360F6D" w:rsidRPr="00B60231" w:rsidRDefault="00360F6D" w:rsidP="00360F6D">
      <w:pPr>
        <w:pStyle w:val="PL"/>
      </w:pPr>
      <w:r w:rsidRPr="00B60231">
        <w:tab/>
        <w:t>disc-UE-SelectedResourceAlloc-r12</w:t>
      </w:r>
      <w:r w:rsidRPr="00B60231">
        <w:tab/>
      </w:r>
      <w:r w:rsidRPr="00B60231">
        <w:tab/>
        <w:t>ENUMERATED {supported}</w:t>
      </w:r>
      <w:r w:rsidRPr="00B60231">
        <w:tab/>
      </w:r>
      <w:r w:rsidRPr="00B60231">
        <w:tab/>
        <w:t>OPTIONAL,</w:t>
      </w:r>
    </w:p>
    <w:p w14:paraId="3CFF7423" w14:textId="77777777" w:rsidR="00360F6D" w:rsidRPr="00B60231" w:rsidRDefault="00360F6D" w:rsidP="00360F6D">
      <w:pPr>
        <w:pStyle w:val="PL"/>
      </w:pPr>
      <w:r w:rsidRPr="00B60231">
        <w:tab/>
        <w:t>disc-SLSS-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F172E65" w14:textId="77777777" w:rsidR="00360F6D" w:rsidRPr="00B60231" w:rsidRDefault="00360F6D" w:rsidP="00360F6D">
      <w:pPr>
        <w:pStyle w:val="PL"/>
      </w:pPr>
      <w:r w:rsidRPr="00B60231">
        <w:tab/>
        <w:t>discSupportedProc-r12</w:t>
      </w:r>
      <w:r w:rsidRPr="00B60231">
        <w:tab/>
      </w:r>
      <w:r w:rsidRPr="00B60231">
        <w:tab/>
      </w:r>
      <w:r w:rsidRPr="00B60231">
        <w:tab/>
      </w:r>
      <w:r w:rsidRPr="00B60231">
        <w:tab/>
      </w:r>
      <w:r w:rsidRPr="00B60231">
        <w:tab/>
        <w:t>ENUMERATED {n50, n400}</w:t>
      </w:r>
      <w:r w:rsidRPr="00B60231">
        <w:tab/>
      </w:r>
      <w:r w:rsidRPr="00B60231">
        <w:tab/>
        <w:t>OPTIONAL</w:t>
      </w:r>
    </w:p>
    <w:p w14:paraId="275B9DB4" w14:textId="77777777" w:rsidR="00360F6D" w:rsidRPr="00B60231" w:rsidRDefault="00360F6D" w:rsidP="00360F6D">
      <w:pPr>
        <w:pStyle w:val="PL"/>
      </w:pPr>
      <w:r w:rsidRPr="00B60231">
        <w:t>}</w:t>
      </w:r>
    </w:p>
    <w:p w14:paraId="00BDC109" w14:textId="77777777" w:rsidR="00360F6D" w:rsidRPr="00B60231" w:rsidRDefault="00360F6D" w:rsidP="00360F6D">
      <w:pPr>
        <w:pStyle w:val="PL"/>
      </w:pPr>
    </w:p>
    <w:p w14:paraId="0AA3240E" w14:textId="77777777" w:rsidR="00360F6D" w:rsidRPr="00B60231" w:rsidRDefault="00360F6D" w:rsidP="00360F6D">
      <w:pPr>
        <w:pStyle w:val="PL"/>
      </w:pPr>
      <w:r w:rsidRPr="00B60231">
        <w:t>SL-Parameters-v1310 ::=</w:t>
      </w:r>
      <w:r w:rsidRPr="00B60231">
        <w:tab/>
      </w:r>
      <w:r w:rsidRPr="00B60231">
        <w:tab/>
      </w:r>
      <w:r w:rsidRPr="00B60231">
        <w:tab/>
      </w:r>
      <w:r w:rsidRPr="00B60231">
        <w:tab/>
        <w:t>SEQUENCE {</w:t>
      </w:r>
    </w:p>
    <w:p w14:paraId="2FAADFE4" w14:textId="77777777" w:rsidR="00360F6D" w:rsidRPr="00B60231" w:rsidRDefault="00360F6D" w:rsidP="00360F6D">
      <w:pPr>
        <w:pStyle w:val="PL"/>
      </w:pPr>
      <w:r w:rsidRPr="00B60231">
        <w:tab/>
        <w:t>discSysInfoReporting-r13</w:t>
      </w:r>
      <w:r w:rsidRPr="00B60231">
        <w:tab/>
      </w:r>
      <w:r w:rsidRPr="00B60231">
        <w:tab/>
      </w:r>
      <w:r w:rsidRPr="00B60231">
        <w:tab/>
      </w:r>
      <w:r w:rsidRPr="00B60231">
        <w:tab/>
      </w:r>
      <w:r w:rsidRPr="00B60231">
        <w:tab/>
        <w:t>ENUMERATED {supported}</w:t>
      </w:r>
      <w:r w:rsidRPr="00B60231">
        <w:tab/>
      </w:r>
      <w:r w:rsidRPr="00B60231">
        <w:tab/>
        <w:t>OPTIONAL,</w:t>
      </w:r>
    </w:p>
    <w:p w14:paraId="495BF2A6" w14:textId="77777777" w:rsidR="00360F6D" w:rsidRPr="00B60231" w:rsidRDefault="00360F6D" w:rsidP="00360F6D">
      <w:pPr>
        <w:pStyle w:val="PL"/>
      </w:pPr>
      <w:r w:rsidRPr="00B60231">
        <w:tab/>
        <w:t>commMultiple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778B111" w14:textId="77777777" w:rsidR="00360F6D" w:rsidRPr="00B60231" w:rsidRDefault="00360F6D" w:rsidP="00360F6D">
      <w:pPr>
        <w:pStyle w:val="PL"/>
      </w:pPr>
      <w:r w:rsidRPr="00B60231">
        <w:tab/>
        <w:t>discInterFreq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C2DCAC5" w14:textId="77777777" w:rsidR="00360F6D" w:rsidRPr="00B60231" w:rsidRDefault="00360F6D" w:rsidP="00360F6D">
      <w:pPr>
        <w:pStyle w:val="PL"/>
      </w:pPr>
      <w:r w:rsidRPr="00B60231">
        <w:tab/>
        <w:t>discPeriodicSLS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3C8A921" w14:textId="77777777" w:rsidR="00360F6D" w:rsidRPr="00B60231" w:rsidRDefault="00360F6D" w:rsidP="00360F6D">
      <w:pPr>
        <w:pStyle w:val="PL"/>
      </w:pPr>
      <w:r w:rsidRPr="00B60231">
        <w:t>}</w:t>
      </w:r>
    </w:p>
    <w:p w14:paraId="640D2E5A" w14:textId="77777777" w:rsidR="00360F6D" w:rsidRPr="00B60231" w:rsidRDefault="00360F6D" w:rsidP="00360F6D">
      <w:pPr>
        <w:pStyle w:val="PL"/>
      </w:pPr>
    </w:p>
    <w:p w14:paraId="68B82AF4" w14:textId="77777777" w:rsidR="00360F6D" w:rsidRPr="00B60231" w:rsidRDefault="00360F6D" w:rsidP="00360F6D">
      <w:pPr>
        <w:pStyle w:val="PL"/>
      </w:pPr>
      <w:r w:rsidRPr="00B60231">
        <w:t>SL-Parameters-v1430 ::=</w:t>
      </w:r>
      <w:r w:rsidRPr="00B60231">
        <w:tab/>
      </w:r>
      <w:r w:rsidRPr="00B60231">
        <w:tab/>
      </w:r>
      <w:r w:rsidRPr="00B60231">
        <w:tab/>
      </w:r>
      <w:r w:rsidRPr="00B60231">
        <w:tab/>
        <w:t>SEQUENCE {</w:t>
      </w:r>
    </w:p>
    <w:p w14:paraId="7C54C0EF" w14:textId="77777777" w:rsidR="00360F6D" w:rsidRPr="00B60231" w:rsidRDefault="00360F6D" w:rsidP="00360F6D">
      <w:pPr>
        <w:pStyle w:val="PL"/>
      </w:pPr>
      <w:r w:rsidRPr="00B60231">
        <w:tab/>
        <w:t>zoneBasedPoolSelection-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7A790C" w14:textId="77777777" w:rsidR="00360F6D" w:rsidRPr="00B60231" w:rsidRDefault="00360F6D" w:rsidP="00360F6D">
      <w:pPr>
        <w:pStyle w:val="PL"/>
      </w:pPr>
      <w:r w:rsidRPr="00B60231">
        <w:tab/>
        <w:t>ue-AutonomousWithFullSensing-r14</w:t>
      </w:r>
      <w:r w:rsidRPr="00B60231">
        <w:tab/>
      </w:r>
      <w:r w:rsidRPr="00B60231">
        <w:tab/>
        <w:t>ENUMERATED {supported}</w:t>
      </w:r>
      <w:r w:rsidRPr="00B60231">
        <w:tab/>
      </w:r>
      <w:r w:rsidRPr="00B60231">
        <w:tab/>
      </w:r>
      <w:r w:rsidRPr="00B60231">
        <w:tab/>
      </w:r>
      <w:r w:rsidRPr="00B60231">
        <w:tab/>
        <w:t>OPTIONAL,</w:t>
      </w:r>
    </w:p>
    <w:p w14:paraId="2782B4AD" w14:textId="77777777" w:rsidR="00360F6D" w:rsidRPr="00B60231" w:rsidRDefault="00360F6D" w:rsidP="00360F6D">
      <w:pPr>
        <w:pStyle w:val="PL"/>
      </w:pPr>
      <w:r w:rsidRPr="00B60231">
        <w:tab/>
        <w:t>ue-AutonomousWithPartialSensing-r14</w:t>
      </w:r>
      <w:r w:rsidRPr="00B60231">
        <w:tab/>
      </w:r>
      <w:r w:rsidRPr="00B60231">
        <w:tab/>
        <w:t>ENUMERATED {supported}</w:t>
      </w:r>
      <w:r w:rsidRPr="00B60231">
        <w:tab/>
      </w:r>
      <w:r w:rsidRPr="00B60231">
        <w:tab/>
      </w:r>
      <w:r w:rsidRPr="00B60231">
        <w:tab/>
      </w:r>
      <w:r w:rsidRPr="00B60231">
        <w:tab/>
        <w:t>OPTIONAL,</w:t>
      </w:r>
    </w:p>
    <w:p w14:paraId="5C5A193A" w14:textId="77777777" w:rsidR="00360F6D" w:rsidRPr="00B60231" w:rsidRDefault="00360F6D" w:rsidP="00360F6D">
      <w:pPr>
        <w:pStyle w:val="PL"/>
      </w:pPr>
      <w:r w:rsidRPr="00B60231">
        <w:tab/>
        <w:t>sl-CongestionControl-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86B1BF" w14:textId="77777777" w:rsidR="00360F6D" w:rsidRPr="00B60231" w:rsidRDefault="00360F6D" w:rsidP="00360F6D">
      <w:pPr>
        <w:pStyle w:val="PL"/>
      </w:pPr>
      <w:r w:rsidRPr="00B60231">
        <w:tab/>
        <w:t>v2x-TxWithShortResvInterval-r14</w:t>
      </w:r>
      <w:r w:rsidRPr="00B60231">
        <w:tab/>
      </w:r>
      <w:r w:rsidRPr="00B60231">
        <w:tab/>
      </w:r>
      <w:r w:rsidRPr="00B60231">
        <w:tab/>
        <w:t>ENUMERATED {supported}</w:t>
      </w:r>
      <w:r w:rsidRPr="00B60231">
        <w:tab/>
      </w:r>
      <w:r w:rsidRPr="00B60231">
        <w:tab/>
      </w:r>
      <w:r w:rsidRPr="00B60231">
        <w:tab/>
      </w:r>
      <w:r w:rsidRPr="00B60231">
        <w:tab/>
        <w:t>OPTIONAL,</w:t>
      </w:r>
    </w:p>
    <w:p w14:paraId="555DA089" w14:textId="77777777" w:rsidR="00360F6D" w:rsidRPr="00B60231" w:rsidRDefault="00360F6D" w:rsidP="00360F6D">
      <w:pPr>
        <w:pStyle w:val="PL"/>
      </w:pPr>
      <w:r w:rsidRPr="00B60231">
        <w:tab/>
        <w:t>v2x-numberTxRxTiming-r14</w:t>
      </w:r>
      <w:r w:rsidRPr="00B60231">
        <w:tab/>
      </w:r>
      <w:r w:rsidRPr="00B60231">
        <w:tab/>
      </w:r>
      <w:r w:rsidRPr="00B60231">
        <w:tab/>
      </w:r>
      <w:r w:rsidRPr="00B60231">
        <w:tab/>
        <w:t>INTEGER(1..16)</w:t>
      </w:r>
      <w:r w:rsidRPr="00B60231">
        <w:tab/>
      </w:r>
      <w:r w:rsidRPr="00B60231">
        <w:tab/>
      </w:r>
      <w:r w:rsidRPr="00B60231">
        <w:tab/>
      </w:r>
      <w:r w:rsidRPr="00B60231">
        <w:tab/>
      </w:r>
      <w:r w:rsidRPr="00B60231">
        <w:tab/>
      </w:r>
      <w:r w:rsidRPr="00B60231">
        <w:tab/>
        <w:t>OPTIONAL,</w:t>
      </w:r>
    </w:p>
    <w:p w14:paraId="03E491CC" w14:textId="77777777" w:rsidR="00360F6D" w:rsidRPr="00B60231" w:rsidRDefault="00360F6D" w:rsidP="00360F6D">
      <w:pPr>
        <w:pStyle w:val="PL"/>
      </w:pPr>
      <w:r w:rsidRPr="00B60231">
        <w:tab/>
        <w:t>v2x-nonAdjacentPSCCH-PSSCH-r14</w:t>
      </w:r>
      <w:r w:rsidRPr="00B60231">
        <w:tab/>
      </w:r>
      <w:r w:rsidRPr="00B60231">
        <w:tab/>
      </w:r>
      <w:r w:rsidRPr="00B60231">
        <w:tab/>
        <w:t>ENUMERATED {supported}</w:t>
      </w:r>
      <w:r w:rsidRPr="00B60231">
        <w:tab/>
      </w:r>
      <w:r w:rsidRPr="00B60231">
        <w:tab/>
      </w:r>
      <w:r w:rsidRPr="00B60231">
        <w:tab/>
      </w:r>
      <w:r w:rsidRPr="00B60231">
        <w:tab/>
        <w:t>OPTIONAL,</w:t>
      </w:r>
    </w:p>
    <w:p w14:paraId="72B9F368" w14:textId="77777777" w:rsidR="00360F6D" w:rsidRPr="00B60231" w:rsidRDefault="00360F6D" w:rsidP="00360F6D">
      <w:pPr>
        <w:pStyle w:val="PL"/>
      </w:pPr>
      <w:r w:rsidRPr="00B60231">
        <w:tab/>
        <w:t>slss-TxRx-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2BBD4BD" w14:textId="77777777" w:rsidR="00360F6D" w:rsidRPr="00B60231" w:rsidRDefault="00360F6D" w:rsidP="00360F6D">
      <w:pPr>
        <w:pStyle w:val="PL"/>
      </w:pPr>
      <w:r w:rsidRPr="00B60231">
        <w:tab/>
        <w:t>v2x-SupportedBandCombinationList-r14</w:t>
      </w:r>
      <w:r w:rsidRPr="00B60231">
        <w:tab/>
        <w:t>V2X-SupportedBandCombination-r14</w:t>
      </w:r>
      <w:r w:rsidRPr="00B60231">
        <w:tab/>
        <w:t>OPTIONAL</w:t>
      </w:r>
    </w:p>
    <w:p w14:paraId="5ADD4F85" w14:textId="77777777" w:rsidR="00360F6D" w:rsidRPr="00B60231" w:rsidRDefault="00360F6D" w:rsidP="00360F6D">
      <w:pPr>
        <w:pStyle w:val="PL"/>
      </w:pPr>
      <w:r w:rsidRPr="00B60231">
        <w:t>}</w:t>
      </w:r>
    </w:p>
    <w:p w14:paraId="77407AA1" w14:textId="77777777" w:rsidR="00360F6D" w:rsidRPr="00B60231" w:rsidRDefault="00360F6D" w:rsidP="00360F6D">
      <w:pPr>
        <w:pStyle w:val="PL"/>
      </w:pPr>
    </w:p>
    <w:p w14:paraId="7FAD601B" w14:textId="77777777" w:rsidR="00360F6D" w:rsidRPr="00B60231" w:rsidRDefault="00360F6D" w:rsidP="00360F6D">
      <w:pPr>
        <w:pStyle w:val="PL"/>
      </w:pPr>
      <w:r w:rsidRPr="00B60231">
        <w:t>SL-Parameters-v1530 ::=</w:t>
      </w:r>
      <w:r w:rsidRPr="00B60231">
        <w:tab/>
      </w:r>
      <w:r w:rsidRPr="00B60231">
        <w:tab/>
      </w:r>
      <w:r w:rsidRPr="00B60231">
        <w:tab/>
      </w:r>
      <w:r w:rsidRPr="00B60231">
        <w:tab/>
        <w:t>SEQUENCE {</w:t>
      </w:r>
    </w:p>
    <w:p w14:paraId="394CE21F" w14:textId="77777777" w:rsidR="00360F6D" w:rsidRPr="00B60231" w:rsidRDefault="00360F6D" w:rsidP="00360F6D">
      <w:pPr>
        <w:pStyle w:val="PL"/>
      </w:pPr>
      <w:r w:rsidRPr="00B60231">
        <w:tab/>
        <w:t xml:space="preserve">slss-SupportedTxFreq-r15 </w:t>
      </w:r>
      <w:r w:rsidRPr="00B60231">
        <w:tab/>
      </w:r>
      <w:r w:rsidRPr="00B60231">
        <w:tab/>
      </w:r>
      <w:r w:rsidRPr="00B60231">
        <w:tab/>
      </w:r>
      <w:r w:rsidRPr="00B60231">
        <w:tab/>
        <w:t>ENUMERATED {single, multiple}</w:t>
      </w:r>
      <w:r w:rsidRPr="00B60231">
        <w:tab/>
      </w:r>
      <w:r w:rsidRPr="00B60231">
        <w:tab/>
        <w:t>OPTIONAL,</w:t>
      </w:r>
    </w:p>
    <w:p w14:paraId="558B91E8" w14:textId="77777777" w:rsidR="00360F6D" w:rsidRPr="00B60231" w:rsidRDefault="00360F6D" w:rsidP="00360F6D">
      <w:pPr>
        <w:pStyle w:val="PL"/>
      </w:pPr>
      <w:r w:rsidRPr="00B60231">
        <w:tab/>
        <w:t xml:space="preserve">sl-64QAM-Tx-r15 </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6695888" w14:textId="77777777" w:rsidR="00360F6D" w:rsidRPr="00B60231" w:rsidRDefault="00360F6D" w:rsidP="00360F6D">
      <w:pPr>
        <w:pStyle w:val="PL"/>
      </w:pPr>
      <w:r w:rsidRPr="00B60231">
        <w:tab/>
        <w:t>sl-TxDiversity-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2763EC8" w14:textId="77777777" w:rsidR="00360F6D" w:rsidRPr="00B60231" w:rsidRDefault="00360F6D" w:rsidP="00360F6D">
      <w:pPr>
        <w:pStyle w:val="PL"/>
      </w:pPr>
      <w:r w:rsidRPr="00B60231">
        <w:tab/>
        <w:t>ue-CategorySL-r15</w:t>
      </w:r>
      <w:r w:rsidRPr="00B60231">
        <w:tab/>
      </w:r>
      <w:r w:rsidRPr="00B60231">
        <w:tab/>
      </w:r>
      <w:r w:rsidRPr="00B60231">
        <w:tab/>
      </w:r>
      <w:r w:rsidRPr="00B60231">
        <w:tab/>
      </w:r>
      <w:r w:rsidRPr="00B60231">
        <w:tab/>
      </w:r>
      <w:r w:rsidRPr="00B60231">
        <w:tab/>
        <w:t>UE-CategorySL-r15</w:t>
      </w:r>
      <w:r w:rsidRPr="00B60231">
        <w:tab/>
      </w:r>
      <w:r w:rsidRPr="00B60231">
        <w:tab/>
      </w:r>
      <w:r w:rsidRPr="00B60231">
        <w:tab/>
      </w:r>
      <w:r w:rsidRPr="00B60231">
        <w:tab/>
      </w:r>
      <w:r w:rsidRPr="00B60231">
        <w:tab/>
        <w:t>OPTIONAL,</w:t>
      </w:r>
    </w:p>
    <w:p w14:paraId="3D5375A5" w14:textId="77777777" w:rsidR="00360F6D" w:rsidRPr="00B60231" w:rsidRDefault="00360F6D" w:rsidP="00360F6D">
      <w:pPr>
        <w:pStyle w:val="PL"/>
      </w:pPr>
      <w:r w:rsidRPr="00B60231">
        <w:tab/>
        <w:t>v2x-SupportedBandCombinationList-v1530</w:t>
      </w:r>
      <w:r w:rsidRPr="00B60231">
        <w:tab/>
        <w:t>V2X-SupportedBandCombination-v1530</w:t>
      </w:r>
      <w:r w:rsidRPr="00B60231">
        <w:tab/>
        <w:t>OPTIONAL</w:t>
      </w:r>
    </w:p>
    <w:p w14:paraId="45D4FF80" w14:textId="77777777" w:rsidR="00360F6D" w:rsidRPr="00B60231" w:rsidRDefault="00360F6D" w:rsidP="00360F6D">
      <w:pPr>
        <w:pStyle w:val="PL"/>
        <w:rPr>
          <w:rFonts w:cs="Courier New"/>
          <w:lang w:eastAsia="zh-CN"/>
        </w:rPr>
      </w:pPr>
      <w:r w:rsidRPr="00B60231">
        <w:t>}</w:t>
      </w:r>
    </w:p>
    <w:p w14:paraId="175AB30F" w14:textId="77777777" w:rsidR="00360F6D" w:rsidRPr="00B60231" w:rsidRDefault="00360F6D" w:rsidP="00360F6D">
      <w:pPr>
        <w:pStyle w:val="PL"/>
        <w:rPr>
          <w:rFonts w:cs="Courier New"/>
          <w:lang w:eastAsia="zh-CN"/>
        </w:rPr>
      </w:pPr>
    </w:p>
    <w:p w14:paraId="0D940CF6" w14:textId="77777777" w:rsidR="00360F6D" w:rsidRPr="00B60231" w:rsidRDefault="00360F6D" w:rsidP="00360F6D">
      <w:pPr>
        <w:pStyle w:val="PL"/>
        <w:rPr>
          <w:rFonts w:eastAsia="SimSun"/>
          <w:noProof w:val="0"/>
          <w:lang w:eastAsia="en-US"/>
        </w:rPr>
      </w:pPr>
      <w:r w:rsidRPr="00B60231">
        <w:t>SL-Parameters-v</w:t>
      </w:r>
      <w:r w:rsidRPr="00B60231">
        <w:rPr>
          <w:lang w:eastAsia="zh-CN"/>
        </w:rPr>
        <w:t>1540</w:t>
      </w:r>
      <w:r w:rsidRPr="00B60231">
        <w:t xml:space="preserve"> ::=</w:t>
      </w:r>
      <w:r w:rsidRPr="00B60231">
        <w:tab/>
      </w:r>
      <w:r w:rsidRPr="00B60231">
        <w:tab/>
      </w:r>
      <w:r w:rsidRPr="00B60231">
        <w:tab/>
      </w:r>
      <w:r w:rsidRPr="00B60231">
        <w:tab/>
        <w:t>SEQUENCE {</w:t>
      </w:r>
    </w:p>
    <w:p w14:paraId="03C1E9ED" w14:textId="77777777" w:rsidR="00360F6D" w:rsidRPr="00B60231" w:rsidRDefault="00360F6D" w:rsidP="00360F6D">
      <w:pPr>
        <w:pStyle w:val="PL"/>
        <w:rPr>
          <w:lang w:eastAsia="zh-CN"/>
        </w:rPr>
      </w:pPr>
      <w:r w:rsidRPr="00B60231">
        <w:rPr>
          <w:lang w:eastAsia="zh-CN"/>
        </w:rPr>
        <w:tab/>
        <w:t xml:space="preserve">sl-64QAM-Rx-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supported}</w:t>
      </w:r>
      <w:r w:rsidRPr="00B60231">
        <w:tab/>
      </w:r>
      <w:r w:rsidRPr="00B60231">
        <w:tab/>
      </w:r>
      <w:r w:rsidRPr="00B60231">
        <w:rPr>
          <w:lang w:eastAsia="zh-CN"/>
        </w:rPr>
        <w:tab/>
      </w:r>
      <w:r w:rsidRPr="00B60231">
        <w:rPr>
          <w:lang w:eastAsia="zh-CN"/>
        </w:rPr>
        <w:tab/>
      </w:r>
      <w:r w:rsidRPr="00B60231">
        <w:t>OPTIONAL</w:t>
      </w:r>
      <w:r w:rsidRPr="00B60231">
        <w:rPr>
          <w:lang w:eastAsia="zh-CN"/>
        </w:rPr>
        <w:t>,</w:t>
      </w:r>
    </w:p>
    <w:p w14:paraId="4137D12F" w14:textId="77777777" w:rsidR="00360F6D" w:rsidRPr="00B60231" w:rsidRDefault="00360F6D" w:rsidP="00360F6D">
      <w:pPr>
        <w:pStyle w:val="PL"/>
        <w:rPr>
          <w:lang w:eastAsia="zh-CN"/>
        </w:rPr>
      </w:pPr>
      <w:r w:rsidRPr="00B60231">
        <w:rPr>
          <w:lang w:eastAsia="zh-CN"/>
        </w:rPr>
        <w:tab/>
        <w:t>sl-RateMatchingTBSScaling-r15</w:t>
      </w:r>
      <w:r w:rsidRPr="00B60231">
        <w:rPr>
          <w:lang w:eastAsia="zh-CN"/>
        </w:rPr>
        <w:tab/>
      </w:r>
      <w:r w:rsidRPr="00B60231">
        <w:rPr>
          <w:lang w:eastAsia="zh-CN"/>
        </w:rPr>
        <w:tab/>
      </w:r>
      <w:r w:rsidRPr="00B60231">
        <w:rPr>
          <w:lang w:eastAsia="zh-CN"/>
        </w:rPr>
        <w:tab/>
        <w:t>ENUMERATED {supported}</w:t>
      </w:r>
      <w:r w:rsidRPr="00B60231">
        <w:rPr>
          <w:lang w:eastAsia="zh-CN"/>
        </w:rPr>
        <w:tab/>
      </w:r>
      <w:r w:rsidRPr="00B60231">
        <w:rPr>
          <w:lang w:eastAsia="zh-CN"/>
        </w:rPr>
        <w:tab/>
      </w:r>
      <w:r w:rsidRPr="00B60231">
        <w:rPr>
          <w:lang w:eastAsia="zh-CN"/>
        </w:rPr>
        <w:tab/>
      </w:r>
      <w:r w:rsidRPr="00B60231">
        <w:rPr>
          <w:lang w:eastAsia="zh-CN"/>
        </w:rPr>
        <w:tab/>
        <w:t>OPTIONAL,</w:t>
      </w:r>
    </w:p>
    <w:p w14:paraId="1560D8BC" w14:textId="77777777" w:rsidR="00360F6D" w:rsidRPr="00B60231" w:rsidRDefault="00360F6D" w:rsidP="00360F6D">
      <w:pPr>
        <w:pStyle w:val="PL"/>
        <w:rPr>
          <w:lang w:eastAsia="en-US"/>
        </w:rPr>
      </w:pPr>
      <w:r w:rsidRPr="00B60231">
        <w:tab/>
        <w:t>sl-LowT2mi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rPr>
          <w:lang w:eastAsia="zh-CN"/>
        </w:rPr>
        <w:tab/>
      </w:r>
      <w:r w:rsidRPr="00B60231">
        <w:rPr>
          <w:lang w:eastAsia="zh-CN"/>
        </w:rPr>
        <w:tab/>
      </w:r>
      <w:r w:rsidRPr="00B60231">
        <w:t>OPTIONAL,</w:t>
      </w:r>
    </w:p>
    <w:p w14:paraId="3F6763E9" w14:textId="77777777" w:rsidR="00360F6D" w:rsidRPr="00B60231" w:rsidRDefault="00360F6D" w:rsidP="00360F6D">
      <w:pPr>
        <w:pStyle w:val="PL"/>
      </w:pPr>
      <w:r w:rsidRPr="00B60231">
        <w:tab/>
        <w:t>v2x-SensingReportingMode3-r15</w:t>
      </w:r>
      <w:r w:rsidRPr="00B60231">
        <w:tab/>
      </w:r>
      <w:r w:rsidRPr="00B60231">
        <w:tab/>
      </w:r>
      <w:r w:rsidRPr="00B60231">
        <w:tab/>
        <w:t>ENUMERATED {supported}</w:t>
      </w:r>
      <w:r w:rsidRPr="00B60231">
        <w:tab/>
      </w:r>
      <w:r w:rsidRPr="00B60231">
        <w:tab/>
      </w:r>
      <w:r w:rsidRPr="00B60231">
        <w:tab/>
      </w:r>
      <w:r w:rsidRPr="00B60231">
        <w:tab/>
        <w:t>OPTIONAL</w:t>
      </w:r>
    </w:p>
    <w:p w14:paraId="7C70C3A6" w14:textId="77777777" w:rsidR="00360F6D" w:rsidRPr="00B60231" w:rsidRDefault="00360F6D" w:rsidP="00360F6D">
      <w:pPr>
        <w:pStyle w:val="PL"/>
      </w:pPr>
      <w:r w:rsidRPr="00B60231">
        <w:t>}</w:t>
      </w:r>
    </w:p>
    <w:p w14:paraId="0D0EA7A0" w14:textId="77777777" w:rsidR="00360F6D" w:rsidRPr="00B60231" w:rsidRDefault="00360F6D" w:rsidP="00360F6D">
      <w:pPr>
        <w:pStyle w:val="PL"/>
      </w:pPr>
    </w:p>
    <w:p w14:paraId="06416365" w14:textId="77777777" w:rsidR="00360F6D" w:rsidRPr="00B60231" w:rsidRDefault="00360F6D" w:rsidP="00360F6D">
      <w:pPr>
        <w:pStyle w:val="PL"/>
      </w:pPr>
      <w:r w:rsidRPr="00B60231">
        <w:t>UE-CategorySL-r15 ::=</w:t>
      </w:r>
      <w:r w:rsidRPr="00B60231">
        <w:tab/>
      </w:r>
      <w:r w:rsidRPr="00B60231">
        <w:tab/>
      </w:r>
      <w:r w:rsidRPr="00B60231">
        <w:tab/>
        <w:t>SEQUENCE {</w:t>
      </w:r>
    </w:p>
    <w:p w14:paraId="158ECAFF" w14:textId="77777777" w:rsidR="00360F6D" w:rsidRPr="00B60231" w:rsidRDefault="00360F6D" w:rsidP="00360F6D">
      <w:pPr>
        <w:pStyle w:val="PL"/>
      </w:pPr>
      <w:r w:rsidRPr="00B60231">
        <w:tab/>
        <w:t>ue-CategorySL-C-TX-r15</w:t>
      </w:r>
      <w:r w:rsidRPr="00B60231">
        <w:tab/>
      </w:r>
      <w:r w:rsidRPr="00B60231">
        <w:tab/>
      </w:r>
      <w:r w:rsidRPr="00B60231">
        <w:tab/>
      </w:r>
      <w:r w:rsidRPr="00B60231">
        <w:tab/>
        <w:t>INTEGER(1..5),</w:t>
      </w:r>
    </w:p>
    <w:p w14:paraId="220E600C" w14:textId="77777777" w:rsidR="00360F6D" w:rsidRPr="00B60231" w:rsidRDefault="00360F6D" w:rsidP="00360F6D">
      <w:pPr>
        <w:pStyle w:val="PL"/>
      </w:pPr>
      <w:r w:rsidRPr="00B60231">
        <w:tab/>
        <w:t>ue-CategorySL-C-RX-r15</w:t>
      </w:r>
      <w:r w:rsidRPr="00B60231">
        <w:tab/>
      </w:r>
      <w:r w:rsidRPr="00B60231">
        <w:tab/>
      </w:r>
      <w:r w:rsidRPr="00B60231">
        <w:tab/>
      </w:r>
      <w:r w:rsidRPr="00B60231">
        <w:tab/>
        <w:t>INTEGER(1..4)</w:t>
      </w:r>
    </w:p>
    <w:p w14:paraId="1C8763CF" w14:textId="77777777" w:rsidR="00360F6D" w:rsidRPr="00B60231" w:rsidRDefault="00360F6D" w:rsidP="00360F6D">
      <w:pPr>
        <w:pStyle w:val="PL"/>
      </w:pPr>
      <w:r w:rsidRPr="00B60231">
        <w:t>}</w:t>
      </w:r>
    </w:p>
    <w:p w14:paraId="110CBF90" w14:textId="77777777" w:rsidR="00360F6D" w:rsidRPr="00B60231" w:rsidRDefault="00360F6D" w:rsidP="00360F6D">
      <w:pPr>
        <w:pStyle w:val="PL"/>
      </w:pPr>
    </w:p>
    <w:p w14:paraId="311DB61B" w14:textId="77777777" w:rsidR="00360F6D" w:rsidRPr="00B60231" w:rsidRDefault="00360F6D" w:rsidP="00360F6D">
      <w:pPr>
        <w:pStyle w:val="PL"/>
      </w:pPr>
      <w:r w:rsidRPr="00B60231">
        <w:t>V2X-SupportedBandCombination-r14 ::=</w:t>
      </w:r>
      <w:r w:rsidRPr="00B60231">
        <w:tab/>
      </w:r>
      <w:r w:rsidRPr="00B60231">
        <w:tab/>
        <w:t>SEQUENCE (SIZE (1..maxBandComb-r13)) OF V2X-BandCombinationParameters-r14</w:t>
      </w:r>
    </w:p>
    <w:p w14:paraId="5BDFE586" w14:textId="77777777" w:rsidR="00360F6D" w:rsidRPr="00B60231" w:rsidRDefault="00360F6D" w:rsidP="00360F6D">
      <w:pPr>
        <w:pStyle w:val="PL"/>
      </w:pPr>
    </w:p>
    <w:p w14:paraId="37753CF7" w14:textId="77777777" w:rsidR="00360F6D" w:rsidRPr="00B60231" w:rsidRDefault="00360F6D" w:rsidP="00360F6D">
      <w:pPr>
        <w:pStyle w:val="PL"/>
      </w:pPr>
      <w:r w:rsidRPr="00B60231">
        <w:t>V2X-SupportedBandCombination-v1530</w:t>
      </w:r>
      <w:r w:rsidRPr="00B60231">
        <w:tab/>
        <w:t>::=</w:t>
      </w:r>
      <w:r w:rsidRPr="00B60231">
        <w:tab/>
      </w:r>
      <w:r w:rsidRPr="00B60231">
        <w:tab/>
        <w:t>SEQUENCE (SIZE (1..maxBandComb-r13)) OF V2X-BandCombinationParameters-v1530</w:t>
      </w:r>
    </w:p>
    <w:p w14:paraId="27B0B02A" w14:textId="77777777" w:rsidR="00360F6D" w:rsidRPr="00B60231" w:rsidRDefault="00360F6D" w:rsidP="00360F6D">
      <w:pPr>
        <w:pStyle w:val="PL"/>
      </w:pPr>
    </w:p>
    <w:p w14:paraId="40630C55" w14:textId="77777777" w:rsidR="00360F6D" w:rsidRPr="00B60231" w:rsidRDefault="00360F6D" w:rsidP="00360F6D">
      <w:pPr>
        <w:pStyle w:val="PL"/>
      </w:pPr>
      <w:r w:rsidRPr="00B60231">
        <w:t>V2X-BandCombinationParameters-r14 ::=</w:t>
      </w:r>
      <w:r w:rsidRPr="00B60231">
        <w:tab/>
        <w:t>SEQUENCE (SIZE (1.. maxSimultaneousBands-r10)) OF V2X-BandParameters-r14</w:t>
      </w:r>
    </w:p>
    <w:p w14:paraId="32DCE0E3" w14:textId="77777777" w:rsidR="00360F6D" w:rsidRPr="00B60231" w:rsidRDefault="00360F6D" w:rsidP="00360F6D">
      <w:pPr>
        <w:pStyle w:val="PL"/>
      </w:pPr>
    </w:p>
    <w:p w14:paraId="5EAC2D4B" w14:textId="77777777" w:rsidR="00360F6D" w:rsidRPr="00B60231" w:rsidRDefault="00360F6D" w:rsidP="00360F6D">
      <w:pPr>
        <w:pStyle w:val="PL"/>
      </w:pPr>
      <w:r w:rsidRPr="00B60231">
        <w:t>V2X-BandCombinationParameters-v1530 ::=</w:t>
      </w:r>
      <w:r w:rsidRPr="00B60231">
        <w:tab/>
        <w:t>SEQUENCE (SIZE (1.. maxSimultaneousBands-r10)) OF V2X-BandParameters-v1530</w:t>
      </w:r>
    </w:p>
    <w:p w14:paraId="0E52855E" w14:textId="77777777" w:rsidR="00360F6D" w:rsidRPr="00B60231" w:rsidRDefault="00360F6D" w:rsidP="00360F6D">
      <w:pPr>
        <w:pStyle w:val="PL"/>
      </w:pPr>
    </w:p>
    <w:p w14:paraId="0ED328F0" w14:textId="77777777" w:rsidR="00360F6D" w:rsidRPr="00B60231" w:rsidRDefault="00360F6D" w:rsidP="00360F6D">
      <w:pPr>
        <w:pStyle w:val="PL"/>
      </w:pPr>
      <w:r w:rsidRPr="00B60231">
        <w:t>SupportedBandInfoList-r12 ::=</w:t>
      </w:r>
      <w:r w:rsidRPr="00B60231">
        <w:tab/>
      </w:r>
      <w:r w:rsidRPr="00B60231">
        <w:tab/>
        <w:t>SEQUENCE (SIZE (1..maxBands)) OF SupportedBandInfo-r12</w:t>
      </w:r>
    </w:p>
    <w:p w14:paraId="55D64518" w14:textId="77777777" w:rsidR="00360F6D" w:rsidRPr="00B60231" w:rsidRDefault="00360F6D" w:rsidP="00360F6D">
      <w:pPr>
        <w:pStyle w:val="PL"/>
      </w:pPr>
    </w:p>
    <w:p w14:paraId="1825959E" w14:textId="77777777" w:rsidR="00360F6D" w:rsidRPr="00B60231" w:rsidRDefault="00360F6D" w:rsidP="00360F6D">
      <w:pPr>
        <w:pStyle w:val="PL"/>
      </w:pPr>
      <w:r w:rsidRPr="00B60231">
        <w:t>SupportedBandInfo-r12 ::=</w:t>
      </w:r>
      <w:r w:rsidRPr="00B60231">
        <w:tab/>
      </w:r>
      <w:r w:rsidRPr="00B60231">
        <w:tab/>
      </w:r>
      <w:r w:rsidRPr="00B60231">
        <w:tab/>
        <w:t>SEQUENCE {</w:t>
      </w:r>
    </w:p>
    <w:p w14:paraId="74E99773" w14:textId="77777777" w:rsidR="00360F6D" w:rsidRPr="00B60231" w:rsidRDefault="00360F6D" w:rsidP="00360F6D">
      <w:pPr>
        <w:pStyle w:val="PL"/>
      </w:pPr>
      <w:r w:rsidRPr="00B60231">
        <w:tab/>
        <w:t>support-r12</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0641ACD" w14:textId="77777777" w:rsidR="00360F6D" w:rsidRPr="00B60231" w:rsidRDefault="00360F6D" w:rsidP="00360F6D">
      <w:pPr>
        <w:pStyle w:val="PL"/>
      </w:pPr>
      <w:r w:rsidRPr="00B60231">
        <w:t>}</w:t>
      </w:r>
    </w:p>
    <w:p w14:paraId="5B650669" w14:textId="77777777" w:rsidR="00360F6D" w:rsidRPr="00B60231" w:rsidRDefault="00360F6D" w:rsidP="00360F6D">
      <w:pPr>
        <w:pStyle w:val="PL"/>
      </w:pPr>
    </w:p>
    <w:p w14:paraId="4DB3BF1D" w14:textId="77777777" w:rsidR="00360F6D" w:rsidRPr="00B60231" w:rsidRDefault="00360F6D" w:rsidP="00360F6D">
      <w:pPr>
        <w:pStyle w:val="PL"/>
      </w:pPr>
      <w:r w:rsidRPr="00B60231">
        <w:t>FreqBandIndicatorListEUTRA-r12 ::=</w:t>
      </w:r>
      <w:r w:rsidRPr="00B60231">
        <w:tab/>
      </w:r>
      <w:r w:rsidRPr="00B60231">
        <w:tab/>
        <w:t>SEQUENCE (SIZE (1..maxBands)) OF FreqBandIndicator-r11</w:t>
      </w:r>
    </w:p>
    <w:p w14:paraId="03B794A1" w14:textId="77777777" w:rsidR="00360F6D" w:rsidRPr="00B60231" w:rsidRDefault="00360F6D" w:rsidP="00360F6D">
      <w:pPr>
        <w:pStyle w:val="PL"/>
      </w:pPr>
    </w:p>
    <w:p w14:paraId="34CD96D7" w14:textId="77777777" w:rsidR="00360F6D" w:rsidRPr="00B60231" w:rsidRDefault="00360F6D" w:rsidP="00360F6D">
      <w:pPr>
        <w:pStyle w:val="PL"/>
      </w:pPr>
      <w:r w:rsidRPr="00B60231">
        <w:t>MMTEL-Parameters-r14 ::=</w:t>
      </w:r>
      <w:r w:rsidRPr="00B60231">
        <w:tab/>
      </w:r>
      <w:r w:rsidRPr="00B60231">
        <w:tab/>
      </w:r>
      <w:r w:rsidRPr="00B60231">
        <w:tab/>
        <w:t>SEQUENCE {</w:t>
      </w:r>
    </w:p>
    <w:p w14:paraId="4E209257" w14:textId="77777777" w:rsidR="00360F6D" w:rsidRPr="00B60231" w:rsidRDefault="00360F6D" w:rsidP="00360F6D">
      <w:pPr>
        <w:pStyle w:val="PL"/>
      </w:pPr>
      <w:r w:rsidRPr="00B60231">
        <w:tab/>
        <w:t>delayBudgetReporting-r14</w:t>
      </w:r>
      <w:r w:rsidRPr="00B60231">
        <w:tab/>
      </w:r>
      <w:r w:rsidRPr="00B60231">
        <w:tab/>
      </w:r>
      <w:r w:rsidRPr="00B60231">
        <w:tab/>
      </w:r>
      <w:r w:rsidRPr="00B60231">
        <w:tab/>
      </w:r>
      <w:r w:rsidRPr="00B60231">
        <w:tab/>
        <w:t>ENUMERATED {supported}</w:t>
      </w:r>
      <w:r w:rsidRPr="00B60231">
        <w:tab/>
      </w:r>
      <w:r w:rsidRPr="00B60231">
        <w:tab/>
        <w:t>OPTIONAL,</w:t>
      </w:r>
    </w:p>
    <w:p w14:paraId="529B0472" w14:textId="77777777" w:rsidR="00360F6D" w:rsidRPr="00B60231" w:rsidRDefault="00360F6D" w:rsidP="00360F6D">
      <w:pPr>
        <w:pStyle w:val="PL"/>
      </w:pPr>
      <w:r w:rsidRPr="00B60231">
        <w:tab/>
        <w:t>pusch-Enhanc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067863" w14:textId="77777777" w:rsidR="00360F6D" w:rsidRPr="00B60231" w:rsidRDefault="00360F6D" w:rsidP="00360F6D">
      <w:pPr>
        <w:pStyle w:val="PL"/>
      </w:pPr>
      <w:r w:rsidRPr="00B60231">
        <w:tab/>
        <w:t>recommendedBitRate-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34521D1" w14:textId="77777777" w:rsidR="00360F6D" w:rsidRPr="00B60231" w:rsidRDefault="00360F6D" w:rsidP="00360F6D">
      <w:pPr>
        <w:pStyle w:val="PL"/>
        <w:shd w:val="pct10" w:color="auto" w:fill="auto"/>
      </w:pPr>
      <w:r w:rsidRPr="00B60231">
        <w:tab/>
        <w:t>recommendedBitRateQuery-r14</w:t>
      </w:r>
      <w:r w:rsidRPr="00B60231">
        <w:tab/>
      </w:r>
      <w:r w:rsidRPr="00B60231">
        <w:tab/>
      </w:r>
      <w:r w:rsidRPr="00B60231">
        <w:tab/>
      </w:r>
      <w:r w:rsidRPr="00B60231">
        <w:tab/>
      </w:r>
      <w:r w:rsidRPr="00B60231">
        <w:tab/>
        <w:t>ENUMERATED {supported}</w:t>
      </w:r>
      <w:r w:rsidRPr="00B60231">
        <w:tab/>
      </w:r>
      <w:r w:rsidRPr="00B60231">
        <w:tab/>
        <w:t>OPTIONAL</w:t>
      </w:r>
    </w:p>
    <w:p w14:paraId="7E2F1D13" w14:textId="77777777" w:rsidR="00360F6D" w:rsidRPr="00B60231" w:rsidRDefault="00360F6D" w:rsidP="00360F6D">
      <w:pPr>
        <w:pStyle w:val="PL"/>
      </w:pPr>
      <w:r w:rsidRPr="00B60231">
        <w:t>}</w:t>
      </w:r>
    </w:p>
    <w:p w14:paraId="707B4D0C" w14:textId="77777777" w:rsidR="00360F6D" w:rsidRPr="00B60231" w:rsidRDefault="00360F6D" w:rsidP="00360F6D">
      <w:pPr>
        <w:pStyle w:val="PL"/>
      </w:pPr>
    </w:p>
    <w:p w14:paraId="4547BBF9" w14:textId="77777777" w:rsidR="00360F6D" w:rsidRPr="00B60231" w:rsidRDefault="00360F6D" w:rsidP="00360F6D">
      <w:pPr>
        <w:pStyle w:val="PL"/>
      </w:pPr>
      <w:r w:rsidRPr="00B60231">
        <w:t>SRS-CapabilityPerBandPair-r14 ::= SEQUENCE {</w:t>
      </w:r>
    </w:p>
    <w:p w14:paraId="6C03079C" w14:textId="77777777" w:rsidR="00360F6D" w:rsidRPr="00B60231" w:rsidRDefault="00360F6D" w:rsidP="00360F6D">
      <w:pPr>
        <w:pStyle w:val="PL"/>
      </w:pPr>
      <w:r w:rsidRPr="00B60231">
        <w:tab/>
        <w:t>retuningInfo</w:t>
      </w:r>
      <w:r w:rsidRPr="00B60231">
        <w:tab/>
      </w:r>
      <w:r w:rsidRPr="00B60231">
        <w:tab/>
      </w:r>
      <w:r w:rsidRPr="00B60231">
        <w:tab/>
      </w:r>
      <w:r w:rsidRPr="00B60231">
        <w:tab/>
        <w:t>SEQUENCE {</w:t>
      </w:r>
    </w:p>
    <w:p w14:paraId="4B47E8CD" w14:textId="77777777" w:rsidR="00360F6D" w:rsidRPr="00B60231" w:rsidRDefault="00360F6D" w:rsidP="00360F6D">
      <w:pPr>
        <w:pStyle w:val="PL"/>
      </w:pPr>
      <w:r w:rsidRPr="00B60231">
        <w:lastRenderedPageBreak/>
        <w:tab/>
      </w:r>
      <w:r w:rsidRPr="00B60231">
        <w:tab/>
        <w:t>rf-RetuningTimeDL-r14</w:t>
      </w:r>
      <w:r w:rsidRPr="00B60231">
        <w:tab/>
      </w:r>
      <w:r w:rsidRPr="00B60231">
        <w:tab/>
      </w:r>
      <w:r w:rsidRPr="00B60231">
        <w:tab/>
        <w:t>ENUMERATED {n0, n0dot5, n1, n1dot5, n2, n2dot5, n3,</w:t>
      </w:r>
    </w:p>
    <w:p w14:paraId="20BAE78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3D4FE9F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3DCFD272" w14:textId="77777777" w:rsidR="00360F6D" w:rsidRPr="00B60231" w:rsidRDefault="00360F6D" w:rsidP="00360F6D">
      <w:pPr>
        <w:pStyle w:val="PL"/>
      </w:pPr>
      <w:r w:rsidRPr="00B60231">
        <w:tab/>
      </w:r>
      <w:r w:rsidRPr="00B60231">
        <w:tab/>
        <w:t>rf-RetuningTimeUL-r14</w:t>
      </w:r>
      <w:r w:rsidRPr="00B60231">
        <w:tab/>
      </w:r>
      <w:r w:rsidRPr="00B60231">
        <w:tab/>
      </w:r>
      <w:r w:rsidRPr="00B60231">
        <w:tab/>
        <w:t>ENUMERATED {n0, n0dot5, n1, n1dot5, n2, n2dot5, n3,</w:t>
      </w:r>
    </w:p>
    <w:p w14:paraId="68C922D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074ACAF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5B58D099" w14:textId="77777777" w:rsidR="00360F6D" w:rsidRPr="00B60231" w:rsidRDefault="00360F6D" w:rsidP="00360F6D">
      <w:pPr>
        <w:pStyle w:val="PL"/>
      </w:pPr>
      <w:r w:rsidRPr="00B60231">
        <w:tab/>
        <w:t>}</w:t>
      </w:r>
    </w:p>
    <w:p w14:paraId="7947753D" w14:textId="77777777" w:rsidR="00360F6D" w:rsidRPr="00B60231" w:rsidRDefault="00360F6D" w:rsidP="00360F6D">
      <w:pPr>
        <w:pStyle w:val="PL"/>
      </w:pPr>
      <w:r w:rsidRPr="00B60231">
        <w:t>}</w:t>
      </w:r>
    </w:p>
    <w:p w14:paraId="4569A86F" w14:textId="77777777" w:rsidR="00360F6D" w:rsidRPr="00B60231" w:rsidRDefault="00360F6D" w:rsidP="00360F6D">
      <w:pPr>
        <w:pStyle w:val="PL"/>
      </w:pPr>
    </w:p>
    <w:p w14:paraId="016F8D29" w14:textId="77777777" w:rsidR="00360F6D" w:rsidRPr="00B60231" w:rsidRDefault="00360F6D" w:rsidP="00360F6D">
      <w:pPr>
        <w:pStyle w:val="PL"/>
      </w:pPr>
      <w:r w:rsidRPr="00B60231">
        <w:t>SRS-CapabilityPerBandPair-v14b0 ::= SEQUENCE {</w:t>
      </w:r>
    </w:p>
    <w:p w14:paraId="2F870169" w14:textId="77777777" w:rsidR="00360F6D" w:rsidRPr="00B60231" w:rsidRDefault="00360F6D" w:rsidP="00360F6D">
      <w:pPr>
        <w:pStyle w:val="PL"/>
      </w:pPr>
      <w:r w:rsidRPr="00B60231">
        <w:tab/>
        <w:t>srs-FlexibleTiming-r14</w:t>
      </w:r>
      <w:r w:rsidRPr="00B60231">
        <w:tab/>
      </w:r>
      <w:r w:rsidRPr="00B60231">
        <w:tab/>
      </w:r>
      <w:r w:rsidRPr="00B60231">
        <w:tab/>
      </w:r>
      <w:r w:rsidRPr="00B60231">
        <w:tab/>
        <w:t>ENUMERATED {supported}</w:t>
      </w:r>
      <w:r w:rsidRPr="00B60231">
        <w:tab/>
      </w:r>
      <w:r w:rsidRPr="00B60231">
        <w:tab/>
        <w:t>OPTIONAL,</w:t>
      </w:r>
    </w:p>
    <w:p w14:paraId="694DF6BB" w14:textId="77777777" w:rsidR="00360F6D" w:rsidRPr="00B60231" w:rsidRDefault="00360F6D" w:rsidP="00360F6D">
      <w:pPr>
        <w:pStyle w:val="PL"/>
      </w:pPr>
      <w:r w:rsidRPr="00B60231">
        <w:tab/>
        <w:t>srs-HARQ-ReferenceConfig-r14</w:t>
      </w:r>
      <w:r w:rsidRPr="00B60231">
        <w:tab/>
      </w:r>
      <w:r w:rsidRPr="00B60231">
        <w:tab/>
      </w:r>
      <w:r w:rsidRPr="00B60231">
        <w:tab/>
        <w:t>ENUMERATED {supported}</w:t>
      </w:r>
      <w:r w:rsidRPr="00B60231">
        <w:tab/>
      </w:r>
      <w:r w:rsidRPr="00B60231">
        <w:tab/>
        <w:t>OPTIONAL</w:t>
      </w:r>
    </w:p>
    <w:p w14:paraId="6EFF4440" w14:textId="77777777" w:rsidR="00360F6D" w:rsidRPr="00B60231" w:rsidRDefault="00360F6D" w:rsidP="00360F6D">
      <w:pPr>
        <w:pStyle w:val="PL"/>
      </w:pPr>
      <w:r w:rsidRPr="00B60231">
        <w:t>}</w:t>
      </w:r>
    </w:p>
    <w:p w14:paraId="51EA4B60" w14:textId="77777777" w:rsidR="00360F6D" w:rsidRPr="00B60231" w:rsidRDefault="00360F6D" w:rsidP="00360F6D">
      <w:pPr>
        <w:pStyle w:val="PL"/>
      </w:pPr>
    </w:p>
    <w:p w14:paraId="245A9318" w14:textId="77777777" w:rsidR="00360F6D" w:rsidRPr="00B60231" w:rsidRDefault="00360F6D" w:rsidP="00360F6D">
      <w:pPr>
        <w:pStyle w:val="PL"/>
      </w:pPr>
      <w:r w:rsidRPr="00B60231">
        <w:t>HighSpeedEnhParameters-r14 ::= SEQUENCE {</w:t>
      </w:r>
    </w:p>
    <w:p w14:paraId="41C9C4CE" w14:textId="77777777" w:rsidR="00360F6D" w:rsidRPr="00B60231" w:rsidRDefault="00360F6D" w:rsidP="00360F6D">
      <w:pPr>
        <w:pStyle w:val="PL"/>
      </w:pPr>
      <w:r w:rsidRPr="00B60231">
        <w:tab/>
        <w:t>measurementEnhancements-r14</w:t>
      </w:r>
      <w:r w:rsidRPr="00B60231">
        <w:tab/>
      </w:r>
      <w:r w:rsidRPr="00B60231">
        <w:tab/>
        <w:t>ENUMERATED {supported}</w:t>
      </w:r>
      <w:r w:rsidRPr="00B60231">
        <w:tab/>
      </w:r>
      <w:r w:rsidRPr="00B60231">
        <w:tab/>
        <w:t>OPTIONAL,</w:t>
      </w:r>
    </w:p>
    <w:p w14:paraId="748FD871" w14:textId="77777777" w:rsidR="00360F6D" w:rsidRPr="00B60231" w:rsidRDefault="00360F6D" w:rsidP="00360F6D">
      <w:pPr>
        <w:pStyle w:val="PL"/>
      </w:pPr>
      <w:r w:rsidRPr="00B60231">
        <w:tab/>
        <w:t>demodulationEnhancements-r14</w:t>
      </w:r>
      <w:r w:rsidRPr="00B60231">
        <w:tab/>
        <w:t>ENUMERATED {supported}</w:t>
      </w:r>
      <w:r w:rsidRPr="00B60231">
        <w:tab/>
      </w:r>
      <w:r w:rsidRPr="00B60231">
        <w:tab/>
        <w:t>OPTIONAL,</w:t>
      </w:r>
    </w:p>
    <w:p w14:paraId="4D6F5D70" w14:textId="77777777" w:rsidR="00360F6D" w:rsidRPr="00B60231" w:rsidRDefault="00360F6D" w:rsidP="00360F6D">
      <w:pPr>
        <w:pStyle w:val="PL"/>
      </w:pPr>
      <w:r w:rsidRPr="00B60231">
        <w:tab/>
        <w:t>prach-Enhancements-r14</w:t>
      </w:r>
      <w:r w:rsidRPr="00B60231">
        <w:tab/>
      </w:r>
      <w:r w:rsidRPr="00B60231">
        <w:tab/>
      </w:r>
      <w:r w:rsidRPr="00B60231">
        <w:tab/>
        <w:t>ENUMERATED {supported}</w:t>
      </w:r>
      <w:r w:rsidRPr="00B60231">
        <w:tab/>
      </w:r>
      <w:r w:rsidRPr="00B60231">
        <w:tab/>
        <w:t>OPTIONAL</w:t>
      </w:r>
    </w:p>
    <w:p w14:paraId="44606B3A" w14:textId="77777777" w:rsidR="00360F6D" w:rsidRPr="00B60231" w:rsidRDefault="00360F6D" w:rsidP="00360F6D">
      <w:pPr>
        <w:pStyle w:val="PL"/>
      </w:pPr>
      <w:r w:rsidRPr="00B60231">
        <w:t>}</w:t>
      </w:r>
    </w:p>
    <w:p w14:paraId="41FE6C3B" w14:textId="77777777" w:rsidR="00360F6D" w:rsidRPr="00B60231" w:rsidRDefault="00360F6D" w:rsidP="00360F6D">
      <w:pPr>
        <w:pStyle w:val="PL"/>
      </w:pPr>
    </w:p>
    <w:p w14:paraId="588AFD4E" w14:textId="77777777" w:rsidR="00360F6D" w:rsidRPr="00B60231" w:rsidRDefault="00360F6D" w:rsidP="00360F6D">
      <w:pPr>
        <w:pStyle w:val="PL"/>
      </w:pPr>
      <w:r w:rsidRPr="00B60231">
        <w:t>-- ASN1STOP</w:t>
      </w:r>
    </w:p>
    <w:p w14:paraId="06725141" w14:textId="77777777" w:rsidR="00360F6D" w:rsidRPr="00B60231" w:rsidRDefault="00360F6D" w:rsidP="00360F6D">
      <w:pPr>
        <w:pStyle w:val="NO"/>
        <w:rPr>
          <w:noProof/>
          <w:lang w:eastAsia="ko-KR"/>
        </w:rPr>
      </w:pPr>
    </w:p>
    <w:p w14:paraId="6AA3D41F" w14:textId="77777777" w:rsidR="00360F6D" w:rsidRDefault="00360F6D" w:rsidP="00360F6D">
      <w:pPr>
        <w:ind w:left="1350" w:hanging="1350"/>
      </w:pPr>
    </w:p>
    <w:p w14:paraId="2A0D9B3B" w14:textId="77777777" w:rsidR="00360F6D" w:rsidRDefault="00360F6D" w:rsidP="00360F6D">
      <w:pPr>
        <w:ind w:left="1350" w:hanging="1350"/>
      </w:pPr>
    </w:p>
    <w:p w14:paraId="67E10CE5" w14:textId="08426BF6" w:rsidR="00360F6D" w:rsidRDefault="00360F6D" w:rsidP="005A0AB1">
      <w:pPr>
        <w:pStyle w:val="Heading2"/>
        <w:overflowPunct/>
        <w:autoSpaceDE/>
        <w:autoSpaceDN/>
        <w:adjustRightInd/>
        <w:ind w:left="720" w:firstLine="0"/>
        <w:textAlignment w:val="auto"/>
      </w:pPr>
      <w:r>
        <w:t>NR RRC, capability structure, refer to TS38.331</w:t>
      </w:r>
    </w:p>
    <w:p w14:paraId="291D81AB" w14:textId="77777777" w:rsidR="00360F6D" w:rsidRDefault="00360F6D" w:rsidP="00C1597C"/>
    <w:p w14:paraId="0570CF6E" w14:textId="3FB8A1A1" w:rsidR="00360F6D" w:rsidRDefault="00360F6D" w:rsidP="00C1597C">
      <w:pPr>
        <w:sectPr w:rsidR="00360F6D" w:rsidSect="00360F6D">
          <w:headerReference w:type="default" r:id="rId17"/>
          <w:footerReference w:type="default" r:id="rId18"/>
          <w:footnotePr>
            <w:numRestart w:val="eachSect"/>
          </w:footnotePr>
          <w:pgSz w:w="11907" w:h="16840"/>
          <w:pgMar w:top="1133" w:right="1133" w:bottom="1416" w:left="1133" w:header="850" w:footer="340" w:gutter="0"/>
          <w:cols w:space="720"/>
          <w:formProt w:val="0"/>
          <w:docGrid w:linePitch="272"/>
        </w:sectPr>
      </w:pPr>
    </w:p>
    <w:p w14:paraId="6A9D3826" w14:textId="14CC8757" w:rsidR="00360F6D" w:rsidRPr="0096519C" w:rsidRDefault="00360F6D" w:rsidP="00C1597C"/>
    <w:p w14:paraId="0534084A" w14:textId="77777777" w:rsidR="002C5D28" w:rsidRPr="0096519C" w:rsidRDefault="002C5D28" w:rsidP="002C5D28">
      <w:pPr>
        <w:pStyle w:val="Heading3"/>
        <w:rPr>
          <w:lang w:val="en-GB"/>
        </w:rPr>
      </w:pPr>
      <w:bookmarkStart w:id="513" w:name="_Toc20426144"/>
      <w:r w:rsidRPr="0096519C">
        <w:rPr>
          <w:lang w:val="en-GB"/>
        </w:rPr>
        <w:t>6.3.3</w:t>
      </w:r>
      <w:r w:rsidRPr="0096519C">
        <w:rPr>
          <w:lang w:val="en-GB"/>
        </w:rPr>
        <w:tab/>
        <w:t>UE capability information elements</w:t>
      </w:r>
      <w:bookmarkEnd w:id="513"/>
    </w:p>
    <w:p w14:paraId="382EB701" w14:textId="77777777" w:rsidR="002C5D28" w:rsidRPr="0096519C" w:rsidRDefault="002C5D28" w:rsidP="002C5D28">
      <w:pPr>
        <w:pStyle w:val="Heading4"/>
        <w:rPr>
          <w:lang w:val="en-GB"/>
        </w:rPr>
      </w:pPr>
      <w:bookmarkStart w:id="514" w:name="_Toc20426145"/>
      <w:r w:rsidRPr="0096519C">
        <w:rPr>
          <w:lang w:val="en-GB"/>
        </w:rPr>
        <w:t>–</w:t>
      </w:r>
      <w:r w:rsidRPr="0096519C">
        <w:rPr>
          <w:lang w:val="en-GB"/>
        </w:rPr>
        <w:tab/>
      </w:r>
      <w:proofErr w:type="spellStart"/>
      <w:r w:rsidRPr="0096519C">
        <w:rPr>
          <w:i/>
          <w:lang w:val="en-GB"/>
        </w:rPr>
        <w:t>AccessStratumRelease</w:t>
      </w:r>
      <w:bookmarkEnd w:id="514"/>
      <w:proofErr w:type="spellEnd"/>
    </w:p>
    <w:p w14:paraId="732F7D13" w14:textId="77777777" w:rsidR="002C5D28" w:rsidRPr="0096519C" w:rsidRDefault="002C5D28" w:rsidP="002C5D28">
      <w:r w:rsidRPr="0096519C">
        <w:t xml:space="preserve">The IE </w:t>
      </w:r>
      <w:proofErr w:type="spellStart"/>
      <w:r w:rsidRPr="0096519C">
        <w:rPr>
          <w:i/>
        </w:rPr>
        <w:t>AccessStratumRelease</w:t>
      </w:r>
      <w:proofErr w:type="spellEnd"/>
      <w:r w:rsidRPr="0096519C">
        <w:t xml:space="preserve"> indicates the release supported by the UE.</w:t>
      </w:r>
    </w:p>
    <w:p w14:paraId="7FDE2853" w14:textId="77777777" w:rsidR="002C5D28" w:rsidRPr="0096519C" w:rsidRDefault="002C5D28" w:rsidP="002C5D28">
      <w:pPr>
        <w:pStyle w:val="TH"/>
        <w:rPr>
          <w:lang w:val="en-GB"/>
        </w:rPr>
      </w:pPr>
      <w:proofErr w:type="spellStart"/>
      <w:r w:rsidRPr="0096519C">
        <w:rPr>
          <w:i/>
          <w:lang w:val="en-GB"/>
        </w:rPr>
        <w:t>AccessStratumRelease</w:t>
      </w:r>
      <w:proofErr w:type="spellEnd"/>
      <w:r w:rsidRPr="0096519C">
        <w:rPr>
          <w:lang w:val="en-GB"/>
        </w:rPr>
        <w:t xml:space="preserve"> information element</w:t>
      </w:r>
    </w:p>
    <w:p w14:paraId="08BE040C" w14:textId="77777777" w:rsidR="002C5D28" w:rsidRPr="0096519C" w:rsidRDefault="002C5D28" w:rsidP="0096519C">
      <w:pPr>
        <w:pStyle w:val="PL"/>
        <w:rPr>
          <w:color w:val="808080"/>
        </w:rPr>
      </w:pPr>
      <w:r w:rsidRPr="0096519C">
        <w:rPr>
          <w:color w:val="808080"/>
        </w:rPr>
        <w:t>-- ASN1START</w:t>
      </w:r>
    </w:p>
    <w:p w14:paraId="7CADF8A1" w14:textId="77777777" w:rsidR="002C5D28" w:rsidRPr="0096519C" w:rsidRDefault="002C5D28" w:rsidP="0096519C">
      <w:pPr>
        <w:pStyle w:val="PL"/>
        <w:rPr>
          <w:color w:val="808080"/>
        </w:rPr>
      </w:pPr>
      <w:r w:rsidRPr="0096519C">
        <w:rPr>
          <w:color w:val="808080"/>
        </w:rPr>
        <w:t>-- TAG-ACCESSSTRATUMRELEASE-START</w:t>
      </w:r>
    </w:p>
    <w:p w14:paraId="39282223" w14:textId="77777777" w:rsidR="002C5D28" w:rsidRPr="0096519C" w:rsidRDefault="002C5D28" w:rsidP="0096519C">
      <w:pPr>
        <w:pStyle w:val="PL"/>
      </w:pPr>
    </w:p>
    <w:p w14:paraId="53B2770C" w14:textId="77777777" w:rsidR="002C5D28" w:rsidRPr="0096519C" w:rsidRDefault="002C5D28" w:rsidP="0096519C">
      <w:pPr>
        <w:pStyle w:val="PL"/>
      </w:pPr>
      <w:r w:rsidRPr="0096519C">
        <w:t xml:space="preserve">AccessStratumRelease ::= </w:t>
      </w:r>
      <w:r w:rsidRPr="0096519C">
        <w:rPr>
          <w:color w:val="993366"/>
        </w:rPr>
        <w:t>ENUMERATED</w:t>
      </w:r>
      <w:r w:rsidRPr="0096519C">
        <w:t xml:space="preserve"> {</w:t>
      </w:r>
    </w:p>
    <w:p w14:paraId="008DFB81" w14:textId="77777777" w:rsidR="002C5D28" w:rsidRPr="0096519C" w:rsidRDefault="002C5D28" w:rsidP="0096519C">
      <w:pPr>
        <w:pStyle w:val="PL"/>
      </w:pPr>
      <w:r w:rsidRPr="0096519C">
        <w:t xml:space="preserve">                            rel15, spare7, spare6, spare5, spare4, spare3, spare2, spare1, ... }</w:t>
      </w:r>
    </w:p>
    <w:p w14:paraId="61F625CE" w14:textId="77777777" w:rsidR="002C5D28" w:rsidRPr="0096519C" w:rsidRDefault="002C5D28" w:rsidP="0096519C">
      <w:pPr>
        <w:pStyle w:val="PL"/>
      </w:pPr>
    </w:p>
    <w:p w14:paraId="3B15348B" w14:textId="77777777" w:rsidR="002C5D28" w:rsidRPr="0096519C" w:rsidRDefault="002C5D28" w:rsidP="0096519C">
      <w:pPr>
        <w:pStyle w:val="PL"/>
        <w:rPr>
          <w:color w:val="808080"/>
        </w:rPr>
      </w:pPr>
      <w:r w:rsidRPr="0096519C">
        <w:rPr>
          <w:color w:val="808080"/>
        </w:rPr>
        <w:t>-- TAG-ACCESSSTRATUMRELEASE-STOP</w:t>
      </w:r>
    </w:p>
    <w:p w14:paraId="378D7C3B" w14:textId="77777777" w:rsidR="002C5D28" w:rsidRPr="0096519C" w:rsidRDefault="002C5D28" w:rsidP="0096519C">
      <w:pPr>
        <w:pStyle w:val="PL"/>
        <w:rPr>
          <w:color w:val="808080"/>
        </w:rPr>
      </w:pPr>
      <w:r w:rsidRPr="0096519C">
        <w:rPr>
          <w:color w:val="808080"/>
        </w:rPr>
        <w:t>-- ASN1STOP</w:t>
      </w:r>
    </w:p>
    <w:p w14:paraId="49E3C511" w14:textId="77777777" w:rsidR="002C5D28" w:rsidRPr="0096519C" w:rsidRDefault="002C5D28" w:rsidP="002C5D28"/>
    <w:p w14:paraId="420BEAA7" w14:textId="77777777" w:rsidR="002C5D28" w:rsidRPr="0096519C" w:rsidRDefault="002C5D28" w:rsidP="002C5D28">
      <w:pPr>
        <w:pStyle w:val="Heading4"/>
        <w:rPr>
          <w:lang w:val="en-GB"/>
        </w:rPr>
      </w:pPr>
      <w:bookmarkStart w:id="515" w:name="_Toc20426146"/>
      <w:r w:rsidRPr="0096519C">
        <w:rPr>
          <w:lang w:val="en-GB"/>
        </w:rPr>
        <w:t>–</w:t>
      </w:r>
      <w:r w:rsidRPr="0096519C">
        <w:rPr>
          <w:lang w:val="en-GB"/>
        </w:rPr>
        <w:tab/>
      </w:r>
      <w:r w:rsidRPr="0096519C">
        <w:rPr>
          <w:i/>
          <w:noProof/>
          <w:lang w:val="en-GB"/>
        </w:rPr>
        <w:t>BandCombinationList</w:t>
      </w:r>
      <w:bookmarkEnd w:id="515"/>
    </w:p>
    <w:p w14:paraId="5E35DB76" w14:textId="77777777" w:rsidR="002C5D28" w:rsidRPr="0096519C" w:rsidRDefault="002C5D28" w:rsidP="002C5D28">
      <w:r w:rsidRPr="0096519C">
        <w:t xml:space="preserve">The IE </w:t>
      </w:r>
      <w:proofErr w:type="spellStart"/>
      <w:r w:rsidRPr="0096519C">
        <w:rPr>
          <w:i/>
        </w:rPr>
        <w:t>BandCombinationList</w:t>
      </w:r>
      <w:proofErr w:type="spellEnd"/>
      <w:r w:rsidRPr="0096519C">
        <w:t xml:space="preserve"> contains a list of NR CA and/or MR-DC band combinations (also including DL only or UL only band).</w:t>
      </w:r>
    </w:p>
    <w:p w14:paraId="5331330E" w14:textId="77777777" w:rsidR="002C5D28" w:rsidRPr="0096519C" w:rsidRDefault="002C5D28" w:rsidP="002C5D28">
      <w:pPr>
        <w:pStyle w:val="TH"/>
        <w:rPr>
          <w:lang w:val="en-GB"/>
        </w:rPr>
      </w:pPr>
      <w:proofErr w:type="spellStart"/>
      <w:r w:rsidRPr="0096519C">
        <w:rPr>
          <w:i/>
          <w:lang w:val="en-GB"/>
        </w:rPr>
        <w:t>BandCombinationList</w:t>
      </w:r>
      <w:proofErr w:type="spellEnd"/>
      <w:r w:rsidRPr="0096519C">
        <w:rPr>
          <w:lang w:val="en-GB"/>
        </w:rPr>
        <w:t xml:space="preserve"> information element</w:t>
      </w:r>
    </w:p>
    <w:p w14:paraId="21807D39" w14:textId="77777777" w:rsidR="002C5D28" w:rsidRPr="0096519C" w:rsidRDefault="002C5D28" w:rsidP="0096519C">
      <w:pPr>
        <w:pStyle w:val="PL"/>
        <w:rPr>
          <w:color w:val="808080"/>
        </w:rPr>
      </w:pPr>
      <w:r w:rsidRPr="0096519C">
        <w:rPr>
          <w:color w:val="808080"/>
        </w:rPr>
        <w:t>-- ASN1START</w:t>
      </w:r>
    </w:p>
    <w:p w14:paraId="5950C514" w14:textId="77777777" w:rsidR="002C5D28" w:rsidRPr="0096519C" w:rsidRDefault="002C5D28" w:rsidP="0096519C">
      <w:pPr>
        <w:pStyle w:val="PL"/>
        <w:rPr>
          <w:color w:val="808080"/>
        </w:rPr>
      </w:pPr>
      <w:r w:rsidRPr="0096519C">
        <w:rPr>
          <w:color w:val="808080"/>
        </w:rPr>
        <w:t>-- TAG-BANDCOMBINATIONLIST-START</w:t>
      </w:r>
    </w:p>
    <w:p w14:paraId="0AA57426" w14:textId="77777777" w:rsidR="002C5D28" w:rsidRPr="0096519C" w:rsidRDefault="002C5D28" w:rsidP="0096519C">
      <w:pPr>
        <w:pStyle w:val="PL"/>
      </w:pPr>
    </w:p>
    <w:p w14:paraId="08658E28" w14:textId="77777777" w:rsidR="002C5D28" w:rsidRPr="0096519C" w:rsidRDefault="002C5D28" w:rsidP="0096519C">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3B0B386C" w14:textId="77777777" w:rsidR="008C465E" w:rsidRPr="0096519C" w:rsidRDefault="008C465E" w:rsidP="0096519C">
      <w:pPr>
        <w:pStyle w:val="PL"/>
      </w:pPr>
    </w:p>
    <w:p w14:paraId="3880614D" w14:textId="77777777" w:rsidR="002C5D28" w:rsidRPr="0096519C" w:rsidRDefault="008C465E" w:rsidP="0096519C">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224791EA" w14:textId="77777777" w:rsidR="00551D21" w:rsidRPr="0096519C" w:rsidRDefault="00551D21" w:rsidP="0096519C">
      <w:pPr>
        <w:pStyle w:val="PL"/>
      </w:pPr>
    </w:p>
    <w:p w14:paraId="2EB575FB" w14:textId="77777777" w:rsidR="00551D21" w:rsidRPr="0096519C" w:rsidRDefault="00551D21" w:rsidP="0096519C">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7ED138B0" w14:textId="77777777" w:rsidR="00A02E0D" w:rsidRPr="0096519C" w:rsidRDefault="00A02E0D" w:rsidP="0096519C">
      <w:pPr>
        <w:pStyle w:val="PL"/>
      </w:pPr>
    </w:p>
    <w:p w14:paraId="6C3C7807" w14:textId="77777777" w:rsidR="001B62AA" w:rsidRPr="0096519C" w:rsidRDefault="00A02E0D" w:rsidP="0096519C">
      <w:pPr>
        <w:pStyle w:val="PL"/>
      </w:pPr>
      <w:r w:rsidRPr="0096519C">
        <w:t>BandCombinationList-v15</w:t>
      </w:r>
      <w:r w:rsidR="00A1114C" w:rsidRPr="0096519C">
        <w:t>60</w:t>
      </w:r>
      <w:r w:rsidRPr="0096519C">
        <w:t xml:space="preserve">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w:t>
      </w:r>
      <w:r w:rsidR="00A1114C" w:rsidRPr="0096519C">
        <w:t>60</w:t>
      </w:r>
    </w:p>
    <w:p w14:paraId="66D5887F" w14:textId="77777777" w:rsidR="001B62AA" w:rsidRPr="0096519C" w:rsidRDefault="001B62AA" w:rsidP="0096519C">
      <w:pPr>
        <w:pStyle w:val="PL"/>
      </w:pPr>
    </w:p>
    <w:p w14:paraId="30218730" w14:textId="78682922" w:rsidR="008C465E" w:rsidRDefault="001B62AA" w:rsidP="0096519C">
      <w:pPr>
        <w:pStyle w:val="PL"/>
        <w:rPr>
          <w:ins w:id="516" w:author="Unknown" w:date="2019-12-11T14:34:00Z"/>
        </w:rPr>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4EFEFCF4" w14:textId="273B035F" w:rsidR="00987F3E" w:rsidRDefault="00987F3E" w:rsidP="0096519C">
      <w:pPr>
        <w:pStyle w:val="PL"/>
        <w:rPr>
          <w:ins w:id="517" w:author="Unknown" w:date="2019-12-11T14:34:00Z"/>
        </w:rPr>
      </w:pPr>
    </w:p>
    <w:p w14:paraId="1DFD081D" w14:textId="244786B3" w:rsidR="00987F3E" w:rsidRPr="0096519C" w:rsidRDefault="00987F3E" w:rsidP="0096519C">
      <w:pPr>
        <w:pStyle w:val="PL"/>
      </w:pPr>
      <w:ins w:id="518" w:author="Unknown" w:date="2019-12-11T14:34:00Z">
        <w:r w:rsidRPr="0096519C">
          <w:t>BandCombinationList-v1</w:t>
        </w:r>
        <w:r>
          <w:t>6x</w:t>
        </w:r>
        <w:r w:rsidRPr="0096519C">
          <w:t xml:space="preserve">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w:t>
        </w:r>
        <w:r>
          <w:t>6x</w:t>
        </w:r>
        <w:r w:rsidRPr="0096519C">
          <w:t>0</w:t>
        </w:r>
      </w:ins>
    </w:p>
    <w:p w14:paraId="61F3B243" w14:textId="77777777" w:rsidR="00A02E0D" w:rsidRPr="0096519C" w:rsidRDefault="00A02E0D" w:rsidP="0096519C">
      <w:pPr>
        <w:pStyle w:val="PL"/>
      </w:pPr>
    </w:p>
    <w:p w14:paraId="114C0978" w14:textId="77777777" w:rsidR="002C5D28" w:rsidRPr="0096519C" w:rsidRDefault="002C5D28" w:rsidP="0096519C">
      <w:pPr>
        <w:pStyle w:val="PL"/>
      </w:pPr>
      <w:r w:rsidRPr="0096519C">
        <w:t xml:space="preserve">BandCombination ::=                 </w:t>
      </w:r>
      <w:r w:rsidRPr="0096519C">
        <w:rPr>
          <w:color w:val="993366"/>
        </w:rPr>
        <w:t>SEQUENCE</w:t>
      </w:r>
      <w:r w:rsidRPr="0096519C">
        <w:t xml:space="preserve"> {</w:t>
      </w:r>
    </w:p>
    <w:p w14:paraId="2D13E995" w14:textId="77777777" w:rsidR="002C5D28" w:rsidRPr="0096519C" w:rsidRDefault="002C5D28" w:rsidP="0096519C">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FF4BA50" w14:textId="77777777" w:rsidR="002C5D28" w:rsidRPr="0096519C" w:rsidRDefault="002C5D28" w:rsidP="0096519C">
      <w:pPr>
        <w:pStyle w:val="PL"/>
      </w:pPr>
      <w:r w:rsidRPr="0096519C">
        <w:t xml:space="preserve">    featureSetCombination               FeatureSetCombinationId,</w:t>
      </w:r>
    </w:p>
    <w:p w14:paraId="035933A5" w14:textId="53A41C2C" w:rsidR="002C5D28" w:rsidRPr="0096519C" w:rsidRDefault="002C5D28" w:rsidP="0096519C">
      <w:pPr>
        <w:pStyle w:val="PL"/>
      </w:pPr>
      <w:r w:rsidRPr="0096519C">
        <w:t xml:space="preserve">    ca-ParametersEUTRA                  CA-ParametersEUTRA                      </w:t>
      </w:r>
      <w:r w:rsidR="00DC7DDD" w:rsidRPr="0096519C">
        <w:t xml:space="preserve">    </w:t>
      </w:r>
      <w:r w:rsidRPr="0096519C">
        <w:rPr>
          <w:color w:val="993366"/>
        </w:rPr>
        <w:t>OPTIONAL</w:t>
      </w:r>
      <w:r w:rsidRPr="0096519C">
        <w:t>,</w:t>
      </w:r>
    </w:p>
    <w:p w14:paraId="101EE79C" w14:textId="7BD151EB" w:rsidR="002C5D28" w:rsidRPr="0096519C" w:rsidRDefault="002C5D28" w:rsidP="0096519C">
      <w:pPr>
        <w:pStyle w:val="PL"/>
      </w:pPr>
      <w:r w:rsidRPr="0096519C">
        <w:t xml:space="preserve">    ca-ParametersNR                     CA-ParametersNR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0CA7F4A9" w14:textId="30369E09" w:rsidR="002C5D28" w:rsidRPr="0096519C" w:rsidRDefault="002C5D28" w:rsidP="0096519C">
      <w:pPr>
        <w:pStyle w:val="PL"/>
      </w:pPr>
      <w:r w:rsidRPr="0096519C">
        <w:t xml:space="preserve">    mrdc-Parameters                     MRDC-Parameters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2261B896" w14:textId="29C8543E" w:rsidR="002C5D28" w:rsidRPr="0096519C" w:rsidRDefault="002C5D28" w:rsidP="0096519C">
      <w:pPr>
        <w:pStyle w:val="PL"/>
      </w:pPr>
      <w:r w:rsidRPr="0096519C">
        <w:lastRenderedPageBreak/>
        <w:t xml:space="preserve">    </w:t>
      </w:r>
      <w:bookmarkStart w:id="519" w:name="_Hlk535846965"/>
      <w:r w:rsidRPr="0096519C">
        <w:t>supportedBandwidthCombinationSet</w:t>
      </w:r>
      <w:bookmarkEnd w:id="519"/>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19F30705" w14:textId="2F94E81D" w:rsidR="002C5D28" w:rsidRPr="0096519C" w:rsidRDefault="002C5D28" w:rsidP="0096519C">
      <w:pPr>
        <w:pStyle w:val="PL"/>
      </w:pPr>
      <w:r w:rsidRPr="0096519C">
        <w:t xml:space="preserve">    powerClass-v1530                    </w:t>
      </w:r>
      <w:r w:rsidRPr="0096519C">
        <w:rPr>
          <w:color w:val="993366"/>
        </w:rPr>
        <w:t>ENUMERATED</w:t>
      </w:r>
      <w:r w:rsidRPr="0096519C">
        <w:t xml:space="preserve"> {pc2}                     </w:t>
      </w:r>
      <w:r w:rsidR="00DC7DDD" w:rsidRPr="0096519C">
        <w:t xml:space="preserve">  </w:t>
      </w:r>
      <w:r w:rsidRPr="0096519C">
        <w:t xml:space="preserve">   </w:t>
      </w:r>
      <w:r w:rsidR="00DC7DDD" w:rsidRPr="0096519C">
        <w:t xml:space="preserve">  </w:t>
      </w:r>
      <w:r w:rsidRPr="0096519C">
        <w:rPr>
          <w:color w:val="993366"/>
        </w:rPr>
        <w:t>OPTIONAL</w:t>
      </w:r>
    </w:p>
    <w:p w14:paraId="1B610AF5" w14:textId="77777777" w:rsidR="002C5D28" w:rsidRPr="0096519C" w:rsidRDefault="002C5D28" w:rsidP="0096519C">
      <w:pPr>
        <w:pStyle w:val="PL"/>
      </w:pPr>
      <w:r w:rsidRPr="0096519C">
        <w:t>}</w:t>
      </w:r>
    </w:p>
    <w:p w14:paraId="74EE1F0F" w14:textId="77777777" w:rsidR="008C465E" w:rsidRPr="0096519C" w:rsidRDefault="008C465E" w:rsidP="0096519C">
      <w:pPr>
        <w:pStyle w:val="PL"/>
      </w:pPr>
    </w:p>
    <w:p w14:paraId="6E2A7C48" w14:textId="77777777" w:rsidR="008C465E" w:rsidRPr="0096519C" w:rsidRDefault="008C465E" w:rsidP="0096519C">
      <w:pPr>
        <w:pStyle w:val="PL"/>
      </w:pPr>
      <w:r w:rsidRPr="0096519C">
        <w:t xml:space="preserve">BandCombination-v1540::=            </w:t>
      </w:r>
      <w:r w:rsidRPr="0096519C">
        <w:rPr>
          <w:color w:val="993366"/>
        </w:rPr>
        <w:t>SEQUENCE</w:t>
      </w:r>
      <w:r w:rsidRPr="0096519C">
        <w:t xml:space="preserve"> {</w:t>
      </w:r>
    </w:p>
    <w:p w14:paraId="6EEEBD7B" w14:textId="77777777" w:rsidR="008C465E" w:rsidRPr="0096519C" w:rsidRDefault="008C465E" w:rsidP="0096519C">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r w:rsidR="00E7553F" w:rsidRPr="0096519C">
        <w:t>,</w:t>
      </w:r>
    </w:p>
    <w:p w14:paraId="57E8041B" w14:textId="533B06EF" w:rsidR="00E7553F" w:rsidRPr="0096519C" w:rsidRDefault="00841F0F" w:rsidP="0096519C">
      <w:pPr>
        <w:pStyle w:val="PL"/>
      </w:pPr>
      <w:r w:rsidRPr="0096519C">
        <w:t xml:space="preserve">    ca-ParametersNR-v1540</w:t>
      </w:r>
      <w:r w:rsidR="00E7553F" w:rsidRPr="0096519C">
        <w:t xml:space="preserve">    </w:t>
      </w:r>
      <w:r w:rsidRPr="0096519C">
        <w:t xml:space="preserve">           CA-ParametersNR-v1540</w:t>
      </w:r>
      <w:r w:rsidR="00E7553F" w:rsidRPr="0096519C">
        <w:t xml:space="preserve">                  </w:t>
      </w:r>
      <w:r w:rsidR="00DC7DDD" w:rsidRPr="0096519C">
        <w:t xml:space="preserve">    </w:t>
      </w:r>
      <w:r w:rsidR="00E7553F" w:rsidRPr="0096519C">
        <w:t xml:space="preserve"> </w:t>
      </w:r>
      <w:r w:rsidR="00E7553F" w:rsidRPr="0096519C">
        <w:rPr>
          <w:color w:val="993366"/>
        </w:rPr>
        <w:t>OPTIONAL</w:t>
      </w:r>
    </w:p>
    <w:p w14:paraId="7AF2535A" w14:textId="77777777" w:rsidR="002C5D28" w:rsidRPr="0096519C" w:rsidRDefault="008C465E" w:rsidP="0096519C">
      <w:pPr>
        <w:pStyle w:val="PL"/>
      </w:pPr>
      <w:r w:rsidRPr="0096519C">
        <w:t>}</w:t>
      </w:r>
    </w:p>
    <w:p w14:paraId="643C9522" w14:textId="77777777" w:rsidR="00551D21" w:rsidRPr="0096519C" w:rsidRDefault="00551D21" w:rsidP="0096519C">
      <w:pPr>
        <w:pStyle w:val="PL"/>
      </w:pPr>
    </w:p>
    <w:p w14:paraId="0332222E" w14:textId="77777777" w:rsidR="00551D21" w:rsidRPr="0096519C" w:rsidRDefault="00551D21" w:rsidP="0096519C">
      <w:pPr>
        <w:pStyle w:val="PL"/>
      </w:pPr>
      <w:bookmarkStart w:id="520" w:name="_Hlk2994722"/>
      <w:r w:rsidRPr="0096519C">
        <w:t xml:space="preserve">BandCombination-v1550 ::=           </w:t>
      </w:r>
      <w:r w:rsidRPr="0096519C">
        <w:rPr>
          <w:color w:val="993366"/>
        </w:rPr>
        <w:t>SEQUENCE</w:t>
      </w:r>
      <w:r w:rsidRPr="0096519C">
        <w:t xml:space="preserve"> {</w:t>
      </w:r>
    </w:p>
    <w:p w14:paraId="3555F69C" w14:textId="77777777" w:rsidR="00551D21" w:rsidRPr="0096519C" w:rsidRDefault="00551D21" w:rsidP="0096519C">
      <w:pPr>
        <w:pStyle w:val="PL"/>
      </w:pPr>
      <w:r w:rsidRPr="0096519C">
        <w:t xml:space="preserve">    ca-ParametersNR-v1550               CA-ParametersNR-v1550</w:t>
      </w:r>
    </w:p>
    <w:p w14:paraId="3DE2857B" w14:textId="77777777" w:rsidR="00551D21" w:rsidRPr="0096519C" w:rsidRDefault="00551D21" w:rsidP="0096519C">
      <w:pPr>
        <w:pStyle w:val="PL"/>
      </w:pPr>
      <w:r w:rsidRPr="0096519C">
        <w:t>}</w:t>
      </w:r>
    </w:p>
    <w:bookmarkEnd w:id="520"/>
    <w:p w14:paraId="79B61FD6" w14:textId="77777777" w:rsidR="00A02E0D" w:rsidRPr="0096519C" w:rsidRDefault="00A02E0D" w:rsidP="0096519C">
      <w:pPr>
        <w:pStyle w:val="PL"/>
      </w:pPr>
    </w:p>
    <w:p w14:paraId="5AF05039" w14:textId="020C8640" w:rsidR="00A02E0D" w:rsidRPr="0096519C" w:rsidRDefault="00A02E0D" w:rsidP="0096519C">
      <w:pPr>
        <w:pStyle w:val="PL"/>
      </w:pPr>
      <w:r w:rsidRPr="0096519C">
        <w:t>BandCombination-v15</w:t>
      </w:r>
      <w:r w:rsidR="00A1114C" w:rsidRPr="0096519C">
        <w:t>60</w:t>
      </w:r>
      <w:r w:rsidRPr="0096519C">
        <w:t xml:space="preserve">::=            </w:t>
      </w:r>
      <w:r w:rsidRPr="0096519C">
        <w:rPr>
          <w:color w:val="993366"/>
        </w:rPr>
        <w:t>SEQUENCE</w:t>
      </w:r>
      <w:r w:rsidRPr="0096519C">
        <w:t xml:space="preserve"> {</w:t>
      </w:r>
    </w:p>
    <w:p w14:paraId="504281BC" w14:textId="77777777" w:rsidR="00A02E0D" w:rsidRPr="0096519C" w:rsidRDefault="00A02E0D" w:rsidP="0096519C">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77D9C6" w14:textId="1D309FF8" w:rsidR="00A02E0D" w:rsidRPr="0096519C" w:rsidRDefault="000E103A" w:rsidP="0096519C">
      <w:pPr>
        <w:pStyle w:val="PL"/>
      </w:pPr>
      <w:r w:rsidRPr="0096519C">
        <w:t xml:space="preserve">    </w:t>
      </w:r>
      <w:r w:rsidR="00A02E0D" w:rsidRPr="0096519C">
        <w:t xml:space="preserve">ca-ParametersNRDC                    </w:t>
      </w:r>
      <w:r w:rsidRPr="0096519C">
        <w:t xml:space="preserve">   </w:t>
      </w:r>
      <w:r w:rsidR="00A02E0D" w:rsidRPr="0096519C">
        <w:t xml:space="preserve">CA-ParametersNRDC                      </w:t>
      </w:r>
      <w:r w:rsidR="00A02E0D" w:rsidRPr="0096519C">
        <w:rPr>
          <w:color w:val="993366"/>
        </w:rPr>
        <w:t>OPTIONAL</w:t>
      </w:r>
      <w:r w:rsidR="000A7887" w:rsidRPr="0096519C">
        <w:t>,</w:t>
      </w:r>
    </w:p>
    <w:p w14:paraId="6839FAE9" w14:textId="1546028F" w:rsidR="000E103A" w:rsidRPr="0096519C" w:rsidRDefault="000E103A" w:rsidP="0096519C">
      <w:pPr>
        <w:pStyle w:val="PL"/>
      </w:pPr>
      <w:r w:rsidRPr="0096519C">
        <w:t xml:space="preserve">    ca-ParametersEUTRA-v1560                CA-ParametersEUTRA-v1560</w:t>
      </w:r>
      <w:r w:rsidR="00542B55" w:rsidRPr="0096519C">
        <w:t xml:space="preserve">               </w:t>
      </w:r>
      <w:r w:rsidR="00542B55" w:rsidRPr="0096519C">
        <w:rPr>
          <w:color w:val="993366"/>
        </w:rPr>
        <w:t>OPTIONAL</w:t>
      </w:r>
      <w:r w:rsidR="00BC07C9" w:rsidRPr="0096519C">
        <w:t>,</w:t>
      </w:r>
    </w:p>
    <w:p w14:paraId="7A15BFE0" w14:textId="173B3D52" w:rsidR="00BC07C9" w:rsidRPr="0096519C" w:rsidRDefault="00BC07C9" w:rsidP="0096519C">
      <w:pPr>
        <w:pStyle w:val="PL"/>
      </w:pPr>
      <w:r w:rsidRPr="0096519C">
        <w:t xml:space="preserve">    ca-ParametersNR-v1560                   CA-ParametersNR-v1560                  </w:t>
      </w:r>
      <w:r w:rsidRPr="0096519C">
        <w:rPr>
          <w:color w:val="993366"/>
        </w:rPr>
        <w:t>OPTIONAL</w:t>
      </w:r>
    </w:p>
    <w:p w14:paraId="6AEA378D" w14:textId="406B1CBB" w:rsidR="00A02E0D" w:rsidRPr="0096519C" w:rsidRDefault="00A02E0D" w:rsidP="0096519C">
      <w:pPr>
        <w:pStyle w:val="PL"/>
      </w:pPr>
      <w:r w:rsidRPr="0096519C">
        <w:t>}</w:t>
      </w:r>
    </w:p>
    <w:p w14:paraId="3664D477" w14:textId="77777777" w:rsidR="001B62AA" w:rsidRPr="0096519C" w:rsidRDefault="001B62AA" w:rsidP="0096519C">
      <w:pPr>
        <w:pStyle w:val="PL"/>
      </w:pPr>
    </w:p>
    <w:p w14:paraId="5537B77D" w14:textId="77777777" w:rsidR="001B62AA" w:rsidRPr="0096519C" w:rsidRDefault="001B62AA" w:rsidP="0096519C">
      <w:pPr>
        <w:pStyle w:val="PL"/>
      </w:pPr>
      <w:r w:rsidRPr="0096519C">
        <w:t xml:space="preserve">BandCombination-v1570 ::=           </w:t>
      </w:r>
      <w:r w:rsidRPr="0096519C">
        <w:rPr>
          <w:color w:val="993366"/>
        </w:rPr>
        <w:t>SEQUENCE</w:t>
      </w:r>
      <w:r w:rsidRPr="0096519C">
        <w:t xml:space="preserve"> {</w:t>
      </w:r>
    </w:p>
    <w:p w14:paraId="55872394" w14:textId="77777777" w:rsidR="001B62AA" w:rsidRPr="0096519C" w:rsidRDefault="001B62AA" w:rsidP="0096519C">
      <w:pPr>
        <w:pStyle w:val="PL"/>
      </w:pPr>
      <w:r w:rsidRPr="0096519C">
        <w:t xml:space="preserve">    ca-ParametersEUTRA-v1570            CA-ParametersEUTRA-v1570</w:t>
      </w:r>
    </w:p>
    <w:p w14:paraId="5097283E" w14:textId="3AAF6C1D" w:rsidR="001B62AA" w:rsidRDefault="001B62AA" w:rsidP="0096519C">
      <w:pPr>
        <w:pStyle w:val="PL"/>
        <w:rPr>
          <w:ins w:id="521" w:author="Intel" w:date="2020-02-25T16:21:00Z"/>
        </w:rPr>
      </w:pPr>
      <w:r w:rsidRPr="0096519C">
        <w:t>}</w:t>
      </w:r>
    </w:p>
    <w:p w14:paraId="289186CC" w14:textId="77777777" w:rsidR="00480B58" w:rsidRDefault="00480B58" w:rsidP="00480B58">
      <w:pPr>
        <w:pStyle w:val="PL"/>
        <w:rPr>
          <w:ins w:id="522" w:author="Intel" w:date="2020-02-25T16:21:00Z"/>
        </w:rPr>
      </w:pPr>
    </w:p>
    <w:p w14:paraId="71ED1526" w14:textId="77777777" w:rsidR="00480B58" w:rsidRPr="0096519C" w:rsidRDefault="00480B58" w:rsidP="00480B58">
      <w:pPr>
        <w:pStyle w:val="PL"/>
        <w:rPr>
          <w:ins w:id="523" w:author="Intel" w:date="2020-02-25T16:21:00Z"/>
        </w:rPr>
      </w:pPr>
    </w:p>
    <w:p w14:paraId="2F51593A" w14:textId="77777777" w:rsidR="00480B58" w:rsidRDefault="00480B58" w:rsidP="00480B58">
      <w:pPr>
        <w:pStyle w:val="PL"/>
        <w:rPr>
          <w:ins w:id="524" w:author="Intel" w:date="2020-02-25T16:21:00Z"/>
        </w:rPr>
      </w:pPr>
      <w:ins w:id="525" w:author="Intel" w:date="2020-02-25T16:21:00Z">
        <w:r w:rsidRPr="0096519C">
          <w:t>BandCombination-v1</w:t>
        </w:r>
        <w:r>
          <w:t>6x</w:t>
        </w:r>
        <w:r w:rsidRPr="0096519C">
          <w:t xml:space="preserve">0 ::=           </w:t>
        </w:r>
        <w:r w:rsidRPr="0096519C">
          <w:rPr>
            <w:color w:val="993366"/>
          </w:rPr>
          <w:t>SEQUENCE</w:t>
        </w:r>
        <w:r w:rsidRPr="0096519C">
          <w:t xml:space="preserve"> {</w:t>
        </w:r>
      </w:ins>
    </w:p>
    <w:p w14:paraId="5ED8DAD0" w14:textId="0EC69614" w:rsidR="00480B58" w:rsidRDefault="00480B58" w:rsidP="00480B58">
      <w:pPr>
        <w:pStyle w:val="PL"/>
        <w:rPr>
          <w:ins w:id="526" w:author="Intel" w:date="2020-02-25T16:21:00Z"/>
        </w:rPr>
      </w:pPr>
      <w:ins w:id="527" w:author="Intel" w:date="2020-02-25T16:21:00Z">
        <w:r>
          <w:t xml:space="preserve">    </w:t>
        </w:r>
        <w:r w:rsidRPr="0096519C">
          <w:t>ca-ParametersNR</w:t>
        </w:r>
        <w:r>
          <w:t xml:space="preserve">-v16xy </w:t>
        </w:r>
        <w:r w:rsidRPr="0096519C">
          <w:t xml:space="preserve">              CA-ParametersNR</w:t>
        </w:r>
        <w:r>
          <w:t>-v16xy</w:t>
        </w:r>
        <w:r w:rsidRPr="0096519C">
          <w:t xml:space="preserve">                         </w:t>
        </w:r>
        <w:r w:rsidRPr="0096519C">
          <w:rPr>
            <w:color w:val="993366"/>
          </w:rPr>
          <w:t>OPTIONAL</w:t>
        </w:r>
        <w:r w:rsidRPr="0096519C">
          <w:t>,</w:t>
        </w:r>
      </w:ins>
    </w:p>
    <w:p w14:paraId="404F481C" w14:textId="73782B7E" w:rsidR="00480B58" w:rsidRPr="0096519C" w:rsidRDefault="00480B58" w:rsidP="00480B58">
      <w:pPr>
        <w:pStyle w:val="PL"/>
        <w:rPr>
          <w:ins w:id="528" w:author="Intel" w:date="2020-02-25T16:21:00Z"/>
        </w:rPr>
      </w:pPr>
      <w:ins w:id="529" w:author="Intel" w:date="2020-02-25T16:21:00Z">
        <w:r w:rsidRPr="0096519C">
          <w:t xml:space="preserve">    bandList-v1</w:t>
        </w:r>
        <w:r>
          <w:t>6x</w:t>
        </w:r>
        <w:r w:rsidRPr="0096519C">
          <w:t xml:space="preserve">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w:t>
        </w:r>
        <w:r>
          <w:t>6x</w:t>
        </w:r>
        <w:r w:rsidRPr="0096519C">
          <w:t>0</w:t>
        </w:r>
      </w:ins>
    </w:p>
    <w:p w14:paraId="381D555D" w14:textId="77777777" w:rsidR="00480B58" w:rsidRPr="0096519C" w:rsidRDefault="00480B58" w:rsidP="00480B58">
      <w:pPr>
        <w:pStyle w:val="PL"/>
        <w:rPr>
          <w:ins w:id="530" w:author="Intel" w:date="2020-02-25T16:21:00Z"/>
        </w:rPr>
      </w:pPr>
      <w:ins w:id="531" w:author="Intel" w:date="2020-02-25T16:21:00Z">
        <w:r w:rsidRPr="0096519C">
          <w:t>}</w:t>
        </w:r>
      </w:ins>
    </w:p>
    <w:p w14:paraId="76D3708B" w14:textId="77777777" w:rsidR="00480B58" w:rsidRPr="0096519C" w:rsidRDefault="00480B58" w:rsidP="0096519C">
      <w:pPr>
        <w:pStyle w:val="PL"/>
      </w:pPr>
    </w:p>
    <w:p w14:paraId="3C0BBF8B" w14:textId="77777777" w:rsidR="002C5D28" w:rsidRPr="0096519C" w:rsidRDefault="002C5D28" w:rsidP="0096519C">
      <w:pPr>
        <w:pStyle w:val="PL"/>
      </w:pPr>
      <w:r w:rsidRPr="0096519C">
        <w:t xml:space="preserve">BandParameters ::=                      </w:t>
      </w:r>
      <w:r w:rsidRPr="0096519C">
        <w:rPr>
          <w:color w:val="993366"/>
        </w:rPr>
        <w:t>CHOICE</w:t>
      </w:r>
      <w:r w:rsidRPr="0096519C">
        <w:t xml:space="preserve"> {</w:t>
      </w:r>
    </w:p>
    <w:p w14:paraId="29C01A8E"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49C77202" w14:textId="77777777" w:rsidR="002C5D28" w:rsidRPr="0096519C" w:rsidRDefault="002C5D28" w:rsidP="0096519C">
      <w:pPr>
        <w:pStyle w:val="PL"/>
      </w:pPr>
      <w:r w:rsidRPr="0096519C">
        <w:t xml:space="preserve">        bandEUTRA                           FreqBandIndicatorEUTRA,</w:t>
      </w:r>
    </w:p>
    <w:p w14:paraId="036D87F4" w14:textId="6CC6FA38" w:rsidR="002C5D28" w:rsidRPr="0096519C" w:rsidRDefault="002C5D28" w:rsidP="0096519C">
      <w:pPr>
        <w:pStyle w:val="PL"/>
      </w:pPr>
      <w:r w:rsidRPr="0096519C">
        <w:t xml:space="preserve">        ca-BandwidthClassDL-EUTRA           CA-BandwidthClassEUTRA              </w:t>
      </w:r>
      <w:r w:rsidR="00DC7DDD" w:rsidRPr="0096519C">
        <w:t xml:space="preserve">   </w:t>
      </w:r>
      <w:r w:rsidRPr="0096519C">
        <w:rPr>
          <w:color w:val="993366"/>
        </w:rPr>
        <w:t>OPTIONAL</w:t>
      </w:r>
      <w:r w:rsidRPr="0096519C">
        <w:t>,</w:t>
      </w:r>
    </w:p>
    <w:p w14:paraId="1C054B39" w14:textId="386D8948" w:rsidR="002C5D28" w:rsidRPr="0096519C" w:rsidRDefault="002C5D28" w:rsidP="0096519C">
      <w:pPr>
        <w:pStyle w:val="PL"/>
      </w:pPr>
      <w:r w:rsidRPr="0096519C">
        <w:t xml:space="preserve">        ca-BandwidthClassUL-EUTRA           CA-BandwidthClassEUTRA            </w:t>
      </w:r>
      <w:r w:rsidR="00DC7DDD" w:rsidRPr="0096519C">
        <w:t xml:space="preserve">    </w:t>
      </w:r>
      <w:r w:rsidRPr="0096519C">
        <w:t xml:space="preserve"> </w:t>
      </w:r>
      <w:r w:rsidRPr="0096519C">
        <w:rPr>
          <w:color w:val="993366"/>
        </w:rPr>
        <w:t>OPTIONAL</w:t>
      </w:r>
    </w:p>
    <w:p w14:paraId="12238A4C" w14:textId="77777777" w:rsidR="002C5D28" w:rsidRPr="0096519C" w:rsidRDefault="002C5D28" w:rsidP="0096519C">
      <w:pPr>
        <w:pStyle w:val="PL"/>
      </w:pPr>
      <w:r w:rsidRPr="0096519C">
        <w:t xml:space="preserve">    },</w:t>
      </w:r>
    </w:p>
    <w:p w14:paraId="787D4F1C"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7A50ECA4" w14:textId="77777777" w:rsidR="002C5D28" w:rsidRPr="0096519C" w:rsidRDefault="002C5D28" w:rsidP="0096519C">
      <w:pPr>
        <w:pStyle w:val="PL"/>
      </w:pPr>
      <w:r w:rsidRPr="0096519C">
        <w:t xml:space="preserve">        bandNR                              FreqBandIndicatorNR,</w:t>
      </w:r>
    </w:p>
    <w:p w14:paraId="0D933901" w14:textId="6FF7AB2F" w:rsidR="002C5D28" w:rsidRPr="0096519C" w:rsidRDefault="002C5D28" w:rsidP="0096519C">
      <w:pPr>
        <w:pStyle w:val="PL"/>
      </w:pPr>
      <w:r w:rsidRPr="0096519C">
        <w:t xml:space="preserve">        ca-BandwidthClassDL-NR              CA-BandwidthClassNR               </w:t>
      </w:r>
      <w:r w:rsidR="002A6B41" w:rsidRPr="0096519C">
        <w:t xml:space="preserve">   </w:t>
      </w:r>
      <w:r w:rsidRPr="0096519C">
        <w:t xml:space="preserve">  </w:t>
      </w:r>
      <w:r w:rsidRPr="0096519C">
        <w:rPr>
          <w:color w:val="993366"/>
        </w:rPr>
        <w:t>OPTIONAL</w:t>
      </w:r>
      <w:r w:rsidRPr="0096519C">
        <w:t>,</w:t>
      </w:r>
    </w:p>
    <w:p w14:paraId="63FEA4B7" w14:textId="2A4DFE50" w:rsidR="002C5D28" w:rsidRPr="0096519C" w:rsidRDefault="002C5D28" w:rsidP="0096519C">
      <w:pPr>
        <w:pStyle w:val="PL"/>
      </w:pPr>
      <w:r w:rsidRPr="0096519C">
        <w:t xml:space="preserve">        ca-BandwidthClassUL-NR              CA-BandwidthClassNR              </w:t>
      </w:r>
      <w:r w:rsidR="002A6B41" w:rsidRPr="0096519C">
        <w:t xml:space="preserve">   </w:t>
      </w:r>
      <w:r w:rsidRPr="0096519C">
        <w:t xml:space="preserve">   </w:t>
      </w:r>
      <w:r w:rsidRPr="0096519C">
        <w:rPr>
          <w:color w:val="993366"/>
        </w:rPr>
        <w:t>OPTIONAL</w:t>
      </w:r>
    </w:p>
    <w:p w14:paraId="3B01FA04" w14:textId="77777777" w:rsidR="002C5D28" w:rsidRPr="0096519C" w:rsidRDefault="002C5D28" w:rsidP="0096519C">
      <w:pPr>
        <w:pStyle w:val="PL"/>
      </w:pPr>
      <w:r w:rsidRPr="0096519C">
        <w:t xml:space="preserve">    }</w:t>
      </w:r>
    </w:p>
    <w:p w14:paraId="55E136C1" w14:textId="77777777" w:rsidR="002C5D28" w:rsidRPr="0096519C" w:rsidRDefault="002C5D28" w:rsidP="0096519C">
      <w:pPr>
        <w:pStyle w:val="PL"/>
      </w:pPr>
      <w:r w:rsidRPr="0096519C">
        <w:t>}</w:t>
      </w:r>
    </w:p>
    <w:p w14:paraId="3BFE7902" w14:textId="77777777" w:rsidR="008C465E" w:rsidRPr="0096519C" w:rsidRDefault="008C465E" w:rsidP="0096519C">
      <w:pPr>
        <w:pStyle w:val="PL"/>
      </w:pPr>
    </w:p>
    <w:p w14:paraId="2C7514F9" w14:textId="77777777" w:rsidR="008C465E" w:rsidRPr="0096519C" w:rsidRDefault="0096427B" w:rsidP="0096519C">
      <w:pPr>
        <w:pStyle w:val="PL"/>
      </w:pPr>
      <w:r w:rsidRPr="0096519C">
        <w:t>BandParameters-v1540</w:t>
      </w:r>
      <w:r w:rsidR="008C465E" w:rsidRPr="0096519C">
        <w:t xml:space="preserve"> ::=            </w:t>
      </w:r>
      <w:r w:rsidR="008C465E" w:rsidRPr="0096519C">
        <w:rPr>
          <w:color w:val="993366"/>
        </w:rPr>
        <w:t>SEQUENCE</w:t>
      </w:r>
      <w:r w:rsidR="008C465E" w:rsidRPr="0096519C">
        <w:t xml:space="preserve"> {</w:t>
      </w:r>
    </w:p>
    <w:p w14:paraId="22B266BB" w14:textId="77777777" w:rsidR="008C465E" w:rsidRPr="0096519C" w:rsidRDefault="008C465E" w:rsidP="0096519C">
      <w:pPr>
        <w:pStyle w:val="PL"/>
      </w:pPr>
      <w:r w:rsidRPr="0096519C">
        <w:t xml:space="preserve">    srs-CarrierSwitch                   </w:t>
      </w:r>
      <w:r w:rsidRPr="0096519C">
        <w:rPr>
          <w:color w:val="993366"/>
        </w:rPr>
        <w:t>CHOICE</w:t>
      </w:r>
      <w:r w:rsidR="009B7EC4" w:rsidRPr="0096519C">
        <w:t xml:space="preserve"> </w:t>
      </w:r>
      <w:r w:rsidRPr="0096519C">
        <w:t>{</w:t>
      </w:r>
    </w:p>
    <w:p w14:paraId="311BD858" w14:textId="77777777" w:rsidR="008C465E" w:rsidRPr="0096519C" w:rsidRDefault="008C465E" w:rsidP="0096519C">
      <w:pPr>
        <w:pStyle w:val="PL"/>
      </w:pPr>
      <w:r w:rsidRPr="0096519C">
        <w:t xml:space="preserve">        nr                                  </w:t>
      </w:r>
      <w:r w:rsidRPr="0096519C">
        <w:rPr>
          <w:color w:val="993366"/>
        </w:rPr>
        <w:t>SEQUENCE</w:t>
      </w:r>
      <w:r w:rsidRPr="0096519C">
        <w:t xml:space="preserve"> {</w:t>
      </w:r>
    </w:p>
    <w:p w14:paraId="14477B97" w14:textId="77777777" w:rsidR="008C465E" w:rsidRPr="0096519C" w:rsidRDefault="008C465E" w:rsidP="0096519C">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155D1E9C" w14:textId="77777777" w:rsidR="008C465E" w:rsidRPr="0096519C" w:rsidRDefault="008C465E" w:rsidP="0096519C">
      <w:pPr>
        <w:pStyle w:val="PL"/>
      </w:pPr>
      <w:r w:rsidRPr="0096519C">
        <w:t xml:space="preserve">        }</w:t>
      </w:r>
      <w:r w:rsidR="009B7EC4" w:rsidRPr="0096519C">
        <w:t>,</w:t>
      </w:r>
    </w:p>
    <w:p w14:paraId="306BF67A" w14:textId="77777777" w:rsidR="008C465E" w:rsidRPr="0096519C" w:rsidRDefault="008C465E" w:rsidP="0096519C">
      <w:pPr>
        <w:pStyle w:val="PL"/>
      </w:pPr>
      <w:r w:rsidRPr="0096519C">
        <w:t xml:space="preserve">    </w:t>
      </w:r>
      <w:r w:rsidR="009B7EC4" w:rsidRPr="0096519C">
        <w:t xml:space="preserve">    </w:t>
      </w:r>
      <w:r w:rsidRPr="0096519C">
        <w:t xml:space="preserve">eutra </w:t>
      </w:r>
      <w:r w:rsidR="009B7EC4" w:rsidRPr="0096519C">
        <w:t xml:space="preserve">                 </w:t>
      </w:r>
      <w:r w:rsidRPr="0096519C">
        <w:t xml:space="preserve">             </w:t>
      </w:r>
      <w:r w:rsidRPr="0096519C">
        <w:rPr>
          <w:color w:val="993366"/>
        </w:rPr>
        <w:t>S</w:t>
      </w:r>
      <w:r w:rsidR="009B7EC4" w:rsidRPr="0096519C">
        <w:rPr>
          <w:color w:val="993366"/>
        </w:rPr>
        <w:t>EQUENCE</w:t>
      </w:r>
      <w:r w:rsidR="009B7EC4" w:rsidRPr="0096519C">
        <w:t xml:space="preserve"> {</w:t>
      </w:r>
    </w:p>
    <w:p w14:paraId="38DB7BD0" w14:textId="77777777" w:rsidR="008C465E" w:rsidRPr="0096519C" w:rsidRDefault="009B7EC4" w:rsidP="0096519C">
      <w:pPr>
        <w:pStyle w:val="PL"/>
      </w:pPr>
      <w:r w:rsidRPr="0096519C">
        <w:t xml:space="preserve">            </w:t>
      </w:r>
      <w:r w:rsidR="008C465E" w:rsidRPr="0096519C">
        <w:t>srs-Swi</w:t>
      </w:r>
      <w:r w:rsidRPr="0096519C">
        <w:t xml:space="preserve">tchingTimesListEUTRA         </w:t>
      </w:r>
      <w:r w:rsidR="008C465E" w:rsidRPr="0096519C">
        <w:rPr>
          <w:color w:val="993366"/>
        </w:rPr>
        <w:t>SEQUENCE</w:t>
      </w:r>
      <w:r w:rsidR="008C465E" w:rsidRPr="0096519C">
        <w:t xml:space="preserve"> (</w:t>
      </w:r>
      <w:r w:rsidR="008C465E" w:rsidRPr="0096519C">
        <w:rPr>
          <w:color w:val="993366"/>
        </w:rPr>
        <w:t>SIZE</w:t>
      </w:r>
      <w:r w:rsidR="008C465E" w:rsidRPr="0096519C">
        <w:t xml:space="preserve"> (1..maxSimultaneousBands))</w:t>
      </w:r>
      <w:r w:rsidR="008C465E" w:rsidRPr="0096519C">
        <w:rPr>
          <w:color w:val="993366"/>
        </w:rPr>
        <w:t xml:space="preserve"> OF</w:t>
      </w:r>
      <w:r w:rsidR="008C465E" w:rsidRPr="0096519C">
        <w:t xml:space="preserve"> SRS-SwitchingTimeEUTRA</w:t>
      </w:r>
    </w:p>
    <w:p w14:paraId="5729BE11" w14:textId="77777777" w:rsidR="008C465E" w:rsidRPr="0096519C" w:rsidRDefault="009B7EC4" w:rsidP="0096519C">
      <w:pPr>
        <w:pStyle w:val="PL"/>
      </w:pPr>
      <w:r w:rsidRPr="0096519C">
        <w:t xml:space="preserve">        </w:t>
      </w:r>
      <w:r w:rsidR="008C465E" w:rsidRPr="0096519C">
        <w:t>}</w:t>
      </w:r>
    </w:p>
    <w:p w14:paraId="776D7467" w14:textId="457AFBF3" w:rsidR="008C465E" w:rsidRPr="0096519C" w:rsidRDefault="009B7EC4" w:rsidP="0096519C">
      <w:pPr>
        <w:pStyle w:val="PL"/>
      </w:pPr>
      <w:r w:rsidRPr="0096519C">
        <w:lastRenderedPageBreak/>
        <w:t xml:space="preserve">    }</w:t>
      </w:r>
      <w:r w:rsidR="008C465E" w:rsidRPr="0096519C">
        <w:t xml:space="preserve"> </w:t>
      </w:r>
      <w:r w:rsidR="003C742F" w:rsidRPr="0096519C">
        <w:t xml:space="preserve">                                                                          </w:t>
      </w:r>
      <w:r w:rsidR="002A6B41" w:rsidRPr="0096519C">
        <w:t xml:space="preserve">   </w:t>
      </w:r>
      <w:r w:rsidR="008C465E" w:rsidRPr="0096519C">
        <w:rPr>
          <w:color w:val="993366"/>
        </w:rPr>
        <w:t>OPTIONAL</w:t>
      </w:r>
      <w:r w:rsidR="004F60B7" w:rsidRPr="0096519C">
        <w:t>,</w:t>
      </w:r>
    </w:p>
    <w:p w14:paraId="3D1798A4" w14:textId="60CCACDD" w:rsidR="00025E91" w:rsidRPr="0096519C" w:rsidRDefault="00025E91" w:rsidP="0096519C">
      <w:pPr>
        <w:pStyle w:val="PL"/>
      </w:pPr>
      <w:r w:rsidRPr="0096519C">
        <w:t xml:space="preserve">    srs-TxSwitch</w:t>
      </w:r>
      <w:r w:rsidR="003C29C4" w:rsidRPr="0096519C">
        <w:t xml:space="preserve">      </w:t>
      </w:r>
      <w:r w:rsidRPr="0096519C">
        <w:t xml:space="preserve">              </w:t>
      </w:r>
      <w:r w:rsidRPr="0096519C">
        <w:rPr>
          <w:color w:val="993366"/>
        </w:rPr>
        <w:t>SEQUENCE</w:t>
      </w:r>
      <w:r w:rsidRPr="0096519C">
        <w:t xml:space="preserve"> {</w:t>
      </w:r>
    </w:p>
    <w:p w14:paraId="4D47A3EB" w14:textId="77777777" w:rsidR="00025E91" w:rsidRPr="0096519C" w:rsidRDefault="00025E91" w:rsidP="0096519C">
      <w:pPr>
        <w:pStyle w:val="PL"/>
      </w:pPr>
      <w:r w:rsidRPr="0096519C">
        <w:t xml:space="preserve">        supportedSRS-TxPortSwitch       </w:t>
      </w:r>
      <w:r w:rsidRPr="0096519C">
        <w:rPr>
          <w:color w:val="993366"/>
        </w:rPr>
        <w:t>ENUMERATED</w:t>
      </w:r>
      <w:r w:rsidRPr="0096519C">
        <w:t xml:space="preserve"> {t1r2, t1r4, t2r4, t1r4-t2r4, t1r1, t2r2, t4r4, notSupported},</w:t>
      </w:r>
    </w:p>
    <w:p w14:paraId="50684E21" w14:textId="395EE8BB" w:rsidR="00025E91" w:rsidRPr="0096519C" w:rsidRDefault="00025E91" w:rsidP="0096519C">
      <w:pPr>
        <w:pStyle w:val="PL"/>
      </w:pPr>
      <w:r w:rsidRPr="0096519C">
        <w:t xml:space="preserve">        txSwitchImpactToRx              </w:t>
      </w:r>
      <w:r w:rsidRPr="0096519C">
        <w:rPr>
          <w:color w:val="993366"/>
        </w:rPr>
        <w:t>INTEGER</w:t>
      </w:r>
      <w:r w:rsidRPr="0096519C">
        <w:t xml:space="preserve"> (1..32)                         </w:t>
      </w:r>
      <w:r w:rsidR="002A6B41" w:rsidRPr="0096519C">
        <w:t xml:space="preserve">   </w:t>
      </w:r>
      <w:r w:rsidRPr="0096519C">
        <w:rPr>
          <w:color w:val="993366"/>
        </w:rPr>
        <w:t>OPTIONAL</w:t>
      </w:r>
      <w:r w:rsidRPr="0096519C">
        <w:t>,</w:t>
      </w:r>
    </w:p>
    <w:p w14:paraId="4C8A2712" w14:textId="10B29D93" w:rsidR="00025E91" w:rsidRPr="0096519C" w:rsidRDefault="00025E91" w:rsidP="0096519C">
      <w:pPr>
        <w:pStyle w:val="PL"/>
      </w:pPr>
      <w:r w:rsidRPr="0096519C">
        <w:t xml:space="preserve">        txSwitchWithAnotherBand         </w:t>
      </w:r>
      <w:r w:rsidRPr="0096519C">
        <w:rPr>
          <w:color w:val="993366"/>
        </w:rPr>
        <w:t>INTEGER</w:t>
      </w:r>
      <w:r w:rsidRPr="0096519C">
        <w:t xml:space="preserve"> (1..32)                         </w:t>
      </w:r>
      <w:r w:rsidR="002A6B41" w:rsidRPr="0096519C">
        <w:t xml:space="preserve">   </w:t>
      </w:r>
      <w:r w:rsidRPr="0096519C">
        <w:rPr>
          <w:color w:val="993366"/>
        </w:rPr>
        <w:t>OPTIONAL</w:t>
      </w:r>
    </w:p>
    <w:p w14:paraId="6B09CAA2" w14:textId="09DE96A2" w:rsidR="004F60B7" w:rsidRPr="0096519C" w:rsidRDefault="00025E91" w:rsidP="0096519C">
      <w:pPr>
        <w:pStyle w:val="PL"/>
      </w:pPr>
      <w:r w:rsidRPr="0096519C">
        <w:t xml:space="preserve">    } </w:t>
      </w:r>
      <w:r w:rsidR="003C742F" w:rsidRPr="0096519C">
        <w:t xml:space="preserve">                                                                          </w:t>
      </w:r>
      <w:r w:rsidR="002A6B41" w:rsidRPr="0096519C">
        <w:t xml:space="preserve">   </w:t>
      </w:r>
      <w:r w:rsidRPr="0096519C">
        <w:rPr>
          <w:color w:val="993366"/>
        </w:rPr>
        <w:t>OPTIONAL</w:t>
      </w:r>
    </w:p>
    <w:p w14:paraId="7CA6AE71" w14:textId="013EF608" w:rsidR="00B00187" w:rsidRDefault="008C465E" w:rsidP="0096519C">
      <w:pPr>
        <w:pStyle w:val="PL"/>
        <w:rPr>
          <w:ins w:id="532" w:author="Intel" w:date="2020-02-25T16:18:00Z"/>
        </w:rPr>
      </w:pPr>
      <w:r w:rsidRPr="0096519C">
        <w:t>}</w:t>
      </w:r>
    </w:p>
    <w:p w14:paraId="00A78726" w14:textId="77777777" w:rsidR="00480B58" w:rsidRDefault="00480B58" w:rsidP="00480B58">
      <w:pPr>
        <w:pStyle w:val="PL"/>
        <w:rPr>
          <w:ins w:id="533" w:author="Intel" w:date="2020-02-25T16:18:00Z"/>
        </w:rPr>
      </w:pPr>
    </w:p>
    <w:p w14:paraId="35F874A1" w14:textId="77777777" w:rsidR="00480B58" w:rsidRPr="0096519C" w:rsidRDefault="00480B58" w:rsidP="00480B58">
      <w:pPr>
        <w:pStyle w:val="PL"/>
        <w:rPr>
          <w:ins w:id="534" w:author="Intel" w:date="2020-02-25T16:18:00Z"/>
        </w:rPr>
      </w:pPr>
      <w:ins w:id="535" w:author="Intel" w:date="2020-02-25T16:18:00Z">
        <w:r w:rsidRPr="0096519C">
          <w:t>BandParameters-v1</w:t>
        </w:r>
        <w:r>
          <w:t>6x</w:t>
        </w:r>
        <w:r w:rsidRPr="0096519C">
          <w:t xml:space="preserve">0 ::=            </w:t>
        </w:r>
        <w:r w:rsidRPr="0096519C">
          <w:rPr>
            <w:color w:val="993366"/>
          </w:rPr>
          <w:t>SEQUENCE</w:t>
        </w:r>
        <w:r w:rsidRPr="0096519C">
          <w:t xml:space="preserve"> {</w:t>
        </w:r>
      </w:ins>
    </w:p>
    <w:p w14:paraId="179F0455" w14:textId="77777777" w:rsidR="00480B58" w:rsidRPr="0096519C" w:rsidRDefault="00480B58" w:rsidP="00480B58">
      <w:pPr>
        <w:pStyle w:val="PL"/>
        <w:rPr>
          <w:ins w:id="536" w:author="Intel" w:date="2020-02-25T16:18:00Z"/>
        </w:rPr>
      </w:pPr>
      <w:ins w:id="537" w:author="Intel" w:date="2020-02-25T16:18:00Z">
        <w:r>
          <w:t xml:space="preserve">    </w:t>
        </w:r>
        <w:r w:rsidRPr="0097384E">
          <w:t>intraBand</w:t>
        </w:r>
        <w:r>
          <w:t>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4A75E687" w14:textId="77777777" w:rsidR="00480B58" w:rsidRDefault="00480B58" w:rsidP="00480B58">
      <w:pPr>
        <w:pStyle w:val="PL"/>
        <w:rPr>
          <w:ins w:id="538" w:author="Intel" w:date="2020-02-25T16:18:00Z"/>
          <w:color w:val="993366"/>
        </w:rPr>
      </w:pPr>
      <w:ins w:id="539" w:author="Intel" w:date="2020-02-25T16:18:00Z">
        <w:r w:rsidRPr="0096519C">
          <w:t xml:space="preserve">    </w:t>
        </w:r>
        <w:r>
          <w:t>i</w:t>
        </w:r>
        <w:r w:rsidRPr="0097384E">
          <w:t>ntraFreq-DAPS</w:t>
        </w:r>
        <w:r>
          <w:t>-r16</w:t>
        </w:r>
        <w:r w:rsidRPr="0096519C">
          <w:t xml:space="preserve">        </w:t>
        </w:r>
        <w:r>
          <w:t xml:space="preserve">    </w:t>
        </w:r>
        <w:r w:rsidRPr="0096519C">
          <w:t xml:space="preserve"> </w:t>
        </w:r>
        <w:r>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2819A4FB" w14:textId="77777777" w:rsidR="00480B58" w:rsidRDefault="00480B58" w:rsidP="00480B58">
      <w:pPr>
        <w:pStyle w:val="PL"/>
        <w:rPr>
          <w:ins w:id="540" w:author="Intel" w:date="2020-02-25T16:18:00Z"/>
        </w:rPr>
      </w:pPr>
      <w:ins w:id="541" w:author="Intel" w:date="2020-02-25T16:18:00Z">
        <w:r w:rsidRPr="0096519C">
          <w:t>}</w:t>
        </w:r>
      </w:ins>
    </w:p>
    <w:p w14:paraId="7ADB0626" w14:textId="77777777" w:rsidR="00480B58" w:rsidRDefault="00480B58" w:rsidP="00480B58">
      <w:pPr>
        <w:pStyle w:val="PL"/>
        <w:rPr>
          <w:ins w:id="542" w:author="Intel" w:date="2020-02-25T16:18:00Z"/>
        </w:rPr>
      </w:pPr>
    </w:p>
    <w:p w14:paraId="35D1E6C1" w14:textId="77777777" w:rsidR="00480B58" w:rsidRPr="0096519C" w:rsidRDefault="00480B58" w:rsidP="0096519C">
      <w:pPr>
        <w:pStyle w:val="PL"/>
      </w:pPr>
    </w:p>
    <w:p w14:paraId="77E77302" w14:textId="77777777" w:rsidR="002C5D28" w:rsidRPr="0096519C" w:rsidRDefault="002C5D28" w:rsidP="0096519C">
      <w:pPr>
        <w:pStyle w:val="PL"/>
      </w:pPr>
    </w:p>
    <w:p w14:paraId="0533FC8E" w14:textId="77777777" w:rsidR="002C5D28" w:rsidRPr="0096519C" w:rsidRDefault="002C5D28" w:rsidP="0096519C">
      <w:pPr>
        <w:pStyle w:val="PL"/>
        <w:rPr>
          <w:color w:val="808080"/>
        </w:rPr>
      </w:pPr>
      <w:r w:rsidRPr="0096519C">
        <w:rPr>
          <w:color w:val="808080"/>
        </w:rPr>
        <w:t>-- TAG-BANDCOMBINATIONLIST-STOP</w:t>
      </w:r>
    </w:p>
    <w:p w14:paraId="366C8B8F" w14:textId="77777777" w:rsidR="002C5D28" w:rsidRPr="0096519C" w:rsidRDefault="002C5D28" w:rsidP="0096519C">
      <w:pPr>
        <w:pStyle w:val="PL"/>
        <w:rPr>
          <w:color w:val="808080"/>
        </w:rPr>
      </w:pPr>
      <w:r w:rsidRPr="0096519C">
        <w:rPr>
          <w:color w:val="808080"/>
        </w:rPr>
        <w:t>-- ASN1STOP</w:t>
      </w:r>
    </w:p>
    <w:p w14:paraId="7D32BAB9" w14:textId="77777777" w:rsidR="002C5D28" w:rsidRPr="0096519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E32B28" w14:textId="77777777" w:rsidTr="006D357F">
        <w:tc>
          <w:tcPr>
            <w:tcW w:w="14173" w:type="dxa"/>
          </w:tcPr>
          <w:p w14:paraId="1E3239E1" w14:textId="77777777" w:rsidR="002C5D28" w:rsidRPr="0096519C" w:rsidRDefault="002C5D28" w:rsidP="00F43D0B">
            <w:pPr>
              <w:pStyle w:val="TAH"/>
              <w:rPr>
                <w:szCs w:val="22"/>
                <w:lang w:val="en-GB" w:eastAsia="ja-JP"/>
              </w:rPr>
            </w:pPr>
            <w:proofErr w:type="spellStart"/>
            <w:r w:rsidRPr="0096519C">
              <w:rPr>
                <w:i/>
                <w:szCs w:val="22"/>
                <w:lang w:val="en-GB" w:eastAsia="ja-JP"/>
              </w:rPr>
              <w:lastRenderedPageBreak/>
              <w:t>BandCombination</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71A29247" w14:textId="77777777" w:rsidTr="006D357F">
        <w:tc>
          <w:tcPr>
            <w:tcW w:w="14173" w:type="dxa"/>
          </w:tcPr>
          <w:p w14:paraId="30FB5CC6" w14:textId="6459F382" w:rsidR="00E7553F" w:rsidRPr="0096519C" w:rsidRDefault="00E7553F" w:rsidP="00E7553F">
            <w:pPr>
              <w:pStyle w:val="TAL"/>
              <w:rPr>
                <w:b/>
                <w:i/>
                <w:lang w:val="en-GB"/>
              </w:rPr>
            </w:pPr>
            <w:r w:rsidRPr="0096519C">
              <w:rPr>
                <w:b/>
                <w:i/>
                <w:lang w:val="en-GB"/>
              </w:rPr>
              <w:t>BandCombinationList-v1540</w:t>
            </w:r>
            <w:r w:rsidR="000A7887" w:rsidRPr="0096519C">
              <w:rPr>
                <w:b/>
                <w:i/>
                <w:lang w:val="en-GB"/>
              </w:rPr>
              <w:t>, BandCombinationList-v1550</w:t>
            </w:r>
            <w:r w:rsidR="00A02E0D" w:rsidRPr="0096519C">
              <w:rPr>
                <w:b/>
                <w:i/>
                <w:lang w:val="en-GB"/>
              </w:rPr>
              <w:t>, BandCombinationList-v15</w:t>
            </w:r>
            <w:r w:rsidR="00A1114C" w:rsidRPr="0096519C">
              <w:rPr>
                <w:b/>
                <w:i/>
                <w:lang w:val="en-GB"/>
              </w:rPr>
              <w:t>60</w:t>
            </w:r>
            <w:r w:rsidR="001B62AA" w:rsidRPr="0096519C">
              <w:rPr>
                <w:rFonts w:cs="Arial"/>
                <w:b/>
                <w:i/>
                <w:lang w:val="en-GB"/>
              </w:rPr>
              <w:t>, BandCombinationList-v1570</w:t>
            </w:r>
          </w:p>
          <w:p w14:paraId="3622D718" w14:textId="77777777" w:rsidR="00E7553F" w:rsidRPr="0096519C" w:rsidRDefault="00E7553F" w:rsidP="00706D38">
            <w:pPr>
              <w:pStyle w:val="TAL"/>
              <w:rPr>
                <w:lang w:val="en-GB"/>
              </w:rPr>
            </w:pPr>
            <w:r w:rsidRPr="0096519C">
              <w:rPr>
                <w:lang w:val="en-GB"/>
              </w:rPr>
              <w:t xml:space="preserve">The UE shall include the same number of entries, and listed in the same order, as in </w:t>
            </w:r>
            <w:proofErr w:type="spellStart"/>
            <w:r w:rsidRPr="0096519C">
              <w:rPr>
                <w:i/>
                <w:lang w:val="en-GB"/>
              </w:rPr>
              <w:t>BandCombinationList</w:t>
            </w:r>
            <w:proofErr w:type="spellEnd"/>
            <w:r w:rsidRPr="0096519C">
              <w:rPr>
                <w:lang w:val="en-GB"/>
              </w:rPr>
              <w:t xml:space="preserve"> (without suffix).</w:t>
            </w:r>
          </w:p>
        </w:tc>
      </w:tr>
      <w:tr w:rsidR="00A047D1" w:rsidRPr="0096519C" w14:paraId="14AA127C" w14:textId="77777777" w:rsidTr="00F71051">
        <w:tc>
          <w:tcPr>
            <w:tcW w:w="14173" w:type="dxa"/>
          </w:tcPr>
          <w:p w14:paraId="31E30285" w14:textId="77777777" w:rsidR="00A02E0D" w:rsidRPr="0096519C" w:rsidRDefault="00A02E0D" w:rsidP="00F71051">
            <w:pPr>
              <w:pStyle w:val="TAL"/>
              <w:rPr>
                <w:b/>
                <w:i/>
                <w:lang w:val="en-GB"/>
              </w:rPr>
            </w:pPr>
            <w:r w:rsidRPr="0096519C">
              <w:rPr>
                <w:b/>
                <w:i/>
                <w:lang w:val="en-GB"/>
              </w:rPr>
              <w:t>ca-</w:t>
            </w:r>
            <w:proofErr w:type="spellStart"/>
            <w:r w:rsidRPr="0096519C">
              <w:rPr>
                <w:b/>
                <w:i/>
                <w:lang w:val="en-GB"/>
              </w:rPr>
              <w:t>ParametersNRDC</w:t>
            </w:r>
            <w:proofErr w:type="spellEnd"/>
          </w:p>
          <w:p w14:paraId="6CE47D5C" w14:textId="401DE073" w:rsidR="00A02E0D" w:rsidRPr="0096519C" w:rsidRDefault="00A02E0D" w:rsidP="00F71051">
            <w:pPr>
              <w:pStyle w:val="TAL"/>
              <w:rPr>
                <w:lang w:val="en-GB"/>
              </w:rPr>
            </w:pPr>
            <w:r w:rsidRPr="0096519C">
              <w:rPr>
                <w:lang w:val="en-GB"/>
              </w:rPr>
              <w:t xml:space="preserve">If the field is included for a band combination in the NR-DC capability container, the field indicates support of NR-DC. Otherwise, the field is </w:t>
            </w:r>
            <w:r w:rsidR="009C0754" w:rsidRPr="0096519C">
              <w:rPr>
                <w:lang w:val="en-GB"/>
              </w:rPr>
              <w:t>absent</w:t>
            </w:r>
            <w:r w:rsidRPr="0096519C">
              <w:rPr>
                <w:lang w:val="en-GB"/>
              </w:rPr>
              <w:t>.</w:t>
            </w:r>
          </w:p>
        </w:tc>
      </w:tr>
      <w:tr w:rsidR="00A047D1" w:rsidRPr="0096519C" w14:paraId="4497A585" w14:textId="77777777" w:rsidTr="00F71051">
        <w:tc>
          <w:tcPr>
            <w:tcW w:w="14173" w:type="dxa"/>
          </w:tcPr>
          <w:p w14:paraId="5B93CD6D" w14:textId="77777777" w:rsidR="00A02E0D" w:rsidRPr="0096519C" w:rsidRDefault="00A02E0D" w:rsidP="00F71051">
            <w:pPr>
              <w:pStyle w:val="TAL"/>
              <w:rPr>
                <w:b/>
                <w:i/>
                <w:lang w:val="en-GB"/>
              </w:rPr>
            </w:pPr>
            <w:r w:rsidRPr="0096519C">
              <w:rPr>
                <w:b/>
                <w:i/>
                <w:lang w:val="en-GB"/>
              </w:rPr>
              <w:t>ne-DC-BC</w:t>
            </w:r>
          </w:p>
          <w:p w14:paraId="503CB925" w14:textId="55386A3A" w:rsidR="00A02E0D" w:rsidRPr="0096519C" w:rsidRDefault="00A02E0D" w:rsidP="00F71051">
            <w:pPr>
              <w:pStyle w:val="TAL"/>
              <w:rPr>
                <w:lang w:val="en-GB"/>
              </w:rPr>
            </w:pPr>
            <w:r w:rsidRPr="0096519C">
              <w:rPr>
                <w:lang w:val="en-GB"/>
              </w:rPr>
              <w:t xml:space="preserve">If the field is included for a band combination in the MR-DC capability container, the field indicates support of NE-DC. Otherwise, the field is </w:t>
            </w:r>
            <w:r w:rsidR="009C0754" w:rsidRPr="0096519C">
              <w:rPr>
                <w:lang w:val="en-GB"/>
              </w:rPr>
              <w:t>absent</w:t>
            </w:r>
            <w:r w:rsidRPr="0096519C">
              <w:rPr>
                <w:lang w:val="en-GB"/>
              </w:rPr>
              <w:t>.</w:t>
            </w:r>
          </w:p>
        </w:tc>
      </w:tr>
      <w:tr w:rsidR="00A047D1" w:rsidRPr="0096519C" w14:paraId="3D99540A" w14:textId="77777777" w:rsidTr="006D357F">
        <w:tc>
          <w:tcPr>
            <w:tcW w:w="14173" w:type="dxa"/>
          </w:tcPr>
          <w:p w14:paraId="04D2907A" w14:textId="77777777" w:rsidR="002C5D28" w:rsidRPr="0096519C" w:rsidRDefault="002C5D28" w:rsidP="00F43D0B">
            <w:pPr>
              <w:pStyle w:val="TAL"/>
              <w:rPr>
                <w:szCs w:val="22"/>
                <w:lang w:val="en-GB" w:eastAsia="ja-JP"/>
              </w:rPr>
            </w:pPr>
            <w:proofErr w:type="spellStart"/>
            <w:r w:rsidRPr="0096519C">
              <w:rPr>
                <w:b/>
                <w:i/>
                <w:szCs w:val="22"/>
                <w:lang w:val="en-GB" w:eastAsia="ja-JP"/>
              </w:rPr>
              <w:t>powerClass</w:t>
            </w:r>
            <w:proofErr w:type="spellEnd"/>
          </w:p>
          <w:p w14:paraId="1CFD5457" w14:textId="77777777" w:rsidR="002C5D28" w:rsidRPr="0096519C" w:rsidRDefault="002C5D28" w:rsidP="00F43D0B">
            <w:pPr>
              <w:pStyle w:val="TAL"/>
              <w:rPr>
                <w:szCs w:val="22"/>
                <w:lang w:val="en-GB" w:eastAsia="ja-JP"/>
              </w:rPr>
            </w:pPr>
            <w:r w:rsidRPr="0096519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96519C">
              <w:rPr>
                <w:i/>
                <w:lang w:val="en-GB"/>
              </w:rPr>
              <w:t>ue-PowerClass</w:t>
            </w:r>
            <w:proofErr w:type="spellEnd"/>
            <w:r w:rsidRPr="0096519C">
              <w:rPr>
                <w:szCs w:val="22"/>
                <w:lang w:val="en-GB" w:eastAsia="ja-JP"/>
              </w:rPr>
              <w:t xml:space="preserve"> in </w:t>
            </w:r>
            <w:proofErr w:type="spellStart"/>
            <w:r w:rsidRPr="0096519C">
              <w:rPr>
                <w:i/>
                <w:lang w:val="en-GB"/>
              </w:rPr>
              <w:t>BandNR</w:t>
            </w:r>
            <w:proofErr w:type="spellEnd"/>
            <w:r w:rsidRPr="0096519C">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96519C" w14:paraId="27BE2C50" w14:textId="77777777" w:rsidTr="006D357F">
        <w:tc>
          <w:tcPr>
            <w:tcW w:w="14173" w:type="dxa"/>
          </w:tcPr>
          <w:p w14:paraId="3E39D395"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widthCombinationSet</w:t>
            </w:r>
            <w:proofErr w:type="spellEnd"/>
          </w:p>
          <w:p w14:paraId="4B76CDB3" w14:textId="4B11AC8C" w:rsidR="002C5D28" w:rsidRPr="0096519C" w:rsidRDefault="002C5D28" w:rsidP="00F43D0B">
            <w:pPr>
              <w:pStyle w:val="TAL"/>
              <w:rPr>
                <w:szCs w:val="22"/>
                <w:lang w:val="en-GB" w:eastAsia="ja-JP"/>
              </w:rPr>
            </w:pPr>
            <w:r w:rsidRPr="0096519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96519C" w14:paraId="7977A835" w14:textId="77777777" w:rsidTr="006D357F">
        <w:tc>
          <w:tcPr>
            <w:tcW w:w="14173" w:type="dxa"/>
          </w:tcPr>
          <w:p w14:paraId="45B6BC33" w14:textId="77777777" w:rsidR="009B7EC4" w:rsidRPr="0096519C" w:rsidRDefault="009B7EC4" w:rsidP="009B7EC4">
            <w:pPr>
              <w:pStyle w:val="TAL"/>
              <w:rPr>
                <w:b/>
                <w:i/>
                <w:lang w:val="en-GB"/>
              </w:rPr>
            </w:pPr>
            <w:proofErr w:type="spellStart"/>
            <w:r w:rsidRPr="0096519C">
              <w:rPr>
                <w:b/>
                <w:i/>
                <w:lang w:val="en-GB"/>
              </w:rPr>
              <w:t>srs-SwitchingTimesListNR</w:t>
            </w:r>
            <w:proofErr w:type="spellEnd"/>
          </w:p>
          <w:p w14:paraId="0E5EC0C7" w14:textId="77777777" w:rsidR="009B7EC4" w:rsidRPr="0096519C" w:rsidRDefault="009B7EC4" w:rsidP="009B7EC4">
            <w:pPr>
              <w:pStyle w:val="TAL"/>
              <w:rPr>
                <w:lang w:val="en-GB"/>
              </w:rPr>
            </w:pPr>
            <w:r w:rsidRPr="0096519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NR band, the UE shall include the same number of entries for NR bands as in </w:t>
            </w:r>
            <w:proofErr w:type="spellStart"/>
            <w:r w:rsidRPr="0096519C">
              <w:rPr>
                <w:i/>
                <w:lang w:val="en-GB"/>
              </w:rPr>
              <w:t>bandList</w:t>
            </w:r>
            <w:proofErr w:type="spellEnd"/>
            <w:r w:rsidR="00834086" w:rsidRPr="0096519C">
              <w:rPr>
                <w:rFonts w:cs="Arial"/>
                <w:szCs w:val="18"/>
                <w:lang w:val="en-GB"/>
              </w:rPr>
              <w:t>,</w:t>
            </w:r>
            <w:r w:rsidRPr="0096519C">
              <w:rPr>
                <w:rFonts w:cs="Arial"/>
                <w:szCs w:val="18"/>
                <w:lang w:val="en-GB"/>
              </w:rPr>
              <w:t xml:space="preserve"> i.e. first entry corresponds to first NR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4895E4AC" w14:textId="15B10E5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For the second NR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NR band in </w:t>
            </w:r>
            <w:proofErr w:type="spellStart"/>
            <w:r w:rsidRPr="0096519C">
              <w:rPr>
                <w:i/>
                <w:lang w:val="en-GB"/>
              </w:rPr>
              <w:t>bandList</w:t>
            </w:r>
            <w:proofErr w:type="spellEnd"/>
            <w:r w:rsidRPr="0096519C">
              <w:rPr>
                <w:rFonts w:cs="Arial"/>
                <w:szCs w:val="18"/>
                <w:lang w:val="en-GB"/>
              </w:rPr>
              <w:t xml:space="preserve"> and so on</w:t>
            </w:r>
          </w:p>
          <w:p w14:paraId="3972857C" w14:textId="77777777" w:rsidR="009B7EC4" w:rsidRPr="0096519C" w:rsidRDefault="009B7EC4" w:rsidP="00706D38">
            <w:pPr>
              <w:pStyle w:val="TAL"/>
              <w:ind w:left="284"/>
              <w:rPr>
                <w:lang w:val="en-GB"/>
              </w:rPr>
            </w:pPr>
            <w:r w:rsidRPr="0096519C">
              <w:rPr>
                <w:rFonts w:cs="Arial"/>
                <w:szCs w:val="18"/>
                <w:lang w:val="en-GB"/>
              </w:rPr>
              <w:t>-</w:t>
            </w:r>
            <w:r w:rsidRPr="0096519C">
              <w:rPr>
                <w:rFonts w:cs="Arial"/>
                <w:szCs w:val="18"/>
                <w:lang w:val="en-GB"/>
              </w:rPr>
              <w:tab/>
              <w:t>And so on</w:t>
            </w:r>
          </w:p>
        </w:tc>
      </w:tr>
      <w:tr w:rsidR="009B7EC4" w:rsidRPr="0096519C" w14:paraId="0C52C34A" w14:textId="77777777" w:rsidTr="006D357F">
        <w:tc>
          <w:tcPr>
            <w:tcW w:w="14173" w:type="dxa"/>
          </w:tcPr>
          <w:p w14:paraId="7E7CE200" w14:textId="77777777" w:rsidR="009B7EC4" w:rsidRPr="0096519C" w:rsidRDefault="009B7EC4" w:rsidP="009B7EC4">
            <w:pPr>
              <w:pStyle w:val="TAL"/>
              <w:rPr>
                <w:b/>
                <w:i/>
                <w:lang w:val="en-GB"/>
              </w:rPr>
            </w:pPr>
            <w:proofErr w:type="spellStart"/>
            <w:r w:rsidRPr="0096519C">
              <w:rPr>
                <w:b/>
                <w:i/>
                <w:lang w:val="en-GB"/>
              </w:rPr>
              <w:t>srs</w:t>
            </w:r>
            <w:r w:rsidR="00653A25" w:rsidRPr="0096519C">
              <w:rPr>
                <w:b/>
                <w:i/>
                <w:lang w:val="en-GB"/>
              </w:rPr>
              <w:t>-</w:t>
            </w:r>
            <w:r w:rsidRPr="0096519C">
              <w:rPr>
                <w:b/>
                <w:i/>
                <w:lang w:val="en-GB"/>
              </w:rPr>
              <w:t>SwitchingTimesListEUTRA</w:t>
            </w:r>
            <w:proofErr w:type="spellEnd"/>
          </w:p>
          <w:p w14:paraId="17F717CF" w14:textId="77777777" w:rsidR="009B7EC4" w:rsidRPr="0096519C" w:rsidRDefault="009B7EC4" w:rsidP="009B7EC4">
            <w:pPr>
              <w:pStyle w:val="TAL"/>
              <w:rPr>
                <w:lang w:val="en-GB"/>
              </w:rPr>
            </w:pPr>
            <w:r w:rsidRPr="0096519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w:t>
            </w:r>
            <w:r w:rsidR="00764FDA" w:rsidRPr="0096519C">
              <w:rPr>
                <w:rFonts w:cs="Arial"/>
                <w:szCs w:val="18"/>
                <w:lang w:val="en-GB"/>
              </w:rPr>
              <w:t>E-UTRA</w:t>
            </w:r>
            <w:r w:rsidRPr="0096519C">
              <w:rPr>
                <w:rFonts w:cs="Arial"/>
                <w:szCs w:val="18"/>
                <w:lang w:val="en-GB"/>
              </w:rPr>
              <w:t xml:space="preserve"> band, the UE shall include the same number of entries for </w:t>
            </w:r>
            <w:r w:rsidR="00764FDA" w:rsidRPr="0096519C">
              <w:rPr>
                <w:rFonts w:cs="Arial"/>
                <w:szCs w:val="18"/>
                <w:lang w:val="en-GB"/>
              </w:rPr>
              <w:t>E-UTRA</w:t>
            </w:r>
            <w:r w:rsidRPr="0096519C">
              <w:rPr>
                <w:rFonts w:cs="Arial"/>
                <w:szCs w:val="18"/>
                <w:lang w:val="en-GB"/>
              </w:rPr>
              <w:t xml:space="preserve"> bands as in </w:t>
            </w:r>
            <w:proofErr w:type="spellStart"/>
            <w:r w:rsidRPr="0096519C">
              <w:rPr>
                <w:rFonts w:cs="Arial"/>
                <w:i/>
                <w:szCs w:val="18"/>
                <w:lang w:val="en-GB"/>
              </w:rPr>
              <w:t>bandList</w:t>
            </w:r>
            <w:proofErr w:type="spellEnd"/>
            <w:r w:rsidR="00834086" w:rsidRPr="0096519C">
              <w:rPr>
                <w:rFonts w:cs="Arial"/>
                <w:i/>
                <w:szCs w:val="18"/>
                <w:lang w:val="en-GB"/>
              </w:rPr>
              <w:t>,</w:t>
            </w:r>
            <w:r w:rsidRPr="0096519C">
              <w:rPr>
                <w:rFonts w:cs="Arial"/>
                <w:szCs w:val="18"/>
                <w:lang w:val="en-GB"/>
              </w:rPr>
              <w:t xml:space="preserve"> i.e. first entry corresponds to first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5D322712" w14:textId="147633E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second </w:t>
            </w:r>
            <w:r w:rsidR="00764FDA" w:rsidRPr="0096519C">
              <w:rPr>
                <w:rFonts w:cs="Arial"/>
                <w:szCs w:val="18"/>
                <w:lang w:val="en-GB"/>
              </w:rPr>
              <w:t>E-UTRA</w:t>
            </w:r>
            <w:r w:rsidRPr="0096519C">
              <w:rPr>
                <w:rFonts w:cs="Arial"/>
                <w:szCs w:val="18"/>
                <w:lang w:val="en-GB"/>
              </w:rPr>
              <w:t xml:space="preserve">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6811C22A" w14:textId="77777777" w:rsidR="009B7EC4" w:rsidRPr="0096519C" w:rsidRDefault="009B7EC4" w:rsidP="00706D38">
            <w:pPr>
              <w:pStyle w:val="TAL"/>
              <w:ind w:left="284"/>
              <w:rPr>
                <w:lang w:val="en-GB"/>
              </w:rPr>
            </w:pPr>
            <w:r w:rsidRPr="0096519C">
              <w:rPr>
                <w:lang w:val="en-GB"/>
              </w:rPr>
              <w:t xml:space="preserve"> -</w:t>
            </w:r>
            <w:r w:rsidRPr="0096519C">
              <w:rPr>
                <w:lang w:val="en-GB"/>
              </w:rPr>
              <w:tab/>
              <w:t>And so on</w:t>
            </w:r>
          </w:p>
        </w:tc>
      </w:tr>
    </w:tbl>
    <w:p w14:paraId="5E1AB54A" w14:textId="77777777" w:rsidR="00C1597C" w:rsidRPr="0096519C" w:rsidRDefault="00C1597C" w:rsidP="00C1597C"/>
    <w:p w14:paraId="60C56AF0" w14:textId="09AAC688" w:rsidR="003C29C4" w:rsidRPr="0096519C" w:rsidRDefault="002C5D28" w:rsidP="003C29C4">
      <w:pPr>
        <w:pStyle w:val="Heading4"/>
        <w:rPr>
          <w:i/>
          <w:noProof/>
          <w:lang w:val="en-GB"/>
        </w:rPr>
      </w:pPr>
      <w:bookmarkStart w:id="543" w:name="_Toc20426147"/>
      <w:r w:rsidRPr="0096519C">
        <w:rPr>
          <w:lang w:val="en-GB"/>
        </w:rPr>
        <w:t>–</w:t>
      </w:r>
      <w:r w:rsidRPr="0096519C">
        <w:rPr>
          <w:lang w:val="en-GB"/>
        </w:rPr>
        <w:tab/>
      </w:r>
      <w:r w:rsidRPr="0096519C">
        <w:rPr>
          <w:i/>
          <w:noProof/>
          <w:lang w:val="en-GB"/>
        </w:rPr>
        <w:t>CA-BandwidthClassEUTRA</w:t>
      </w:r>
      <w:bookmarkEnd w:id="543"/>
      <w:r w:rsidR="003C29C4" w:rsidRPr="0096519C">
        <w:rPr>
          <w:i/>
          <w:noProof/>
          <w:lang w:val="en-GB"/>
        </w:rPr>
        <w:t xml:space="preserve"> </w:t>
      </w:r>
    </w:p>
    <w:p w14:paraId="10A47113" w14:textId="77777777" w:rsidR="003C29C4" w:rsidRPr="0096519C" w:rsidRDefault="003C29C4" w:rsidP="003C29C4">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41A9B5B1" w14:textId="0F92B15C" w:rsidR="002C5D28" w:rsidRPr="0096519C" w:rsidRDefault="003C29C4" w:rsidP="00852D09">
      <w:pPr>
        <w:pStyle w:val="TH"/>
        <w:rPr>
          <w:lang w:val="en-GB"/>
        </w:rPr>
      </w:pPr>
      <w:r w:rsidRPr="0096519C">
        <w:rPr>
          <w:i/>
          <w:lang w:val="en-GB"/>
        </w:rPr>
        <w:t>CA-</w:t>
      </w:r>
      <w:proofErr w:type="spellStart"/>
      <w:r w:rsidRPr="0096519C">
        <w:rPr>
          <w:i/>
          <w:lang w:val="en-GB"/>
        </w:rPr>
        <w:t>BandwidthClassEUTRA</w:t>
      </w:r>
      <w:proofErr w:type="spellEnd"/>
      <w:r w:rsidRPr="0096519C">
        <w:rPr>
          <w:lang w:val="en-GB"/>
        </w:rPr>
        <w:t xml:space="preserve"> information element</w:t>
      </w:r>
    </w:p>
    <w:p w14:paraId="26AC3107" w14:textId="77777777" w:rsidR="002C5D28" w:rsidRPr="0096519C" w:rsidRDefault="002C5D28" w:rsidP="0096519C">
      <w:pPr>
        <w:pStyle w:val="PL"/>
        <w:rPr>
          <w:color w:val="808080"/>
        </w:rPr>
      </w:pPr>
      <w:r w:rsidRPr="0096519C">
        <w:rPr>
          <w:color w:val="808080"/>
        </w:rPr>
        <w:t>-- ASN1START</w:t>
      </w:r>
    </w:p>
    <w:p w14:paraId="36E19855" w14:textId="77777777" w:rsidR="002C5D28" w:rsidRPr="0096519C" w:rsidRDefault="002C5D28" w:rsidP="0096519C">
      <w:pPr>
        <w:pStyle w:val="PL"/>
        <w:rPr>
          <w:color w:val="808080"/>
        </w:rPr>
      </w:pPr>
      <w:r w:rsidRPr="0096519C">
        <w:rPr>
          <w:color w:val="808080"/>
        </w:rPr>
        <w:t>-- TAG-CA-BANDWIDTHCLASSEUTRA-START</w:t>
      </w:r>
    </w:p>
    <w:p w14:paraId="079DD6F7" w14:textId="77777777" w:rsidR="002C5D28" w:rsidRPr="0096519C" w:rsidRDefault="002C5D28" w:rsidP="0096519C">
      <w:pPr>
        <w:pStyle w:val="PL"/>
      </w:pPr>
    </w:p>
    <w:p w14:paraId="4D4C6C4A" w14:textId="77777777" w:rsidR="002C5D28" w:rsidRPr="0096519C" w:rsidRDefault="002C5D28" w:rsidP="0096519C">
      <w:pPr>
        <w:pStyle w:val="PL"/>
      </w:pPr>
      <w:r w:rsidRPr="0096519C">
        <w:t xml:space="preserve">CA-BandwidthClassEUTRA ::=          </w:t>
      </w:r>
      <w:r w:rsidRPr="0096519C">
        <w:rPr>
          <w:color w:val="993366"/>
        </w:rPr>
        <w:t>ENUMERATED</w:t>
      </w:r>
      <w:r w:rsidRPr="0096519C">
        <w:t xml:space="preserve"> {a, b, c, d, e, f, ...}</w:t>
      </w:r>
    </w:p>
    <w:p w14:paraId="07E33352" w14:textId="77777777" w:rsidR="002C5D28" w:rsidRPr="0096519C" w:rsidRDefault="002C5D28" w:rsidP="0096519C">
      <w:pPr>
        <w:pStyle w:val="PL"/>
      </w:pPr>
    </w:p>
    <w:p w14:paraId="32347B80" w14:textId="77777777" w:rsidR="002C5D28" w:rsidRPr="0096519C" w:rsidRDefault="002C5D28" w:rsidP="0096519C">
      <w:pPr>
        <w:pStyle w:val="PL"/>
        <w:rPr>
          <w:color w:val="808080"/>
        </w:rPr>
      </w:pPr>
      <w:r w:rsidRPr="0096519C">
        <w:rPr>
          <w:color w:val="808080"/>
        </w:rPr>
        <w:t>-- TAG-CA-BANDWIDTHCLASSEUTRA-STOP</w:t>
      </w:r>
    </w:p>
    <w:p w14:paraId="2272A582" w14:textId="77777777" w:rsidR="002C5D28" w:rsidRPr="0096519C" w:rsidRDefault="002C5D28" w:rsidP="0096519C">
      <w:pPr>
        <w:pStyle w:val="PL"/>
        <w:rPr>
          <w:color w:val="808080"/>
        </w:rPr>
      </w:pPr>
      <w:r w:rsidRPr="0096519C">
        <w:rPr>
          <w:color w:val="808080"/>
        </w:rPr>
        <w:t>-- ASN1STOP</w:t>
      </w:r>
    </w:p>
    <w:p w14:paraId="2344350F" w14:textId="77777777" w:rsidR="00C1597C" w:rsidRPr="0096519C" w:rsidRDefault="00C1597C" w:rsidP="00C1597C"/>
    <w:p w14:paraId="40E64D98" w14:textId="32E96B4B" w:rsidR="003C29C4" w:rsidRPr="0096519C" w:rsidRDefault="002C5D28" w:rsidP="003C29C4">
      <w:pPr>
        <w:pStyle w:val="Heading4"/>
        <w:rPr>
          <w:i/>
          <w:noProof/>
          <w:lang w:val="en-GB"/>
        </w:rPr>
      </w:pPr>
      <w:bookmarkStart w:id="544" w:name="_Toc20426148"/>
      <w:r w:rsidRPr="0096519C">
        <w:rPr>
          <w:lang w:val="en-GB"/>
        </w:rPr>
        <w:lastRenderedPageBreak/>
        <w:t>–</w:t>
      </w:r>
      <w:r w:rsidRPr="0096519C">
        <w:rPr>
          <w:lang w:val="en-GB"/>
        </w:rPr>
        <w:tab/>
      </w:r>
      <w:r w:rsidRPr="0096519C">
        <w:rPr>
          <w:i/>
          <w:noProof/>
          <w:lang w:val="en-GB"/>
        </w:rPr>
        <w:t>CA-BandwidthClassNR</w:t>
      </w:r>
      <w:bookmarkEnd w:id="544"/>
    </w:p>
    <w:p w14:paraId="5E3B8467" w14:textId="77777777" w:rsidR="003C29C4" w:rsidRPr="0096519C" w:rsidRDefault="003C29C4" w:rsidP="003C29C4">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0AB44935" w14:textId="2C53487F" w:rsidR="002C5D28" w:rsidRPr="0096519C" w:rsidRDefault="003C29C4" w:rsidP="00852D09">
      <w:pPr>
        <w:pStyle w:val="TH"/>
        <w:rPr>
          <w:lang w:val="en-GB"/>
        </w:rPr>
      </w:pPr>
      <w:r w:rsidRPr="0096519C">
        <w:rPr>
          <w:i/>
          <w:lang w:val="en-GB"/>
        </w:rPr>
        <w:t>CA-</w:t>
      </w:r>
      <w:proofErr w:type="spellStart"/>
      <w:r w:rsidRPr="0096519C">
        <w:rPr>
          <w:i/>
          <w:lang w:val="en-GB"/>
        </w:rPr>
        <w:t>BandwidthClassNR</w:t>
      </w:r>
      <w:proofErr w:type="spellEnd"/>
      <w:r w:rsidRPr="0096519C">
        <w:rPr>
          <w:lang w:val="en-GB"/>
        </w:rPr>
        <w:t xml:space="preserve"> information element</w:t>
      </w:r>
    </w:p>
    <w:p w14:paraId="4169380B" w14:textId="77777777" w:rsidR="002C5D28" w:rsidRPr="0096519C" w:rsidRDefault="002C5D28" w:rsidP="0096519C">
      <w:pPr>
        <w:pStyle w:val="PL"/>
        <w:rPr>
          <w:color w:val="808080"/>
        </w:rPr>
      </w:pPr>
      <w:r w:rsidRPr="0096519C">
        <w:rPr>
          <w:color w:val="808080"/>
        </w:rPr>
        <w:t>-- ASN1START</w:t>
      </w:r>
    </w:p>
    <w:p w14:paraId="7C97C3E7" w14:textId="77777777" w:rsidR="002C5D28" w:rsidRPr="0096519C" w:rsidRDefault="002C5D28" w:rsidP="0096519C">
      <w:pPr>
        <w:pStyle w:val="PL"/>
        <w:rPr>
          <w:color w:val="808080"/>
        </w:rPr>
      </w:pPr>
      <w:r w:rsidRPr="0096519C">
        <w:rPr>
          <w:color w:val="808080"/>
        </w:rPr>
        <w:t>-- TAG-CA-BANDWIDTHCLASSNR-START</w:t>
      </w:r>
    </w:p>
    <w:p w14:paraId="654360D0" w14:textId="77777777" w:rsidR="002C5D28" w:rsidRPr="0096519C" w:rsidRDefault="002C5D28" w:rsidP="0096519C">
      <w:pPr>
        <w:pStyle w:val="PL"/>
      </w:pPr>
    </w:p>
    <w:p w14:paraId="64E5FAFB" w14:textId="77777777" w:rsidR="002C5D28" w:rsidRPr="0096519C" w:rsidRDefault="002C5D28" w:rsidP="0096519C">
      <w:pPr>
        <w:pStyle w:val="PL"/>
      </w:pPr>
      <w:r w:rsidRPr="0096519C">
        <w:t xml:space="preserve">CA-BandwidthClassNR ::=             </w:t>
      </w:r>
      <w:r w:rsidRPr="0096519C">
        <w:rPr>
          <w:color w:val="993366"/>
        </w:rPr>
        <w:t>ENUMERATED</w:t>
      </w:r>
      <w:r w:rsidRPr="0096519C">
        <w:t xml:space="preserve"> {a, b, c, d, e, f, g, h, i, j, k, l, m, n, o, p, q, ...}</w:t>
      </w:r>
    </w:p>
    <w:p w14:paraId="65DA4CD8" w14:textId="77777777" w:rsidR="002C5D28" w:rsidRPr="0096519C" w:rsidRDefault="002C5D28" w:rsidP="0096519C">
      <w:pPr>
        <w:pStyle w:val="PL"/>
      </w:pPr>
    </w:p>
    <w:p w14:paraId="02C2D643" w14:textId="77777777" w:rsidR="002C5D28" w:rsidRPr="0096519C" w:rsidRDefault="002C5D28" w:rsidP="0096519C">
      <w:pPr>
        <w:pStyle w:val="PL"/>
        <w:rPr>
          <w:color w:val="808080"/>
        </w:rPr>
      </w:pPr>
      <w:r w:rsidRPr="0096519C">
        <w:rPr>
          <w:color w:val="808080"/>
        </w:rPr>
        <w:t>-- TAG-CA-BANDWIDTHCLASSNR-STOP</w:t>
      </w:r>
    </w:p>
    <w:p w14:paraId="07A26903" w14:textId="77777777" w:rsidR="002C5D28" w:rsidRPr="0096519C" w:rsidRDefault="002C5D28" w:rsidP="0096519C">
      <w:pPr>
        <w:pStyle w:val="PL"/>
        <w:rPr>
          <w:color w:val="808080"/>
        </w:rPr>
      </w:pPr>
      <w:r w:rsidRPr="0096519C">
        <w:rPr>
          <w:color w:val="808080"/>
        </w:rPr>
        <w:t>-- ASN1STOP</w:t>
      </w:r>
    </w:p>
    <w:p w14:paraId="7CA3530F" w14:textId="77777777" w:rsidR="00C1597C" w:rsidRPr="0096519C" w:rsidRDefault="00C1597C" w:rsidP="00C1597C"/>
    <w:p w14:paraId="20B65569" w14:textId="77777777" w:rsidR="002C5D28" w:rsidRPr="0096519C" w:rsidRDefault="002C5D28" w:rsidP="002C5D28">
      <w:pPr>
        <w:pStyle w:val="Heading4"/>
        <w:rPr>
          <w:i/>
          <w:noProof/>
          <w:lang w:val="en-GB"/>
        </w:rPr>
      </w:pPr>
      <w:bookmarkStart w:id="545" w:name="_Toc20426149"/>
      <w:r w:rsidRPr="0096519C">
        <w:rPr>
          <w:lang w:val="en-GB"/>
        </w:rPr>
        <w:t>–</w:t>
      </w:r>
      <w:r w:rsidRPr="0096519C">
        <w:rPr>
          <w:lang w:val="en-GB"/>
        </w:rPr>
        <w:tab/>
      </w:r>
      <w:r w:rsidRPr="0096519C">
        <w:rPr>
          <w:i/>
          <w:noProof/>
          <w:lang w:val="en-GB"/>
        </w:rPr>
        <w:t>CA-ParametersEUTRA</w:t>
      </w:r>
      <w:bookmarkEnd w:id="545"/>
    </w:p>
    <w:p w14:paraId="0DF76827" w14:textId="77777777" w:rsidR="002C5D28" w:rsidRPr="0096519C" w:rsidRDefault="002C5D28" w:rsidP="002C5D28">
      <w:pPr>
        <w:rPr>
          <w:rFonts w:eastAsia="Yu Mincho"/>
        </w:rPr>
      </w:pPr>
      <w:r w:rsidRPr="0096519C">
        <w:rPr>
          <w:rFonts w:eastAsia="Yu Mincho"/>
        </w:rPr>
        <w:t xml:space="preserve">The IE </w:t>
      </w:r>
      <w:r w:rsidRPr="0096519C">
        <w:rPr>
          <w:rFonts w:eastAsia="Yu Mincho"/>
          <w:i/>
        </w:rPr>
        <w:t>CA-</w:t>
      </w:r>
      <w:proofErr w:type="spellStart"/>
      <w:r w:rsidRPr="0096519C">
        <w:rPr>
          <w:rFonts w:eastAsia="Yu Mincho"/>
          <w:i/>
        </w:rPr>
        <w:t>ParameterEUTRA</w:t>
      </w:r>
      <w:proofErr w:type="spellEnd"/>
      <w:r w:rsidRPr="0096519C">
        <w:rPr>
          <w:rFonts w:eastAsia="Yu Mincho"/>
        </w:rPr>
        <w:t xml:space="preserve"> contains the </w:t>
      </w:r>
      <w:r w:rsidR="00764FDA" w:rsidRPr="0096519C">
        <w:rPr>
          <w:rFonts w:eastAsia="Yu Mincho"/>
        </w:rPr>
        <w:t>E-UTRA</w:t>
      </w:r>
      <w:r w:rsidRPr="0096519C">
        <w:rPr>
          <w:rFonts w:eastAsia="Yu Mincho"/>
        </w:rPr>
        <w:t xml:space="preserve"> part of band combination parameters for a given MR-DC band combination.</w:t>
      </w:r>
    </w:p>
    <w:p w14:paraId="2DDE22A2" w14:textId="001558F2" w:rsidR="003C29C4" w:rsidRPr="0096519C" w:rsidRDefault="002C5D28" w:rsidP="003C29C4">
      <w:pPr>
        <w:pStyle w:val="NO"/>
        <w:rPr>
          <w:rFonts w:eastAsia="Yu Mincho"/>
          <w:lang w:val="en-GB"/>
        </w:rPr>
      </w:pPr>
      <w:r w:rsidRPr="0096519C">
        <w:rPr>
          <w:rFonts w:eastAsia="Yu Mincho"/>
          <w:lang w:val="en-GB"/>
        </w:rPr>
        <w:t>NOTE:</w:t>
      </w:r>
      <w:r w:rsidRPr="0096519C">
        <w:rPr>
          <w:rFonts w:eastAsia="Yu Mincho"/>
          <w:lang w:val="en-GB"/>
        </w:rPr>
        <w:tab/>
        <w:t xml:space="preserve">If additional </w:t>
      </w:r>
      <w:r w:rsidR="00764FDA" w:rsidRPr="0096519C">
        <w:rPr>
          <w:rFonts w:eastAsia="Yu Mincho"/>
          <w:lang w:val="en-GB"/>
        </w:rPr>
        <w:t>E-UTRA</w:t>
      </w:r>
      <w:r w:rsidRPr="0096519C">
        <w:rPr>
          <w:rFonts w:eastAsia="Yu Mincho"/>
          <w:lang w:val="en-GB"/>
        </w:rPr>
        <w:t xml:space="preserve"> band combination parameters are defined in TS 36.331 [10], which are supported for MR-DC, they will be defined here as well.</w:t>
      </w:r>
    </w:p>
    <w:p w14:paraId="67634CD3" w14:textId="3DE35AEC" w:rsidR="002C5D28" w:rsidRPr="0096519C" w:rsidRDefault="003C29C4" w:rsidP="00852D09">
      <w:pPr>
        <w:pStyle w:val="TH"/>
        <w:rPr>
          <w:rFonts w:eastAsia="Yu Mincho"/>
          <w:lang w:val="en-GB"/>
        </w:rPr>
      </w:pPr>
      <w:r w:rsidRPr="0096519C">
        <w:rPr>
          <w:i/>
          <w:lang w:val="en-GB"/>
        </w:rPr>
        <w:t>CA-</w:t>
      </w:r>
      <w:proofErr w:type="spellStart"/>
      <w:r w:rsidRPr="0096519C">
        <w:rPr>
          <w:i/>
          <w:lang w:val="en-GB"/>
        </w:rPr>
        <w:t>ParametersEUTRA</w:t>
      </w:r>
      <w:proofErr w:type="spellEnd"/>
      <w:r w:rsidRPr="0096519C">
        <w:rPr>
          <w:lang w:val="en-GB"/>
        </w:rPr>
        <w:t xml:space="preserve"> information element</w:t>
      </w:r>
    </w:p>
    <w:p w14:paraId="67871E61" w14:textId="77777777" w:rsidR="002C5D28" w:rsidRPr="0096519C" w:rsidRDefault="002C5D28" w:rsidP="0096519C">
      <w:pPr>
        <w:pStyle w:val="PL"/>
        <w:rPr>
          <w:color w:val="808080"/>
        </w:rPr>
      </w:pPr>
      <w:r w:rsidRPr="0096519C">
        <w:rPr>
          <w:color w:val="808080"/>
        </w:rPr>
        <w:t>-- ASN1START</w:t>
      </w:r>
    </w:p>
    <w:p w14:paraId="45A56660" w14:textId="77777777" w:rsidR="002C5D28" w:rsidRPr="0096519C" w:rsidRDefault="002C5D28" w:rsidP="0096519C">
      <w:pPr>
        <w:pStyle w:val="PL"/>
        <w:rPr>
          <w:color w:val="808080"/>
        </w:rPr>
      </w:pPr>
      <w:r w:rsidRPr="0096519C">
        <w:rPr>
          <w:color w:val="808080"/>
        </w:rPr>
        <w:t>-- TAG-CA-PARAMETERSEUTRA-START</w:t>
      </w:r>
    </w:p>
    <w:p w14:paraId="7555435E" w14:textId="77777777" w:rsidR="002C5D28" w:rsidRPr="0096519C" w:rsidRDefault="002C5D28" w:rsidP="0096519C">
      <w:pPr>
        <w:pStyle w:val="PL"/>
      </w:pPr>
    </w:p>
    <w:p w14:paraId="63066CD3" w14:textId="77777777" w:rsidR="002C5D28" w:rsidRPr="0096519C" w:rsidRDefault="002C5D28" w:rsidP="0096519C">
      <w:pPr>
        <w:pStyle w:val="PL"/>
      </w:pPr>
      <w:r w:rsidRPr="0096519C">
        <w:t xml:space="preserve">CA-ParametersEUTRA ::=                          </w:t>
      </w:r>
      <w:r w:rsidRPr="0096519C">
        <w:rPr>
          <w:color w:val="993366"/>
        </w:rPr>
        <w:t>SEQUENCE</w:t>
      </w:r>
      <w:r w:rsidRPr="0096519C">
        <w:t xml:space="preserve"> {</w:t>
      </w:r>
    </w:p>
    <w:p w14:paraId="0889C847" w14:textId="77777777" w:rsidR="002C5D28" w:rsidRPr="0096519C" w:rsidRDefault="002C5D28" w:rsidP="0096519C">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28D4F54E" w14:textId="77777777" w:rsidR="002C5D28" w:rsidRPr="0096519C" w:rsidRDefault="002C5D28" w:rsidP="0096519C">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0CD37CF1" w14:textId="77777777" w:rsidR="002C5D28" w:rsidRPr="0096519C" w:rsidRDefault="002C5D28" w:rsidP="0096519C">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286CE798" w14:textId="77777777" w:rsidR="002C5D28" w:rsidRPr="0096519C" w:rsidRDefault="002C5D28" w:rsidP="0096519C">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4FD74FA" w14:textId="77777777" w:rsidR="002C5D28" w:rsidRPr="0096519C" w:rsidRDefault="002C5D28" w:rsidP="0096519C">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A7D94F4" w14:textId="77777777" w:rsidR="002C5D28" w:rsidRPr="0096519C" w:rsidRDefault="002C5D28" w:rsidP="0096519C">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7EC83179" w14:textId="77777777" w:rsidR="002C5D28" w:rsidRPr="0096519C" w:rsidRDefault="002C5D28" w:rsidP="0096519C">
      <w:pPr>
        <w:pStyle w:val="PL"/>
      </w:pPr>
      <w:r w:rsidRPr="0096519C">
        <w:t xml:space="preserve">    ...</w:t>
      </w:r>
    </w:p>
    <w:p w14:paraId="3DFC0504" w14:textId="77777777" w:rsidR="000A7887" w:rsidRPr="0096519C" w:rsidRDefault="002C5D28" w:rsidP="0096519C">
      <w:pPr>
        <w:pStyle w:val="PL"/>
      </w:pPr>
      <w:r w:rsidRPr="0096519C">
        <w:t>}</w:t>
      </w:r>
    </w:p>
    <w:p w14:paraId="08593DED" w14:textId="77777777" w:rsidR="000A7887" w:rsidRPr="0096519C" w:rsidRDefault="000A7887" w:rsidP="0096519C">
      <w:pPr>
        <w:pStyle w:val="PL"/>
      </w:pPr>
    </w:p>
    <w:p w14:paraId="62A96DE9" w14:textId="77777777" w:rsidR="000A7887" w:rsidRPr="0096519C" w:rsidRDefault="000A7887" w:rsidP="0096519C">
      <w:pPr>
        <w:pStyle w:val="PL"/>
      </w:pPr>
      <w:r w:rsidRPr="0096519C">
        <w:t xml:space="preserve">CA-ParametersEUTRA-v1560 ::=                    </w:t>
      </w:r>
      <w:r w:rsidRPr="0096519C">
        <w:rPr>
          <w:color w:val="993366"/>
        </w:rPr>
        <w:t>SEQUENCE</w:t>
      </w:r>
      <w:r w:rsidRPr="0096519C">
        <w:t xml:space="preserve"> {</w:t>
      </w:r>
    </w:p>
    <w:p w14:paraId="18EA620F" w14:textId="509A6B9F" w:rsidR="000A7887" w:rsidRPr="0096519C" w:rsidRDefault="000A7887" w:rsidP="0096519C">
      <w:pPr>
        <w:pStyle w:val="PL"/>
      </w:pPr>
      <w:r w:rsidRPr="0096519C">
        <w:t xml:space="preserve">    </w:t>
      </w:r>
      <w:r w:rsidR="001B62AA" w:rsidRPr="0096519C">
        <w:t>fd-MIMO-T</w:t>
      </w:r>
      <w:r w:rsidRPr="0096519C">
        <w:t xml:space="preserve">otalWeightedLayers                             </w:t>
      </w:r>
      <w:r w:rsidRPr="0096519C">
        <w:rPr>
          <w:color w:val="993366"/>
        </w:rPr>
        <w:t>INTEGER</w:t>
      </w:r>
      <w:r w:rsidRPr="0096519C">
        <w:t xml:space="preserve"> (2..128)                                 </w:t>
      </w:r>
      <w:r w:rsidRPr="0096519C">
        <w:rPr>
          <w:color w:val="993366"/>
        </w:rPr>
        <w:t>OPTIONAL</w:t>
      </w:r>
    </w:p>
    <w:p w14:paraId="611EF12E" w14:textId="72C087D4" w:rsidR="002C5D28" w:rsidRPr="0096519C" w:rsidRDefault="000A7887" w:rsidP="0096519C">
      <w:pPr>
        <w:pStyle w:val="PL"/>
      </w:pPr>
      <w:r w:rsidRPr="0096519C">
        <w:t>}</w:t>
      </w:r>
    </w:p>
    <w:p w14:paraId="1CE085B9" w14:textId="77777777" w:rsidR="0082690B" w:rsidRPr="0096519C" w:rsidRDefault="0082690B" w:rsidP="0096519C">
      <w:pPr>
        <w:pStyle w:val="PL"/>
      </w:pPr>
    </w:p>
    <w:p w14:paraId="6C76DE33" w14:textId="77777777" w:rsidR="0082690B" w:rsidRPr="0096519C" w:rsidRDefault="0082690B" w:rsidP="0096519C">
      <w:pPr>
        <w:pStyle w:val="PL"/>
      </w:pPr>
      <w:r w:rsidRPr="0096519C">
        <w:t xml:space="preserve">CA-ParametersEUTRA-v1570 ::=                    </w:t>
      </w:r>
      <w:r w:rsidRPr="0096519C">
        <w:rPr>
          <w:color w:val="993366"/>
        </w:rPr>
        <w:t>SEQUENCE</w:t>
      </w:r>
      <w:r w:rsidRPr="0096519C">
        <w:t xml:space="preserve"> {</w:t>
      </w:r>
    </w:p>
    <w:p w14:paraId="27373C1F" w14:textId="5CDAFD06" w:rsidR="0082690B" w:rsidRPr="0096519C" w:rsidRDefault="0082690B" w:rsidP="0096519C">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7B176639" w14:textId="5B4CA004" w:rsidR="002C5D28" w:rsidRPr="0096519C" w:rsidRDefault="0082690B" w:rsidP="0096519C">
      <w:pPr>
        <w:pStyle w:val="PL"/>
      </w:pPr>
      <w:r w:rsidRPr="0096519C">
        <w:t>}</w:t>
      </w:r>
    </w:p>
    <w:p w14:paraId="25A3B1B7" w14:textId="77777777" w:rsidR="0082690B" w:rsidRPr="0096519C" w:rsidRDefault="0082690B" w:rsidP="0096519C">
      <w:pPr>
        <w:pStyle w:val="PL"/>
      </w:pPr>
    </w:p>
    <w:p w14:paraId="4BB983DB" w14:textId="77777777" w:rsidR="002C5D28" w:rsidRPr="0096519C" w:rsidRDefault="002C5D28" w:rsidP="0096519C">
      <w:pPr>
        <w:pStyle w:val="PL"/>
        <w:rPr>
          <w:color w:val="808080"/>
        </w:rPr>
      </w:pPr>
      <w:r w:rsidRPr="0096519C">
        <w:rPr>
          <w:color w:val="808080"/>
        </w:rPr>
        <w:t>-- TAG-CA-PARAMETERSEUTRA-STOP</w:t>
      </w:r>
    </w:p>
    <w:p w14:paraId="270438CF" w14:textId="77777777" w:rsidR="002C5D28" w:rsidRPr="0096519C" w:rsidRDefault="002C5D28" w:rsidP="0096519C">
      <w:pPr>
        <w:pStyle w:val="PL"/>
        <w:rPr>
          <w:color w:val="808080"/>
        </w:rPr>
      </w:pPr>
      <w:r w:rsidRPr="0096519C">
        <w:rPr>
          <w:color w:val="808080"/>
        </w:rPr>
        <w:t>-- ASN1STOP</w:t>
      </w:r>
    </w:p>
    <w:p w14:paraId="68042547" w14:textId="77777777" w:rsidR="002C5D28" w:rsidRPr="0096519C" w:rsidRDefault="002C5D28" w:rsidP="002C5D28"/>
    <w:p w14:paraId="30EBD3C3" w14:textId="77777777" w:rsidR="00987F3E" w:rsidRPr="0096519C" w:rsidRDefault="002C5D28" w:rsidP="00987F3E">
      <w:pPr>
        <w:pStyle w:val="Heading4"/>
        <w:rPr>
          <w:lang w:val="en-GB"/>
        </w:rPr>
      </w:pPr>
      <w:bookmarkStart w:id="546" w:name="_Toc20426150"/>
      <w:r w:rsidRPr="0096519C">
        <w:rPr>
          <w:lang w:val="en-GB"/>
        </w:rPr>
        <w:lastRenderedPageBreak/>
        <w:t>–</w:t>
      </w:r>
      <w:r w:rsidRPr="0096519C">
        <w:rPr>
          <w:lang w:val="en-GB"/>
        </w:rPr>
        <w:tab/>
      </w:r>
      <w:bookmarkEnd w:id="546"/>
      <w:r w:rsidR="00987F3E" w:rsidRPr="0096519C">
        <w:rPr>
          <w:i/>
          <w:lang w:val="en-GB"/>
        </w:rPr>
        <w:t>CA-</w:t>
      </w:r>
      <w:proofErr w:type="spellStart"/>
      <w:r w:rsidR="00987F3E" w:rsidRPr="0096519C">
        <w:rPr>
          <w:i/>
          <w:lang w:val="en-GB"/>
        </w:rPr>
        <w:t>ParametersNR</w:t>
      </w:r>
      <w:proofErr w:type="spellEnd"/>
    </w:p>
    <w:p w14:paraId="16101402" w14:textId="41569055" w:rsidR="00F95F2F" w:rsidRPr="0096519C" w:rsidRDefault="002C5D28" w:rsidP="00987F3E">
      <w:pPr>
        <w:pStyle w:val="Heading4"/>
      </w:pPr>
      <w:r w:rsidRPr="0096519C">
        <w:t xml:space="preserve">The IE </w:t>
      </w:r>
      <w:r w:rsidRPr="0096519C">
        <w:rPr>
          <w:i/>
        </w:rPr>
        <w:t>CA-</w:t>
      </w:r>
      <w:proofErr w:type="spellStart"/>
      <w:r w:rsidRPr="0096519C">
        <w:rPr>
          <w:i/>
        </w:rPr>
        <w:t>ParametersNR</w:t>
      </w:r>
      <w:proofErr w:type="spellEnd"/>
      <w:r w:rsidRPr="0096519C">
        <w:t xml:space="preserve"> contains carrier aggregation related capabilities that are defined per band combination.</w:t>
      </w:r>
    </w:p>
    <w:p w14:paraId="01DC3BBD" w14:textId="77777777" w:rsidR="002C5D28" w:rsidRPr="0096519C" w:rsidRDefault="002C5D28" w:rsidP="002C5D28">
      <w:pPr>
        <w:pStyle w:val="TH"/>
        <w:rPr>
          <w:lang w:val="en-GB"/>
        </w:rPr>
      </w:pPr>
      <w:r w:rsidRPr="0096519C">
        <w:rPr>
          <w:i/>
          <w:lang w:val="en-GB"/>
        </w:rPr>
        <w:t>CA-</w:t>
      </w:r>
      <w:proofErr w:type="spellStart"/>
      <w:r w:rsidRPr="0096519C">
        <w:rPr>
          <w:i/>
          <w:lang w:val="en-GB"/>
        </w:rPr>
        <w:t>ParametersNR</w:t>
      </w:r>
      <w:proofErr w:type="spellEnd"/>
      <w:r w:rsidRPr="0096519C">
        <w:rPr>
          <w:lang w:val="en-GB"/>
        </w:rPr>
        <w:t xml:space="preserve"> information element</w:t>
      </w:r>
    </w:p>
    <w:p w14:paraId="78EC7F2C" w14:textId="77777777" w:rsidR="002C5D28" w:rsidRPr="0096519C" w:rsidRDefault="002C5D28" w:rsidP="0096519C">
      <w:pPr>
        <w:pStyle w:val="PL"/>
        <w:rPr>
          <w:color w:val="808080"/>
        </w:rPr>
      </w:pPr>
      <w:r w:rsidRPr="0096519C">
        <w:rPr>
          <w:color w:val="808080"/>
        </w:rPr>
        <w:t>-- ASN1START</w:t>
      </w:r>
    </w:p>
    <w:p w14:paraId="23D7C010" w14:textId="77777777" w:rsidR="002C5D28" w:rsidRPr="0096519C" w:rsidRDefault="002C5D28" w:rsidP="0096519C">
      <w:pPr>
        <w:pStyle w:val="PL"/>
        <w:rPr>
          <w:color w:val="808080"/>
        </w:rPr>
      </w:pPr>
      <w:r w:rsidRPr="0096519C">
        <w:rPr>
          <w:color w:val="808080"/>
        </w:rPr>
        <w:t>-- TAG-CA-PARAMETERSNR-START</w:t>
      </w:r>
    </w:p>
    <w:p w14:paraId="26EFE0C8" w14:textId="77777777" w:rsidR="002C5D28" w:rsidRPr="0096519C" w:rsidRDefault="002C5D28" w:rsidP="0096519C">
      <w:pPr>
        <w:pStyle w:val="PL"/>
      </w:pPr>
    </w:p>
    <w:p w14:paraId="5B8F309F" w14:textId="77777777" w:rsidR="002C5D28" w:rsidRPr="0096519C" w:rsidRDefault="002C5D28" w:rsidP="0096519C">
      <w:pPr>
        <w:pStyle w:val="PL"/>
      </w:pPr>
      <w:r w:rsidRPr="0096519C">
        <w:t xml:space="preserve">CA-ParametersNR ::=                 </w:t>
      </w:r>
      <w:r w:rsidRPr="0096519C">
        <w:rPr>
          <w:color w:val="993366"/>
        </w:rPr>
        <w:t>SEQUENCE</w:t>
      </w:r>
      <w:r w:rsidRPr="0096519C">
        <w:t xml:space="preserve"> {</w:t>
      </w:r>
    </w:p>
    <w:p w14:paraId="1F49270B" w14:textId="4E01E679" w:rsidR="002C5D28" w:rsidRPr="0096519C" w:rsidRDefault="002C5D28" w:rsidP="0096519C">
      <w:pPr>
        <w:pStyle w:val="PL"/>
      </w:pPr>
      <w:r w:rsidRPr="0096519C">
        <w:t xml:space="preserve">    </w:t>
      </w:r>
      <w:r w:rsidR="00F16593" w:rsidRPr="0096519C">
        <w:t xml:space="preserve">dummy                 </w:t>
      </w:r>
      <w:r w:rsidRPr="0096519C">
        <w:t xml:space="preserve">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546B9E52" w14:textId="417392E9" w:rsidR="002C5D28" w:rsidRPr="0096519C" w:rsidRDefault="002C5D28" w:rsidP="0096519C">
      <w:pPr>
        <w:pStyle w:val="PL"/>
      </w:pPr>
      <w:r w:rsidRPr="0096519C">
        <w:t xml:space="preserve">    parallelTx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3FA59B03" w14:textId="26B077C8" w:rsidR="002C5D28" w:rsidRPr="0096519C" w:rsidRDefault="002C5D28" w:rsidP="0096519C">
      <w:pPr>
        <w:pStyle w:val="PL"/>
      </w:pPr>
      <w:r w:rsidRPr="0096519C">
        <w:t xml:space="preserve">    parallelTxPRACH-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89928" w14:textId="445E6C8B" w:rsidR="002C5D28" w:rsidRPr="0096519C" w:rsidRDefault="002C5D28" w:rsidP="0096519C">
      <w:pPr>
        <w:pStyle w:val="PL"/>
      </w:pPr>
      <w:r w:rsidRPr="0096519C">
        <w:t xml:space="preserve">    simultaneousRxTxInterBandCA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9586FEB" w14:textId="135FF7CE" w:rsidR="002C5D28" w:rsidRPr="0096519C" w:rsidRDefault="002C5D28" w:rsidP="0096519C">
      <w:pPr>
        <w:pStyle w:val="PL"/>
      </w:pPr>
      <w:r w:rsidRPr="0096519C">
        <w:t xml:space="preserve">    simultaneousRxTxSUL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60CA62C9" w14:textId="170EBA21" w:rsidR="002C5D28" w:rsidRPr="0096519C" w:rsidRDefault="002C5D28" w:rsidP="0096519C">
      <w:pPr>
        <w:pStyle w:val="PL"/>
      </w:pPr>
      <w:r w:rsidRPr="0096519C">
        <w:t xml:space="preserve">    diffNumerologyAcrossPUCCH-Group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C9FBF" w14:textId="3BDC2F19" w:rsidR="002C5D28" w:rsidRPr="0096519C" w:rsidRDefault="002C5D28" w:rsidP="0096519C">
      <w:pPr>
        <w:pStyle w:val="PL"/>
      </w:pPr>
      <w:r w:rsidRPr="0096519C">
        <w:t xml:space="preserve">    diffNumerologyWithinPUCCH-Group</w:t>
      </w:r>
      <w:r w:rsidR="00BC07C9" w:rsidRPr="0096519C">
        <w:t>SmallerSCS</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3C93D59" w14:textId="7232EDC9" w:rsidR="002C5D28" w:rsidRPr="0096519C" w:rsidRDefault="002C5D28" w:rsidP="0096519C">
      <w:pPr>
        <w:pStyle w:val="PL"/>
      </w:pPr>
      <w:r w:rsidRPr="0096519C">
        <w:t xml:space="preserve">    supportedNumberTAG                  </w:t>
      </w:r>
      <w:r w:rsidR="00BC07C9" w:rsidRPr="0096519C">
        <w:t xml:space="preserve">          </w:t>
      </w:r>
      <w:r w:rsidRPr="0096519C">
        <w:rPr>
          <w:color w:val="993366"/>
        </w:rPr>
        <w:t>ENUMERATED</w:t>
      </w:r>
      <w:r w:rsidRPr="0096519C">
        <w:t xml:space="preserve"> {n2, n3, n4}     </w:t>
      </w:r>
      <w:r w:rsidRPr="0096519C">
        <w:rPr>
          <w:color w:val="993366"/>
        </w:rPr>
        <w:t>OPTIONAL</w:t>
      </w:r>
      <w:r w:rsidRPr="0096519C">
        <w:t>,</w:t>
      </w:r>
    </w:p>
    <w:p w14:paraId="3A436CCE" w14:textId="77777777" w:rsidR="002C5D28" w:rsidRPr="0096519C" w:rsidRDefault="002C5D28" w:rsidP="0096519C">
      <w:pPr>
        <w:pStyle w:val="PL"/>
      </w:pPr>
      <w:r w:rsidRPr="0096519C">
        <w:t xml:space="preserve">    ...</w:t>
      </w:r>
    </w:p>
    <w:p w14:paraId="47B1DCC6" w14:textId="77777777" w:rsidR="002C5D28" w:rsidRPr="0096519C" w:rsidRDefault="002C5D28" w:rsidP="0096519C">
      <w:pPr>
        <w:pStyle w:val="PL"/>
      </w:pPr>
      <w:r w:rsidRPr="0096519C">
        <w:t>}</w:t>
      </w:r>
    </w:p>
    <w:p w14:paraId="0D6F6BC7" w14:textId="77777777" w:rsidR="00E7553F" w:rsidRPr="0096519C" w:rsidRDefault="00E7553F" w:rsidP="0096519C">
      <w:pPr>
        <w:pStyle w:val="PL"/>
      </w:pPr>
    </w:p>
    <w:p w14:paraId="06866E97" w14:textId="77777777" w:rsidR="00E7553F" w:rsidRPr="0096519C" w:rsidRDefault="00E7553F" w:rsidP="0096519C">
      <w:pPr>
        <w:pStyle w:val="PL"/>
      </w:pPr>
      <w:r w:rsidRPr="0096519C">
        <w:t xml:space="preserve">CA-ParametersNR-v1540 ::=           </w:t>
      </w:r>
      <w:r w:rsidRPr="0096519C">
        <w:rPr>
          <w:color w:val="993366"/>
        </w:rPr>
        <w:t>SEQUENCE</w:t>
      </w:r>
      <w:r w:rsidRPr="0096519C">
        <w:t xml:space="preserve"> {</w:t>
      </w:r>
    </w:p>
    <w:p w14:paraId="6E4D3A4B" w14:textId="77777777" w:rsidR="00E7553F" w:rsidRPr="0096519C" w:rsidRDefault="00E7553F" w:rsidP="0096519C">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23C24C3B" w14:textId="77777777" w:rsidR="00E7553F" w:rsidRPr="0096519C" w:rsidRDefault="00E7553F" w:rsidP="0096519C">
      <w:pPr>
        <w:pStyle w:val="PL"/>
      </w:pPr>
      <w:r w:rsidRPr="0096519C">
        <w:t xml:space="preserve">    csi-RS-IM-ReceptionForFeedbackPerBandComb               </w:t>
      </w:r>
      <w:r w:rsidRPr="0096519C">
        <w:rPr>
          <w:color w:val="993366"/>
        </w:rPr>
        <w:t>SEQUENCE</w:t>
      </w:r>
      <w:r w:rsidRPr="0096519C">
        <w:t xml:space="preserve"> {</w:t>
      </w:r>
    </w:p>
    <w:p w14:paraId="6FF32602" w14:textId="2F607731" w:rsidR="00E7553F" w:rsidRPr="0096519C" w:rsidRDefault="00E7553F" w:rsidP="0096519C">
      <w:pPr>
        <w:pStyle w:val="PL"/>
      </w:pPr>
      <w:r w:rsidRPr="0096519C">
        <w:t xml:space="preserve">        maxNumberSimultaneousNZP-CSI-RS-ActBWP-AllCC            </w:t>
      </w:r>
      <w:r w:rsidRPr="0096519C">
        <w:rPr>
          <w:color w:val="993366"/>
        </w:rPr>
        <w:t>INTEGER</w:t>
      </w:r>
      <w:r w:rsidRPr="0096519C">
        <w:t xml:space="preserve"> (1..64)     </w:t>
      </w:r>
      <w:r w:rsidR="00787AD4" w:rsidRPr="0096519C">
        <w:t xml:space="preserve">    </w:t>
      </w:r>
      <w:r w:rsidRPr="0096519C">
        <w:rPr>
          <w:color w:val="993366"/>
        </w:rPr>
        <w:t>OPTIONAL</w:t>
      </w:r>
      <w:r w:rsidRPr="0096519C">
        <w:t>,</w:t>
      </w:r>
    </w:p>
    <w:p w14:paraId="5E060BDE" w14:textId="509A4665" w:rsidR="00E7553F" w:rsidRPr="0096519C" w:rsidRDefault="00E7553F" w:rsidP="0096519C">
      <w:pPr>
        <w:pStyle w:val="PL"/>
      </w:pPr>
      <w:r w:rsidRPr="0096519C">
        <w:t xml:space="preserve">        totalNumberPortsSimultaneousNZP-CSI-RS-ActBWP-AllCC     </w:t>
      </w:r>
      <w:r w:rsidRPr="0096519C">
        <w:rPr>
          <w:color w:val="993366"/>
        </w:rPr>
        <w:t>INTEGER</w:t>
      </w:r>
      <w:r w:rsidRPr="0096519C">
        <w:t xml:space="preserve"> (2..256)    </w:t>
      </w:r>
      <w:r w:rsidR="00787AD4" w:rsidRPr="0096519C">
        <w:t xml:space="preserve">    </w:t>
      </w:r>
      <w:r w:rsidRPr="0096519C">
        <w:rPr>
          <w:color w:val="993366"/>
        </w:rPr>
        <w:t>OPTIONAL</w:t>
      </w:r>
    </w:p>
    <w:p w14:paraId="29022847" w14:textId="1486D090" w:rsidR="00E7553F" w:rsidRPr="0096519C" w:rsidRDefault="00E7553F" w:rsidP="0096519C">
      <w:pPr>
        <w:pStyle w:val="PL"/>
      </w:pPr>
      <w:r w:rsidRPr="0096519C">
        <w:t xml:space="preserve">    }</w:t>
      </w:r>
      <w:r w:rsidR="00D305DE" w:rsidRPr="0096519C">
        <w:t xml:space="preserve">                                                                </w:t>
      </w:r>
      <w:r w:rsidR="00025B35" w:rsidRPr="0096519C">
        <w:t xml:space="preserve">               </w:t>
      </w:r>
      <w:r w:rsidRPr="0096519C">
        <w:rPr>
          <w:color w:val="993366"/>
        </w:rPr>
        <w:t>OPTIONAL</w:t>
      </w:r>
      <w:r w:rsidRPr="0096519C">
        <w:t>,</w:t>
      </w:r>
    </w:p>
    <w:p w14:paraId="52D00375" w14:textId="77777777" w:rsidR="00C43D29" w:rsidRPr="0096519C" w:rsidRDefault="00E7553F" w:rsidP="0096519C">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00C43D29" w:rsidRPr="0096519C">
        <w:t>,</w:t>
      </w:r>
    </w:p>
    <w:p w14:paraId="11218D47" w14:textId="77777777" w:rsidR="00E7553F" w:rsidRPr="0096519C" w:rsidRDefault="00C43D29" w:rsidP="0096519C">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4F35943D" w14:textId="77777777" w:rsidR="00E7553F" w:rsidRPr="0096519C" w:rsidRDefault="00E7553F" w:rsidP="0096519C">
      <w:pPr>
        <w:pStyle w:val="PL"/>
      </w:pPr>
      <w:r w:rsidRPr="0096519C">
        <w:t>}</w:t>
      </w:r>
    </w:p>
    <w:p w14:paraId="5849E470" w14:textId="77777777" w:rsidR="00551D21" w:rsidRPr="0096519C" w:rsidRDefault="00551D21" w:rsidP="0096519C">
      <w:pPr>
        <w:pStyle w:val="PL"/>
      </w:pPr>
    </w:p>
    <w:p w14:paraId="25CD8FA1" w14:textId="77777777" w:rsidR="00551D21" w:rsidRPr="0096519C" w:rsidRDefault="00551D21" w:rsidP="0096519C">
      <w:pPr>
        <w:pStyle w:val="PL"/>
      </w:pPr>
      <w:r w:rsidRPr="0096519C">
        <w:t xml:space="preserve">CA-ParametersNR-v1550 ::=           </w:t>
      </w:r>
      <w:r w:rsidRPr="0096519C">
        <w:rPr>
          <w:color w:val="993366"/>
        </w:rPr>
        <w:t>SEQUENCE</w:t>
      </w:r>
      <w:r w:rsidRPr="0096519C">
        <w:t xml:space="preserve"> {</w:t>
      </w:r>
    </w:p>
    <w:p w14:paraId="5A0BDF64" w14:textId="39F39064" w:rsidR="00551D21" w:rsidRPr="0096519C" w:rsidRDefault="00551D21" w:rsidP="0096519C">
      <w:pPr>
        <w:pStyle w:val="PL"/>
      </w:pPr>
      <w:bookmarkStart w:id="547" w:name="_Hlk2994945"/>
      <w:r w:rsidRPr="0096519C">
        <w:t xml:space="preserve">    </w:t>
      </w:r>
      <w:r w:rsidR="00451C19" w:rsidRPr="0096519C">
        <w:t>dummy</w:t>
      </w:r>
      <w:bookmarkEnd w:id="547"/>
      <w:r w:rsidRPr="0096519C">
        <w:t xml:space="preserve">               </w:t>
      </w:r>
      <w:r w:rsidR="00451C19" w:rsidRPr="0096519C">
        <w:t xml:space="preserve">                </w:t>
      </w:r>
      <w:r w:rsidRPr="0096519C">
        <w:rPr>
          <w:color w:val="993366"/>
        </w:rPr>
        <w:t>ENUMERATED</w:t>
      </w:r>
      <w:r w:rsidRPr="0096519C">
        <w:t xml:space="preserve"> {supported}      </w:t>
      </w:r>
      <w:r w:rsidRPr="0096519C">
        <w:rPr>
          <w:color w:val="993366"/>
        </w:rPr>
        <w:t>OPTIONAL</w:t>
      </w:r>
    </w:p>
    <w:p w14:paraId="1485D93F" w14:textId="77777777" w:rsidR="00551D21" w:rsidRPr="0096519C" w:rsidRDefault="00551D21" w:rsidP="0096519C">
      <w:pPr>
        <w:pStyle w:val="PL"/>
      </w:pPr>
      <w:r w:rsidRPr="0096519C">
        <w:t>}</w:t>
      </w:r>
    </w:p>
    <w:p w14:paraId="25F3B9FC" w14:textId="77777777" w:rsidR="00BC07C9" w:rsidRPr="0096519C" w:rsidRDefault="00BC07C9" w:rsidP="0096519C">
      <w:pPr>
        <w:pStyle w:val="PL"/>
      </w:pPr>
    </w:p>
    <w:p w14:paraId="1232C055" w14:textId="0DE8FE8B" w:rsidR="00BC07C9" w:rsidRPr="0096519C" w:rsidRDefault="00BC07C9" w:rsidP="0096519C">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400930CE" w14:textId="654CB852" w:rsidR="00BC07C9" w:rsidRPr="0096519C" w:rsidRDefault="00BC07C9" w:rsidP="0096519C">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3BA223F4" w14:textId="31EE181D" w:rsidR="00BC07C9" w:rsidRDefault="00BC07C9" w:rsidP="0096519C">
      <w:pPr>
        <w:pStyle w:val="PL"/>
        <w:rPr>
          <w:ins w:id="548" w:author="Intel" w:date="2020-02-25T16:20:00Z"/>
          <w:rFonts w:eastAsiaTheme="minorEastAsia"/>
        </w:rPr>
      </w:pPr>
      <w:r w:rsidRPr="0096519C">
        <w:rPr>
          <w:rFonts w:eastAsiaTheme="minorEastAsia"/>
        </w:rPr>
        <w:t>}</w:t>
      </w:r>
    </w:p>
    <w:p w14:paraId="161FD745" w14:textId="77777777" w:rsidR="00480B58" w:rsidRPr="0096519C" w:rsidRDefault="00480B58" w:rsidP="0096519C">
      <w:pPr>
        <w:pStyle w:val="PL"/>
      </w:pPr>
    </w:p>
    <w:p w14:paraId="1E28F548" w14:textId="6D93843B" w:rsidR="00480B58" w:rsidRPr="0096519C" w:rsidRDefault="00480B58" w:rsidP="00480B58">
      <w:pPr>
        <w:pStyle w:val="PL"/>
        <w:rPr>
          <w:ins w:id="549" w:author="Intel" w:date="2020-02-25T16:20:00Z"/>
          <w:rFonts w:eastAsiaTheme="minorEastAsia"/>
        </w:rPr>
      </w:pPr>
      <w:ins w:id="550" w:author="Intel" w:date="2020-02-25T16:20:00Z">
        <w:r w:rsidRPr="0096519C">
          <w:rPr>
            <w:rFonts w:eastAsiaTheme="minorEastAsia"/>
          </w:rPr>
          <w:t>CA-ParametersNR-v1</w:t>
        </w:r>
        <w:r>
          <w:rPr>
            <w:rFonts w:eastAsiaTheme="minorEastAsia"/>
          </w:rPr>
          <w:t>6xy</w:t>
        </w:r>
        <w:r w:rsidRPr="0096519C">
          <w:rPr>
            <w:rFonts w:eastAsiaTheme="minorEastAsia"/>
          </w:rPr>
          <w:t xml:space="preserve"> ::=</w:t>
        </w:r>
        <w:r w:rsidRPr="0096519C">
          <w:t xml:space="preserve">           </w:t>
        </w:r>
        <w:r w:rsidRPr="0096519C">
          <w:rPr>
            <w:rFonts w:eastAsiaTheme="minorEastAsia"/>
            <w:color w:val="993366"/>
          </w:rPr>
          <w:t>SEQUENCE</w:t>
        </w:r>
        <w:r w:rsidRPr="0096519C">
          <w:rPr>
            <w:rFonts w:eastAsiaTheme="minorEastAsia"/>
          </w:rPr>
          <w:t xml:space="preserve"> {</w:t>
        </w:r>
      </w:ins>
    </w:p>
    <w:p w14:paraId="62C8AC2F" w14:textId="5EB26334" w:rsidR="00480B58" w:rsidRDefault="00480B58" w:rsidP="00480B58">
      <w:pPr>
        <w:pStyle w:val="PL"/>
        <w:rPr>
          <w:ins w:id="551" w:author="Intel" w:date="2020-02-25T16:20:00Z"/>
        </w:rPr>
      </w:pPr>
      <w:ins w:id="552" w:author="Intel" w:date="2020-02-25T16:20:00Z">
        <w:r w:rsidRPr="0096519C">
          <w:t xml:space="preserve">    </w:t>
        </w:r>
        <w:r>
          <w:t>daps</w:t>
        </w:r>
        <w:r w:rsidRPr="0096519C">
          <w:t>-Parameters-</w:t>
        </w:r>
        <w:r>
          <w:t>r16</w:t>
        </w:r>
        <w:r w:rsidRPr="0096519C">
          <w:t xml:space="preserve">                   </w:t>
        </w:r>
        <w:r w:rsidRPr="0096519C">
          <w:rPr>
            <w:color w:val="993366"/>
          </w:rPr>
          <w:t>SEQUENCE</w:t>
        </w:r>
        <w:r w:rsidRPr="0096519C">
          <w:t xml:space="preserve"> {</w:t>
        </w:r>
      </w:ins>
    </w:p>
    <w:p w14:paraId="478281BB" w14:textId="77777777" w:rsidR="00480B58" w:rsidRDefault="00480B58" w:rsidP="00480B58">
      <w:pPr>
        <w:pStyle w:val="PL"/>
        <w:rPr>
          <w:ins w:id="553" w:author="Intel" w:date="2020-02-25T16:20:00Z"/>
        </w:rPr>
      </w:pPr>
      <w:ins w:id="554" w:author="Intel" w:date="2020-02-25T16:20:00Z">
        <w:r w:rsidRPr="0096519C">
          <w:t xml:space="preserve">        </w:t>
        </w:r>
        <w:r w:rsidRPr="0097384E">
          <w:t>asyncDAPS</w:t>
        </w:r>
        <w:r>
          <w:t>-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74B7CA08" w14:textId="6D2F9AB4" w:rsidR="00480B58" w:rsidRDefault="00480B58" w:rsidP="00480B58">
      <w:pPr>
        <w:pStyle w:val="PL"/>
        <w:rPr>
          <w:ins w:id="555" w:author="Intel" w:date="2020-02-25T16:20:00Z"/>
        </w:rPr>
      </w:pPr>
      <w:ins w:id="556" w:author="Intel" w:date="2020-02-25T16:20:00Z">
        <w:r w:rsidRPr="0096519C">
          <w:t xml:space="preserve">        </w:t>
        </w:r>
        <w:r>
          <w:t>inter-FreqDAPS-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49CE92B6" w14:textId="77777777" w:rsidR="00480B58" w:rsidRDefault="00480B58" w:rsidP="00480B58">
      <w:pPr>
        <w:pStyle w:val="PL"/>
        <w:rPr>
          <w:ins w:id="557" w:author="Intel" w:date="2020-02-25T16:20:00Z"/>
        </w:rPr>
      </w:pPr>
      <w:ins w:id="558" w:author="Intel" w:date="2020-02-25T16:20:00Z">
        <w:r>
          <w:t xml:space="preserve">        </w:t>
        </w:r>
        <w:r w:rsidRPr="00FE1FB3">
          <w:t>pdcch-BlindDetectionSource</w:t>
        </w:r>
        <w:r>
          <w:t xml:space="preserve">-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t>-- FFS to be confirmed in RAN1</w:t>
        </w:r>
      </w:ins>
    </w:p>
    <w:p w14:paraId="14DF290F" w14:textId="77777777" w:rsidR="00480B58" w:rsidRDefault="00480B58" w:rsidP="00480B58">
      <w:pPr>
        <w:pStyle w:val="PL"/>
        <w:rPr>
          <w:ins w:id="559" w:author="Intel" w:date="2020-02-25T16:20:00Z"/>
        </w:rPr>
      </w:pPr>
      <w:ins w:id="560" w:author="Intel" w:date="2020-02-25T16:20:00Z">
        <w:r>
          <w:t xml:space="preserve">        </w:t>
        </w:r>
        <w:r w:rsidRPr="00FE1FB3">
          <w:t>pdcch-BlindDetection</w:t>
        </w:r>
        <w:r>
          <w:t xml:space="preserve">Target-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rsidRPr="00FE1FB3">
          <w:t xml:space="preserve"> </w:t>
        </w:r>
        <w:r>
          <w:t>-- FFS to be confirmed in RAN1</w:t>
        </w:r>
      </w:ins>
    </w:p>
    <w:p w14:paraId="5036EF3A" w14:textId="2D51F0BA" w:rsidR="00480B58" w:rsidRPr="0096519C" w:rsidRDefault="00480B58" w:rsidP="00480B58">
      <w:pPr>
        <w:pStyle w:val="PL"/>
        <w:rPr>
          <w:ins w:id="561" w:author="Intel" w:date="2020-02-25T16:20:00Z"/>
        </w:rPr>
      </w:pPr>
      <w:ins w:id="562" w:author="Intel" w:date="2020-02-25T16:20:00Z">
        <w:r w:rsidRPr="0096519C">
          <w:t xml:space="preserve">   </w:t>
        </w:r>
        <w:r>
          <w:t xml:space="preserve">    </w:t>
        </w:r>
        <w:r w:rsidRPr="0096519C">
          <w:t xml:space="preserve"> singleUL-Transmission</w:t>
        </w:r>
        <w:r>
          <w:t>DAPS-r16</w:t>
        </w:r>
        <w:r w:rsidRPr="0096519C">
          <w:t xml:space="preserve">           </w:t>
        </w:r>
        <w:r w:rsidRPr="0096519C">
          <w:rPr>
            <w:color w:val="993366"/>
          </w:rPr>
          <w:t>ENUMERATED</w:t>
        </w:r>
        <w:r w:rsidRPr="0096519C">
          <w:t xml:space="preserve"> {supported}            </w:t>
        </w:r>
        <w:r>
          <w:t xml:space="preserve">   </w:t>
        </w:r>
        <w:r w:rsidRPr="0096519C">
          <w:t xml:space="preserve">  </w:t>
        </w:r>
        <w:r w:rsidRPr="0096519C">
          <w:rPr>
            <w:color w:val="993366"/>
          </w:rPr>
          <w:t>OPTIONAL</w:t>
        </w:r>
        <w:r w:rsidRPr="0096519C">
          <w:t>,</w:t>
        </w:r>
      </w:ins>
    </w:p>
    <w:p w14:paraId="6684688C" w14:textId="3B8CC8F7" w:rsidR="00480B58" w:rsidRDefault="00480B58" w:rsidP="00480B58">
      <w:pPr>
        <w:pStyle w:val="PL"/>
        <w:rPr>
          <w:ins w:id="563" w:author="Intel" w:date="2020-02-25T16:20:00Z"/>
        </w:rPr>
      </w:pPr>
      <w:ins w:id="564" w:author="Intel" w:date="2020-02-25T16:20:00Z">
        <w:r w:rsidRPr="0096519C">
          <w:t xml:space="preserve">        </w:t>
        </w:r>
        <w:r w:rsidRPr="0097384E">
          <w:t>supportedNumberTAG</w:t>
        </w:r>
        <w:r>
          <w:t>-DAPS-r16</w:t>
        </w:r>
        <w:r w:rsidRPr="0097384E">
          <w:t xml:space="preserve">             ENUMERATED {n2, n3, n4}    </w:t>
        </w:r>
        <w:r>
          <w:t xml:space="preserve">            </w:t>
        </w:r>
        <w:r w:rsidRPr="0097384E">
          <w:t>OPTIONAL</w:t>
        </w:r>
        <w:r>
          <w:t>,   -- do we need repeat it?</w:t>
        </w:r>
      </w:ins>
    </w:p>
    <w:p w14:paraId="00ABB2F5" w14:textId="77777777" w:rsidR="00480B58" w:rsidRDefault="00480B58" w:rsidP="00480B58">
      <w:pPr>
        <w:pStyle w:val="PL"/>
        <w:rPr>
          <w:ins w:id="565" w:author="Intel" w:date="2020-02-25T16:20:00Z"/>
        </w:rPr>
      </w:pPr>
      <w:ins w:id="566" w:author="Intel" w:date="2020-02-25T16:20:00Z">
        <w:r>
          <w:t xml:space="preserve">        u</w:t>
        </w:r>
        <w:r w:rsidRPr="00FE1FB3">
          <w:t>plinkPowerSharingDAPS-</w:t>
        </w:r>
        <w:r>
          <w:t>r16</w:t>
        </w:r>
        <w:r w:rsidRPr="0097384E">
          <w:t xml:space="preserve">              ENUMERATED {</w:t>
        </w:r>
        <w:r>
          <w:t>dynamic</w:t>
        </w:r>
        <w:r w:rsidRPr="0097384E">
          <w:t xml:space="preserve">, </w:t>
        </w:r>
        <w:r w:rsidRPr="00FE1FB3">
          <w:t>semi</w:t>
        </w:r>
        <w:r>
          <w:t>S</w:t>
        </w:r>
        <w:r w:rsidRPr="00FE1FB3">
          <w:t>tatic</w:t>
        </w:r>
        <w:r>
          <w:t>M</w:t>
        </w:r>
        <w:r w:rsidRPr="00FE1FB3">
          <w:t>1</w:t>
        </w:r>
        <w:r w:rsidRPr="0097384E">
          <w:t xml:space="preserve">, </w:t>
        </w:r>
        <w:r w:rsidRPr="00FE1FB3">
          <w:t>semi</w:t>
        </w:r>
        <w:r>
          <w:t>S</w:t>
        </w:r>
        <w:r w:rsidRPr="00FE1FB3">
          <w:t>tatic</w:t>
        </w:r>
        <w:r>
          <w:t>M2, all</w:t>
        </w:r>
        <w:r w:rsidRPr="0097384E">
          <w:t>}</w:t>
        </w:r>
        <w:r>
          <w:t xml:space="preserve">    </w:t>
        </w:r>
        <w:r w:rsidRPr="0097384E">
          <w:t>OPTIONAL</w:t>
        </w:r>
      </w:ins>
    </w:p>
    <w:p w14:paraId="55FD0A4A" w14:textId="77777777" w:rsidR="00480B58" w:rsidRDefault="00480B58" w:rsidP="00480B58">
      <w:pPr>
        <w:pStyle w:val="PL"/>
        <w:rPr>
          <w:ins w:id="567" w:author="Intel" w:date="2020-02-25T16:20:00Z"/>
        </w:rPr>
      </w:pPr>
      <w:ins w:id="568" w:author="Intel" w:date="2020-02-25T16:20:00Z">
        <w:r>
          <w:t xml:space="preserve"> </w:t>
        </w:r>
        <w:r w:rsidRPr="0096519C">
          <w:t xml:space="preserve">   }</w:t>
        </w:r>
      </w:ins>
    </w:p>
    <w:p w14:paraId="25D1B830" w14:textId="77777777" w:rsidR="00480B58" w:rsidRPr="0096519C" w:rsidRDefault="00480B58" w:rsidP="00480B58">
      <w:pPr>
        <w:pStyle w:val="PL"/>
        <w:rPr>
          <w:ins w:id="569" w:author="Intel" w:date="2020-02-25T16:20:00Z"/>
        </w:rPr>
      </w:pPr>
      <w:ins w:id="570" w:author="Intel" w:date="2020-02-25T16:20:00Z">
        <w:r w:rsidRPr="0096519C">
          <w:rPr>
            <w:rFonts w:eastAsiaTheme="minorEastAsia"/>
          </w:rPr>
          <w:t>}</w:t>
        </w:r>
      </w:ins>
    </w:p>
    <w:p w14:paraId="18BC9002" w14:textId="77777777" w:rsidR="00551D21" w:rsidRPr="0096519C" w:rsidRDefault="00551D21" w:rsidP="0096519C">
      <w:pPr>
        <w:pStyle w:val="PL"/>
      </w:pPr>
    </w:p>
    <w:p w14:paraId="6374B041" w14:textId="77777777" w:rsidR="002C5D28" w:rsidRPr="0096519C" w:rsidRDefault="002C5D28" w:rsidP="0096519C">
      <w:pPr>
        <w:pStyle w:val="PL"/>
        <w:rPr>
          <w:color w:val="808080"/>
        </w:rPr>
      </w:pPr>
      <w:r w:rsidRPr="0096519C">
        <w:rPr>
          <w:color w:val="808080"/>
        </w:rPr>
        <w:t>-- TAG-CA-PARAMETERSNR-STOP</w:t>
      </w:r>
    </w:p>
    <w:p w14:paraId="0E9A8FB3" w14:textId="77777777" w:rsidR="002C5D28" w:rsidRPr="0096519C" w:rsidRDefault="002C5D28" w:rsidP="0096519C">
      <w:pPr>
        <w:pStyle w:val="PL"/>
        <w:rPr>
          <w:color w:val="808080"/>
        </w:rPr>
      </w:pPr>
      <w:r w:rsidRPr="0096519C">
        <w:rPr>
          <w:color w:val="808080"/>
        </w:rPr>
        <w:t>-- ASN1STOP</w:t>
      </w:r>
    </w:p>
    <w:p w14:paraId="5A877096" w14:textId="77777777" w:rsidR="00C1597C" w:rsidRPr="0096519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6AF72B" w14:textId="77777777" w:rsidTr="006D357F">
        <w:tc>
          <w:tcPr>
            <w:tcW w:w="14173" w:type="dxa"/>
          </w:tcPr>
          <w:p w14:paraId="18F70AED" w14:textId="77777777" w:rsidR="00E7553F" w:rsidRPr="0096519C" w:rsidRDefault="00E7553F" w:rsidP="00C931B9">
            <w:pPr>
              <w:pStyle w:val="TAH"/>
              <w:rPr>
                <w:i/>
                <w:szCs w:val="22"/>
                <w:lang w:val="en-GB" w:eastAsia="ja-JP"/>
              </w:rPr>
            </w:pPr>
            <w:r w:rsidRPr="0096519C">
              <w:rPr>
                <w:i/>
                <w:szCs w:val="22"/>
                <w:lang w:val="en-GB" w:eastAsia="ja-JP"/>
              </w:rPr>
              <w:t>CA-</w:t>
            </w:r>
            <w:proofErr w:type="spellStart"/>
            <w:r w:rsidRPr="0096519C">
              <w:rPr>
                <w:i/>
                <w:szCs w:val="22"/>
                <w:lang w:val="en-GB" w:eastAsia="ja-JP"/>
              </w:rPr>
              <w:t>ParametersNR</w:t>
            </w:r>
            <w:proofErr w:type="spellEnd"/>
            <w:r w:rsidRPr="0096519C">
              <w:rPr>
                <w:i/>
                <w:szCs w:val="22"/>
                <w:lang w:val="en-GB" w:eastAsia="ja-JP"/>
              </w:rPr>
              <w:t xml:space="preserve"> field description</w:t>
            </w:r>
          </w:p>
        </w:tc>
      </w:tr>
      <w:tr w:rsidR="00A047D1" w:rsidRPr="0096519C" w14:paraId="59271390" w14:textId="77777777" w:rsidTr="006D357F">
        <w:tc>
          <w:tcPr>
            <w:tcW w:w="14173" w:type="dxa"/>
          </w:tcPr>
          <w:p w14:paraId="1A991AFE" w14:textId="77777777" w:rsidR="00E7553F" w:rsidRPr="0096519C" w:rsidRDefault="00E7553F" w:rsidP="00E7553F">
            <w:pPr>
              <w:pStyle w:val="TAL"/>
              <w:rPr>
                <w:b/>
                <w:i/>
                <w:szCs w:val="22"/>
                <w:lang w:val="en-GB" w:eastAsia="ja-JP"/>
              </w:rPr>
            </w:pPr>
            <w:proofErr w:type="spellStart"/>
            <w:r w:rsidRPr="0096519C">
              <w:rPr>
                <w:b/>
                <w:i/>
                <w:szCs w:val="22"/>
                <w:lang w:val="en-GB" w:eastAsia="ja-JP"/>
              </w:rPr>
              <w:t>maxNumber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EAD4B1A" w14:textId="77777777" w:rsidR="00E7553F" w:rsidRPr="0096519C" w:rsidRDefault="00E7553F" w:rsidP="00E7553F">
            <w:pPr>
              <w:pStyle w:val="TAL"/>
              <w:rPr>
                <w:szCs w:val="22"/>
                <w:lang w:val="en-GB" w:eastAsia="ja-JP"/>
              </w:rPr>
            </w:pPr>
            <w:r w:rsidRPr="0096519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r w:rsidR="00A047D1" w:rsidRPr="0096519C" w14:paraId="23B39E81" w14:textId="77777777" w:rsidTr="006D357F">
        <w:tc>
          <w:tcPr>
            <w:tcW w:w="14173" w:type="dxa"/>
          </w:tcPr>
          <w:p w14:paraId="4B26638A" w14:textId="77777777" w:rsidR="00E7553F" w:rsidRPr="0096519C" w:rsidRDefault="00E7553F" w:rsidP="00E7553F">
            <w:pPr>
              <w:pStyle w:val="TAL"/>
              <w:rPr>
                <w:b/>
                <w:i/>
                <w:szCs w:val="22"/>
                <w:lang w:val="en-GB" w:eastAsia="ja-JP"/>
              </w:rPr>
            </w:pPr>
            <w:proofErr w:type="spellStart"/>
            <w:r w:rsidRPr="0096519C">
              <w:rPr>
                <w:b/>
                <w:i/>
                <w:szCs w:val="22"/>
                <w:lang w:val="en-GB" w:eastAsia="ja-JP"/>
              </w:rPr>
              <w:t>simultaneousCSI-ReportsAllCC</w:t>
            </w:r>
            <w:proofErr w:type="spellEnd"/>
          </w:p>
          <w:p w14:paraId="1AC57203" w14:textId="77777777" w:rsidR="00E7553F" w:rsidRPr="0096519C" w:rsidRDefault="00E7553F" w:rsidP="00E7553F">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CSI-Reports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in a given band combination.</w:t>
            </w:r>
          </w:p>
        </w:tc>
      </w:tr>
      <w:tr w:rsidR="00A047D1" w:rsidRPr="0096519C" w14:paraId="2A959C26" w14:textId="77777777" w:rsidTr="006D357F">
        <w:tc>
          <w:tcPr>
            <w:tcW w:w="14173" w:type="dxa"/>
          </w:tcPr>
          <w:p w14:paraId="3CD4844B" w14:textId="77777777" w:rsidR="00C931B9" w:rsidRPr="0096519C" w:rsidRDefault="00C931B9" w:rsidP="00C931B9">
            <w:pPr>
              <w:pStyle w:val="TAL"/>
              <w:rPr>
                <w:b/>
                <w:i/>
                <w:szCs w:val="22"/>
                <w:lang w:val="en-GB" w:eastAsia="ja-JP"/>
              </w:rPr>
            </w:pPr>
            <w:proofErr w:type="spellStart"/>
            <w:r w:rsidRPr="0096519C">
              <w:rPr>
                <w:b/>
                <w:i/>
                <w:szCs w:val="22"/>
                <w:lang w:val="en-GB" w:eastAsia="ja-JP"/>
              </w:rPr>
              <w:t>simultaneousSRS</w:t>
            </w:r>
            <w:proofErr w:type="spellEnd"/>
            <w:r w:rsidRPr="0096519C">
              <w:rPr>
                <w:b/>
                <w:i/>
                <w:szCs w:val="22"/>
                <w:lang w:val="en-GB" w:eastAsia="ja-JP"/>
              </w:rPr>
              <w:t>-</w:t>
            </w:r>
            <w:proofErr w:type="spellStart"/>
            <w:r w:rsidRPr="0096519C">
              <w:rPr>
                <w:b/>
                <w:i/>
                <w:szCs w:val="22"/>
                <w:lang w:val="en-GB" w:eastAsia="ja-JP"/>
              </w:rPr>
              <w:t>AssocCSI</w:t>
            </w:r>
            <w:proofErr w:type="spellEnd"/>
            <w:r w:rsidRPr="0096519C">
              <w:rPr>
                <w:b/>
                <w:i/>
                <w:szCs w:val="22"/>
                <w:lang w:val="en-GB" w:eastAsia="ja-JP"/>
              </w:rPr>
              <w:t>-RS-</w:t>
            </w:r>
            <w:proofErr w:type="spellStart"/>
            <w:r w:rsidRPr="0096519C">
              <w:rPr>
                <w:b/>
                <w:i/>
                <w:szCs w:val="22"/>
                <w:lang w:val="en-GB" w:eastAsia="ja-JP"/>
              </w:rPr>
              <w:t>AllCC</w:t>
            </w:r>
            <w:proofErr w:type="spellEnd"/>
          </w:p>
          <w:p w14:paraId="3FE40B63" w14:textId="77777777" w:rsidR="00E7553F" w:rsidRPr="0096519C" w:rsidRDefault="00C931B9" w:rsidP="00C931B9">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SRS</w:t>
            </w:r>
            <w:proofErr w:type="spellEnd"/>
            <w:r w:rsidRPr="0096519C">
              <w:rPr>
                <w:i/>
                <w:szCs w:val="22"/>
                <w:lang w:val="en-GB" w:eastAsia="ja-JP"/>
              </w:rPr>
              <w:t>-</w:t>
            </w:r>
            <w:proofErr w:type="spellStart"/>
            <w:r w:rsidRPr="0096519C">
              <w:rPr>
                <w:i/>
                <w:szCs w:val="22"/>
                <w:lang w:val="en-GB" w:eastAsia="ja-JP"/>
              </w:rPr>
              <w:t>AssocCSI</w:t>
            </w:r>
            <w:proofErr w:type="spellEnd"/>
            <w:r w:rsidRPr="0096519C">
              <w:rPr>
                <w:i/>
                <w:szCs w:val="22"/>
                <w:lang w:val="en-GB" w:eastAsia="ja-JP"/>
              </w:rPr>
              <w:t>-RS-</w:t>
            </w:r>
            <w:proofErr w:type="spellStart"/>
            <w:r w:rsidRPr="0096519C">
              <w:rPr>
                <w:i/>
                <w:szCs w:val="22"/>
                <w:lang w:val="en-GB" w:eastAsia="ja-JP"/>
              </w:rPr>
              <w:t>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in a given band combination.</w:t>
            </w:r>
          </w:p>
        </w:tc>
      </w:tr>
      <w:tr w:rsidR="00E7553F" w:rsidRPr="0096519C" w14:paraId="223A9323" w14:textId="77777777" w:rsidTr="006D357F">
        <w:tc>
          <w:tcPr>
            <w:tcW w:w="14173" w:type="dxa"/>
          </w:tcPr>
          <w:p w14:paraId="489426B6" w14:textId="77777777" w:rsidR="00C931B9" w:rsidRPr="0096519C" w:rsidRDefault="00C931B9" w:rsidP="00C931B9">
            <w:pPr>
              <w:pStyle w:val="TAL"/>
              <w:rPr>
                <w:b/>
                <w:i/>
                <w:szCs w:val="22"/>
                <w:lang w:val="en-GB" w:eastAsia="ja-JP"/>
              </w:rPr>
            </w:pPr>
            <w:proofErr w:type="spellStart"/>
            <w:r w:rsidRPr="0096519C">
              <w:rPr>
                <w:b/>
                <w:i/>
                <w:szCs w:val="22"/>
                <w:lang w:val="en-GB" w:eastAsia="ja-JP"/>
              </w:rPr>
              <w:t>totalNumberPorts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69DE3D6" w14:textId="77777777" w:rsidR="00E7553F" w:rsidRPr="0096519C" w:rsidRDefault="00C931B9" w:rsidP="00C931B9">
            <w:pPr>
              <w:pStyle w:val="TAL"/>
              <w:rPr>
                <w:szCs w:val="22"/>
                <w:lang w:val="en-GB" w:eastAsia="ja-JP"/>
              </w:rPr>
            </w:pPr>
            <w:r w:rsidRPr="0096519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gt;</w:t>
            </w:r>
            <w:r w:rsidRPr="0096519C">
              <w:rPr>
                <w:i/>
                <w:szCs w:val="22"/>
                <w:lang w:val="en-GB" w:eastAsia="ja-JP"/>
              </w:rPr>
              <w:t xml:space="preserve"> </w:t>
            </w:r>
            <w:proofErr w:type="spellStart"/>
            <w:r w:rsidRPr="0096519C">
              <w:rPr>
                <w:i/>
                <w:szCs w:val="22"/>
                <w:lang w:val="en-GB" w:eastAsia="ja-JP"/>
              </w:rPr>
              <w:t>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szCs w:val="22"/>
                <w:lang w:val="en-GB" w:eastAsia="ja-JP"/>
              </w:rPr>
              <w:t>t</w:t>
            </w:r>
            <w:r w:rsidRPr="0096519C">
              <w:rPr>
                <w:i/>
                <w:szCs w:val="22"/>
                <w:lang w:val="en-GB" w:eastAsia="ja-JP"/>
              </w:rPr>
              <w: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bl>
    <w:p w14:paraId="3C2B6C13" w14:textId="2BF24F81" w:rsidR="00E7553F" w:rsidRPr="0096519C" w:rsidRDefault="00E7553F" w:rsidP="00C1597C"/>
    <w:p w14:paraId="123FB393" w14:textId="77777777" w:rsidR="00A02E0D" w:rsidRPr="0096519C" w:rsidRDefault="00A02E0D" w:rsidP="00A02E0D">
      <w:pPr>
        <w:pStyle w:val="Heading4"/>
        <w:rPr>
          <w:rFonts w:eastAsiaTheme="minorEastAsia"/>
          <w:lang w:val="en-GB"/>
        </w:rPr>
      </w:pPr>
      <w:bookmarkStart w:id="571" w:name="_Toc20426151"/>
      <w:r w:rsidRPr="0096519C">
        <w:rPr>
          <w:lang w:val="en-GB"/>
        </w:rPr>
        <w:t>–</w:t>
      </w:r>
      <w:r w:rsidRPr="0096519C">
        <w:rPr>
          <w:lang w:val="en-GB"/>
        </w:rPr>
        <w:tab/>
      </w:r>
      <w:bookmarkStart w:id="572" w:name="_Hlk9949516"/>
      <w:r w:rsidRPr="0096519C">
        <w:rPr>
          <w:lang w:val="en-GB"/>
        </w:rPr>
        <w:t>CA-</w:t>
      </w:r>
      <w:proofErr w:type="spellStart"/>
      <w:r w:rsidRPr="0096519C">
        <w:rPr>
          <w:lang w:val="en-GB"/>
        </w:rPr>
        <w:t>ParametersNRDC</w:t>
      </w:r>
      <w:bookmarkEnd w:id="571"/>
      <w:bookmarkEnd w:id="572"/>
      <w:proofErr w:type="spellEnd"/>
    </w:p>
    <w:p w14:paraId="30D8D6EF" w14:textId="77777777" w:rsidR="00A02E0D" w:rsidRPr="0096519C" w:rsidRDefault="00A02E0D" w:rsidP="00A02E0D">
      <w:pPr>
        <w:rPr>
          <w:rFonts w:eastAsiaTheme="minorEastAsia"/>
        </w:rPr>
      </w:pPr>
      <w:r w:rsidRPr="0096519C">
        <w:rPr>
          <w:rFonts w:eastAsiaTheme="minorEastAsia"/>
        </w:rPr>
        <w:t xml:space="preserve">The IE </w:t>
      </w:r>
      <w:r w:rsidRPr="0096519C">
        <w:rPr>
          <w:rFonts w:eastAsiaTheme="minorEastAsia"/>
          <w:i/>
        </w:rPr>
        <w:t>CA-</w:t>
      </w:r>
      <w:proofErr w:type="spellStart"/>
      <w:r w:rsidRPr="0096519C">
        <w:rPr>
          <w:rFonts w:eastAsiaTheme="minorEastAsia"/>
          <w:i/>
        </w:rPr>
        <w:t>ParametersNRDC</w:t>
      </w:r>
      <w:proofErr w:type="spellEnd"/>
      <w:r w:rsidRPr="0096519C">
        <w:rPr>
          <w:rFonts w:eastAsiaTheme="minorEastAsia"/>
        </w:rPr>
        <w:t xml:space="preserve"> contains dual connectivity related capabilities that are defined per band combination.</w:t>
      </w:r>
    </w:p>
    <w:p w14:paraId="09BA6213" w14:textId="77777777" w:rsidR="00A02E0D" w:rsidRPr="0096519C" w:rsidRDefault="00A02E0D" w:rsidP="00A02E0D">
      <w:pPr>
        <w:pStyle w:val="TH"/>
        <w:rPr>
          <w:rFonts w:eastAsiaTheme="minorEastAsia"/>
          <w:lang w:val="en-GB" w:eastAsia="ja-JP"/>
        </w:rPr>
      </w:pPr>
      <w:r w:rsidRPr="0096519C">
        <w:rPr>
          <w:rFonts w:eastAsiaTheme="minorEastAsia"/>
          <w:i/>
          <w:lang w:val="en-GB" w:eastAsia="ja-JP"/>
        </w:rPr>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information element</w:t>
      </w:r>
    </w:p>
    <w:p w14:paraId="4E511ECF" w14:textId="77777777" w:rsidR="00A02E0D" w:rsidRPr="0096519C" w:rsidRDefault="00A02E0D" w:rsidP="0096519C">
      <w:pPr>
        <w:pStyle w:val="PL"/>
        <w:rPr>
          <w:color w:val="808080"/>
        </w:rPr>
      </w:pPr>
      <w:r w:rsidRPr="0096519C">
        <w:rPr>
          <w:color w:val="808080"/>
        </w:rPr>
        <w:t>-- ASN1START</w:t>
      </w:r>
    </w:p>
    <w:p w14:paraId="1917D5FA" w14:textId="77777777" w:rsidR="00A02E0D" w:rsidRPr="0096519C" w:rsidRDefault="00A02E0D" w:rsidP="0096519C">
      <w:pPr>
        <w:pStyle w:val="PL"/>
        <w:rPr>
          <w:rFonts w:eastAsiaTheme="minorEastAsia"/>
          <w:color w:val="808080"/>
        </w:rPr>
      </w:pPr>
      <w:r w:rsidRPr="0096519C">
        <w:rPr>
          <w:color w:val="808080"/>
        </w:rPr>
        <w:t>-- TAG-CA-PARAMETERS-NRDC-START</w:t>
      </w:r>
    </w:p>
    <w:p w14:paraId="42788514" w14:textId="77777777" w:rsidR="00A02E0D" w:rsidRPr="0096519C" w:rsidRDefault="00A02E0D" w:rsidP="0096519C">
      <w:pPr>
        <w:pStyle w:val="PL"/>
        <w:rPr>
          <w:rFonts w:eastAsiaTheme="minorEastAsia"/>
        </w:rPr>
      </w:pPr>
    </w:p>
    <w:p w14:paraId="24961F04" w14:textId="77777777" w:rsidR="00A02E0D" w:rsidRPr="0096519C" w:rsidRDefault="00A02E0D" w:rsidP="0096519C">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2E30B29F" w14:textId="77777777" w:rsidR="00A02E0D" w:rsidRPr="0096519C" w:rsidRDefault="00A02E0D" w:rsidP="0096519C">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1D415342" w14:textId="77777777" w:rsidR="00A02E0D" w:rsidRPr="0096519C" w:rsidRDefault="00A02E0D" w:rsidP="0096519C">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E23C81E" w14:textId="77777777" w:rsidR="00A02E0D" w:rsidRPr="0096519C" w:rsidRDefault="00A02E0D" w:rsidP="0096519C">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DC10921" w14:textId="584D56D0" w:rsidR="00A02E0D" w:rsidRPr="0096519C" w:rsidRDefault="00A02E0D" w:rsidP="0096519C">
      <w:pPr>
        <w:pStyle w:val="PL"/>
        <w:rPr>
          <w:rFonts w:eastAsiaTheme="minorEastAsia"/>
        </w:rPr>
      </w:pPr>
      <w:r w:rsidRPr="0096519C">
        <w:rPr>
          <w:rFonts w:eastAsiaTheme="minorEastAsia"/>
        </w:rPr>
        <w:tab/>
        <w:t>ca-ParametersNR-ForDC-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t>CA-ParametersNR-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18815ED" w14:textId="77777777" w:rsidR="00A02E0D" w:rsidRPr="0096519C" w:rsidRDefault="00A02E0D" w:rsidP="0096519C">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7CBDDDF7" w14:textId="77777777" w:rsidR="00A02E0D" w:rsidRPr="0096519C" w:rsidRDefault="00A02E0D" w:rsidP="0096519C">
      <w:pPr>
        <w:pStyle w:val="PL"/>
        <w:rPr>
          <w:rFonts w:eastAsiaTheme="minorEastAsia"/>
        </w:rPr>
      </w:pPr>
      <w:r w:rsidRPr="0096519C">
        <w:rPr>
          <w:rFonts w:eastAsiaTheme="minorEastAsia"/>
        </w:rPr>
        <w:t>}</w:t>
      </w:r>
    </w:p>
    <w:p w14:paraId="1AF947C4" w14:textId="77777777" w:rsidR="00A02E0D" w:rsidRPr="0096519C" w:rsidRDefault="00A02E0D" w:rsidP="0096519C">
      <w:pPr>
        <w:pStyle w:val="PL"/>
        <w:rPr>
          <w:rFonts w:eastAsiaTheme="minorEastAsia"/>
        </w:rPr>
      </w:pPr>
    </w:p>
    <w:p w14:paraId="6842E791" w14:textId="77777777" w:rsidR="00A02E0D" w:rsidRPr="0096519C" w:rsidRDefault="00A02E0D" w:rsidP="0096519C">
      <w:pPr>
        <w:pStyle w:val="PL"/>
        <w:rPr>
          <w:color w:val="808080"/>
        </w:rPr>
      </w:pPr>
      <w:r w:rsidRPr="0096519C">
        <w:rPr>
          <w:color w:val="808080"/>
        </w:rPr>
        <w:t>-- TAG-CA-PARAMETERS-NRDC-STOP</w:t>
      </w:r>
    </w:p>
    <w:p w14:paraId="69BA9CCF" w14:textId="77777777" w:rsidR="00A02E0D" w:rsidRPr="0096519C" w:rsidRDefault="00A02E0D" w:rsidP="0096519C">
      <w:pPr>
        <w:pStyle w:val="PL"/>
        <w:rPr>
          <w:color w:val="808080"/>
        </w:rPr>
      </w:pPr>
      <w:r w:rsidRPr="0096519C">
        <w:rPr>
          <w:color w:val="808080"/>
        </w:rPr>
        <w:t>-- ASN1STOP</w:t>
      </w:r>
    </w:p>
    <w:p w14:paraId="371EAA0F" w14:textId="77777777" w:rsidR="00A02E0D" w:rsidRPr="0096519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96519C" w14:paraId="6DCB5875" w14:textId="77777777" w:rsidTr="00E742B8">
        <w:tc>
          <w:tcPr>
            <w:tcW w:w="14281" w:type="dxa"/>
          </w:tcPr>
          <w:p w14:paraId="2E6EDAC4" w14:textId="77777777" w:rsidR="00A02E0D" w:rsidRPr="0096519C" w:rsidRDefault="00A02E0D" w:rsidP="00F71051">
            <w:pPr>
              <w:pStyle w:val="TAH"/>
              <w:rPr>
                <w:rFonts w:eastAsiaTheme="minorEastAsia"/>
                <w:lang w:val="en-GB" w:eastAsia="ja-JP"/>
              </w:rPr>
            </w:pPr>
            <w:r w:rsidRPr="0096519C">
              <w:rPr>
                <w:rFonts w:eastAsiaTheme="minorEastAsia"/>
                <w:i/>
                <w:lang w:val="en-GB" w:eastAsia="ja-JP"/>
              </w:rPr>
              <w:lastRenderedPageBreak/>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field descriptions</w:t>
            </w:r>
          </w:p>
        </w:tc>
      </w:tr>
      <w:tr w:rsidR="00A047D1" w:rsidRPr="0096519C" w14:paraId="72EFF844" w14:textId="77777777" w:rsidTr="00E742B8">
        <w:tc>
          <w:tcPr>
            <w:tcW w:w="14281" w:type="dxa"/>
          </w:tcPr>
          <w:p w14:paraId="2D0D76BE"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ca-</w:t>
            </w:r>
            <w:proofErr w:type="spellStart"/>
            <w:r w:rsidRPr="0096519C">
              <w:rPr>
                <w:rFonts w:eastAsiaTheme="minorEastAsia"/>
                <w:b/>
                <w:i/>
                <w:lang w:val="en-GB" w:eastAsia="ja-JP"/>
              </w:rPr>
              <w:t>ParametersNR</w:t>
            </w:r>
            <w:proofErr w:type="spellEnd"/>
            <w:r w:rsidRPr="0096519C">
              <w:rPr>
                <w:rFonts w:eastAsiaTheme="minorEastAsia"/>
                <w:b/>
                <w:i/>
                <w:lang w:val="en-GB" w:eastAsia="ja-JP"/>
              </w:rPr>
              <w:t>-</w:t>
            </w:r>
            <w:proofErr w:type="spellStart"/>
            <w:r w:rsidRPr="0096519C">
              <w:rPr>
                <w:rFonts w:eastAsiaTheme="minorEastAsia"/>
                <w:b/>
                <w:i/>
                <w:lang w:val="en-GB" w:eastAsia="ja-JP"/>
              </w:rPr>
              <w:t>forDC</w:t>
            </w:r>
            <w:proofErr w:type="spellEnd"/>
            <w:r w:rsidRPr="0096519C">
              <w:rPr>
                <w:rFonts w:eastAsiaTheme="minorEastAsia"/>
                <w:b/>
                <w:i/>
                <w:lang w:val="en-GB" w:eastAsia="ja-JP"/>
              </w:rPr>
              <w:t xml:space="preserve"> (with and without suffix)</w:t>
            </w:r>
          </w:p>
          <w:p w14:paraId="789122C6" w14:textId="7ECFDB7B"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UE capabilities when NR-DC is configured with the band combination. If </w:t>
            </w:r>
            <w:r w:rsidR="0073752A" w:rsidRPr="0096519C">
              <w:rPr>
                <w:rFonts w:eastAsiaTheme="minorEastAsia"/>
                <w:lang w:val="en-GB"/>
              </w:rPr>
              <w:t xml:space="preserve">no version of </w:t>
            </w:r>
            <w:r w:rsidRPr="0096519C">
              <w:rPr>
                <w:rFonts w:eastAsiaTheme="minorEastAsia"/>
                <w:lang w:val="en-GB"/>
              </w:rPr>
              <w:t xml:space="preserve">this field </w:t>
            </w:r>
            <w:r w:rsidR="0073752A" w:rsidRPr="0096519C">
              <w:rPr>
                <w:rFonts w:eastAsiaTheme="minorEastAsia"/>
                <w:lang w:val="en-GB"/>
              </w:rPr>
              <w:t xml:space="preserve">(i.e., with and without suffix) </w:t>
            </w:r>
            <w:r w:rsidRPr="0096519C">
              <w:rPr>
                <w:rFonts w:eastAsiaTheme="minorEastAsia"/>
                <w:lang w:val="en-GB"/>
              </w:rPr>
              <w:t xml:space="preserve">is </w:t>
            </w:r>
            <w:r w:rsidR="0073752A" w:rsidRPr="0096519C">
              <w:rPr>
                <w:rFonts w:eastAsiaTheme="minorEastAsia"/>
                <w:lang w:val="en-GB"/>
              </w:rPr>
              <w:t xml:space="preserve">present </w:t>
            </w:r>
            <w:r w:rsidRPr="0096519C">
              <w:rPr>
                <w:rFonts w:eastAsiaTheme="minorEastAsia"/>
                <w:lang w:val="en-GB"/>
              </w:rPr>
              <w:t xml:space="preserve">for a band combination, the </w:t>
            </w:r>
            <w:r w:rsidRPr="0096519C">
              <w:rPr>
                <w:rFonts w:eastAsiaTheme="minorEastAsia"/>
                <w:i/>
                <w:lang w:val="en-GB"/>
              </w:rPr>
              <w:t>ca-</w:t>
            </w:r>
            <w:proofErr w:type="spellStart"/>
            <w:r w:rsidRPr="0096519C">
              <w:rPr>
                <w:rFonts w:eastAsiaTheme="minorEastAsia"/>
                <w:i/>
                <w:lang w:val="en-GB"/>
              </w:rPr>
              <w:t>ParametersNR</w:t>
            </w:r>
            <w:proofErr w:type="spellEnd"/>
            <w:r w:rsidRPr="0096519C">
              <w:rPr>
                <w:rFonts w:eastAsiaTheme="minorEastAsia"/>
                <w:lang w:val="en-GB"/>
              </w:rPr>
              <w:t xml:space="preserve"> </w:t>
            </w:r>
            <w:r w:rsidR="0073752A" w:rsidRPr="0096519C">
              <w:rPr>
                <w:rFonts w:eastAsiaTheme="minorEastAsia"/>
                <w:lang w:val="en-GB"/>
              </w:rPr>
              <w:t xml:space="preserve">field versions </w:t>
            </w:r>
            <w:r w:rsidRPr="0096519C">
              <w:rPr>
                <w:rFonts w:eastAsiaTheme="minorEastAsia"/>
                <w:lang w:val="en-GB"/>
              </w:rPr>
              <w:t xml:space="preserve">(with and without suffix) in </w:t>
            </w:r>
            <w:proofErr w:type="spellStart"/>
            <w:r w:rsidRPr="0096519C">
              <w:rPr>
                <w:rFonts w:eastAsiaTheme="minorEastAsia"/>
                <w:i/>
                <w:lang w:val="en-GB"/>
              </w:rPr>
              <w:t>BandCombination</w:t>
            </w:r>
            <w:proofErr w:type="spellEnd"/>
            <w:r w:rsidRPr="0096519C">
              <w:rPr>
                <w:rFonts w:eastAsiaTheme="minorEastAsia"/>
                <w:lang w:val="en-GB"/>
              </w:rPr>
              <w:t xml:space="preserve"> </w:t>
            </w:r>
            <w:r w:rsidR="0073752A" w:rsidRPr="0096519C">
              <w:rPr>
                <w:rFonts w:eastAsiaTheme="minorEastAsia"/>
                <w:lang w:val="en-GB"/>
              </w:rPr>
              <w:t xml:space="preserve">are </w:t>
            </w:r>
            <w:r w:rsidRPr="0096519C">
              <w:rPr>
                <w:rFonts w:eastAsiaTheme="minorEastAsia"/>
                <w:lang w:val="en-GB"/>
              </w:rPr>
              <w:t>applicable to the UE configured with NR-DC for the band combination.</w:t>
            </w:r>
          </w:p>
        </w:tc>
      </w:tr>
      <w:tr w:rsidR="00A047D1" w:rsidRPr="0096519C" w14:paraId="3A17A87B" w14:textId="77777777" w:rsidTr="00E742B8">
        <w:tc>
          <w:tcPr>
            <w:tcW w:w="14281" w:type="dxa"/>
          </w:tcPr>
          <w:p w14:paraId="7B145018" w14:textId="77777777" w:rsidR="00A02E0D" w:rsidRPr="0096519C" w:rsidRDefault="00A02E0D" w:rsidP="00F71051">
            <w:pPr>
              <w:pStyle w:val="TAL"/>
              <w:rPr>
                <w:rFonts w:eastAsiaTheme="minorEastAsia"/>
                <w:b/>
                <w:i/>
                <w:lang w:val="en-GB" w:eastAsia="ja-JP"/>
              </w:rPr>
            </w:pPr>
            <w:proofErr w:type="spellStart"/>
            <w:r w:rsidRPr="0096519C">
              <w:rPr>
                <w:rFonts w:eastAsiaTheme="minorEastAsia"/>
                <w:b/>
                <w:i/>
                <w:lang w:val="en-GB" w:eastAsia="ja-JP"/>
              </w:rPr>
              <w:t>featureSetCombinationDC</w:t>
            </w:r>
            <w:proofErr w:type="spellEnd"/>
          </w:p>
          <w:p w14:paraId="5551B19D" w14:textId="7C34012A"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6519C">
              <w:rPr>
                <w:rFonts w:eastAsiaTheme="minorEastAsia"/>
                <w:lang w:val="en-GB"/>
              </w:rPr>
              <w:t>absent</w:t>
            </w:r>
            <w:r w:rsidRPr="0096519C">
              <w:rPr>
                <w:rFonts w:eastAsiaTheme="minorEastAsia"/>
                <w:lang w:val="en-GB"/>
              </w:rPr>
              <w:t xml:space="preserve"> for a band combination, the </w:t>
            </w:r>
            <w:proofErr w:type="spellStart"/>
            <w:r w:rsidRPr="0096519C">
              <w:rPr>
                <w:rFonts w:eastAsiaTheme="minorEastAsia"/>
                <w:i/>
                <w:lang w:val="en-GB"/>
              </w:rPr>
              <w:t>featureSetCombination</w:t>
            </w:r>
            <w:proofErr w:type="spellEnd"/>
            <w:r w:rsidRPr="0096519C">
              <w:rPr>
                <w:rFonts w:eastAsiaTheme="minorEastAsia"/>
                <w:lang w:val="en-GB"/>
              </w:rPr>
              <w:t xml:space="preserve"> in </w:t>
            </w:r>
            <w:proofErr w:type="spellStart"/>
            <w:r w:rsidRPr="0096519C">
              <w:rPr>
                <w:rFonts w:eastAsiaTheme="minorEastAsia"/>
                <w:i/>
                <w:lang w:val="en-GB"/>
              </w:rPr>
              <w:t>BandCombination</w:t>
            </w:r>
            <w:proofErr w:type="spellEnd"/>
            <w:r w:rsidRPr="0096519C">
              <w:rPr>
                <w:rFonts w:eastAsiaTheme="minorEastAsia"/>
                <w:lang w:val="en-GB"/>
              </w:rPr>
              <w:t xml:space="preserve"> (without suffix) is applicable to the UE configured with NR-DC for the band combination.</w:t>
            </w:r>
          </w:p>
        </w:tc>
      </w:tr>
    </w:tbl>
    <w:p w14:paraId="09E0DB0A" w14:textId="77777777" w:rsidR="00A02E0D" w:rsidRPr="0096519C" w:rsidRDefault="00A02E0D" w:rsidP="00C1597C"/>
    <w:p w14:paraId="68DDDDE1" w14:textId="77777777" w:rsidR="00C931B9" w:rsidRPr="0096519C" w:rsidRDefault="00C931B9" w:rsidP="00C931B9">
      <w:pPr>
        <w:pStyle w:val="Heading4"/>
        <w:rPr>
          <w:rFonts w:eastAsia="MS Mincho"/>
          <w:lang w:val="en-GB"/>
        </w:rPr>
      </w:pPr>
      <w:bookmarkStart w:id="573" w:name="_Toc20426152"/>
      <w:r w:rsidRPr="0096519C">
        <w:rPr>
          <w:lang w:val="en-GB"/>
        </w:rPr>
        <w:t>–</w:t>
      </w:r>
      <w:r w:rsidRPr="0096519C">
        <w:rPr>
          <w:lang w:val="en-GB"/>
        </w:rPr>
        <w:tab/>
      </w:r>
      <w:proofErr w:type="spellStart"/>
      <w:r w:rsidRPr="0096519C">
        <w:rPr>
          <w:i/>
          <w:lang w:val="en-GB"/>
        </w:rPr>
        <w:t>CodebookParameters</w:t>
      </w:r>
      <w:bookmarkEnd w:id="573"/>
      <w:proofErr w:type="spellEnd"/>
    </w:p>
    <w:p w14:paraId="2295FDCC" w14:textId="77777777" w:rsidR="00C931B9" w:rsidRPr="0096519C" w:rsidRDefault="00C931B9" w:rsidP="00C75A79">
      <w:pPr>
        <w:rPr>
          <w:rFonts w:eastAsia="MS Mincho"/>
        </w:rPr>
      </w:pPr>
      <w:r w:rsidRPr="0096519C">
        <w:rPr>
          <w:rFonts w:eastAsia="MS Mincho"/>
        </w:rPr>
        <w:t xml:space="preserve">The IE </w:t>
      </w:r>
      <w:proofErr w:type="spellStart"/>
      <w:r w:rsidRPr="0096519C">
        <w:rPr>
          <w:rFonts w:eastAsia="MS Mincho"/>
          <w:i/>
        </w:rPr>
        <w:t>CodebookParameters</w:t>
      </w:r>
      <w:proofErr w:type="spellEnd"/>
      <w:r w:rsidRPr="0096519C">
        <w:rPr>
          <w:rFonts w:eastAsia="MS Mincho"/>
        </w:rPr>
        <w:t xml:space="preserve"> is used to convey codebook related parameters.</w:t>
      </w:r>
    </w:p>
    <w:p w14:paraId="6F3634A7" w14:textId="77777777" w:rsidR="00C931B9" w:rsidRPr="0096519C" w:rsidRDefault="00C931B9" w:rsidP="00C931B9">
      <w:pPr>
        <w:pStyle w:val="TH"/>
        <w:rPr>
          <w:rFonts w:eastAsia="MS Mincho"/>
          <w:lang w:val="en-GB" w:eastAsia="ja-JP"/>
        </w:rPr>
      </w:pPr>
      <w:proofErr w:type="spellStart"/>
      <w:r w:rsidRPr="0096519C">
        <w:rPr>
          <w:rFonts w:eastAsia="MS Mincho"/>
          <w:i/>
          <w:lang w:val="en-GB" w:eastAsia="ja-JP"/>
        </w:rPr>
        <w:t>CodebookParameters</w:t>
      </w:r>
      <w:proofErr w:type="spellEnd"/>
      <w:r w:rsidRPr="0096519C">
        <w:rPr>
          <w:rFonts w:eastAsia="MS Mincho"/>
          <w:lang w:val="en-GB" w:eastAsia="ja-JP"/>
        </w:rPr>
        <w:t xml:space="preserve"> information element</w:t>
      </w:r>
    </w:p>
    <w:p w14:paraId="0D8ED7B1" w14:textId="77777777" w:rsidR="00C931B9" w:rsidRPr="0096519C" w:rsidRDefault="00C931B9" w:rsidP="0096519C">
      <w:pPr>
        <w:pStyle w:val="PL"/>
        <w:rPr>
          <w:color w:val="808080"/>
        </w:rPr>
      </w:pPr>
      <w:r w:rsidRPr="0096519C">
        <w:rPr>
          <w:rFonts w:eastAsia="MS Mincho"/>
          <w:color w:val="808080"/>
        </w:rPr>
        <w:t>-- ASN1START</w:t>
      </w:r>
    </w:p>
    <w:p w14:paraId="3BF55FDE" w14:textId="77777777" w:rsidR="00C931B9" w:rsidRPr="0096519C" w:rsidRDefault="00C931B9" w:rsidP="0096519C">
      <w:pPr>
        <w:pStyle w:val="PL"/>
        <w:rPr>
          <w:color w:val="808080"/>
        </w:rPr>
      </w:pPr>
      <w:r w:rsidRPr="0096519C">
        <w:rPr>
          <w:rFonts w:eastAsia="MS Mincho"/>
          <w:color w:val="808080"/>
        </w:rPr>
        <w:t>-- TAG-CODEBOOKPARAMETERS-START</w:t>
      </w:r>
    </w:p>
    <w:p w14:paraId="4F6B94D3" w14:textId="77777777" w:rsidR="00C931B9" w:rsidRPr="0096519C" w:rsidRDefault="00C931B9" w:rsidP="0096519C">
      <w:pPr>
        <w:pStyle w:val="PL"/>
        <w:rPr>
          <w:rFonts w:eastAsia="MS Mincho"/>
        </w:rPr>
      </w:pPr>
    </w:p>
    <w:p w14:paraId="6D393FF0" w14:textId="77777777" w:rsidR="00C931B9" w:rsidRPr="0096519C" w:rsidRDefault="00C931B9" w:rsidP="0096519C">
      <w:pPr>
        <w:pStyle w:val="PL"/>
        <w:rPr>
          <w:rFonts w:eastAsia="MS Mincho"/>
        </w:rPr>
      </w:pPr>
      <w:r w:rsidRPr="0096519C">
        <w:rPr>
          <w:rFonts w:eastAsia="MS Mincho"/>
        </w:rPr>
        <w:t>Codeb</w:t>
      </w:r>
      <w:r w:rsidR="003C742F" w:rsidRPr="0096519C">
        <w:rPr>
          <w:rFonts w:eastAsia="MS Mincho"/>
        </w:rPr>
        <w:t xml:space="preserve">ookParameters ::=             </w:t>
      </w:r>
      <w:r w:rsidRPr="0096519C">
        <w:rPr>
          <w:rFonts w:eastAsia="MS Mincho"/>
          <w:color w:val="993366"/>
        </w:rPr>
        <w:t>SEQUENCE</w:t>
      </w:r>
      <w:r w:rsidRPr="0096519C">
        <w:rPr>
          <w:rFonts w:eastAsia="MS Mincho"/>
        </w:rPr>
        <w:t xml:space="preserve"> {</w:t>
      </w:r>
    </w:p>
    <w:p w14:paraId="4856B97F" w14:textId="3E615BA1" w:rsidR="00C931B9" w:rsidRPr="0096519C" w:rsidRDefault="00C931B9" w:rsidP="0096519C">
      <w:pPr>
        <w:pStyle w:val="PL"/>
        <w:rPr>
          <w:rFonts w:eastAsia="MS Mincho"/>
        </w:rPr>
      </w:pPr>
      <w:r w:rsidRPr="0096519C">
        <w:rPr>
          <w:rFonts w:eastAsia="MS Mincho"/>
        </w:rPr>
        <w:t xml:space="preserve">    type1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421718C6" w14:textId="438EFE05" w:rsidR="00C931B9" w:rsidRPr="0096519C" w:rsidRDefault="00C931B9" w:rsidP="0096519C">
      <w:pPr>
        <w:pStyle w:val="PL"/>
        <w:rPr>
          <w:rFonts w:eastAsia="MS Mincho"/>
        </w:rPr>
      </w:pPr>
      <w:r w:rsidRPr="0096519C">
        <w:rPr>
          <w:rFonts w:eastAsia="MS Mincho"/>
        </w:rPr>
        <w:t xml:space="preserve">        single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0B1E4364" w14:textId="1A858354" w:rsidR="00C931B9" w:rsidRPr="0096519C" w:rsidRDefault="00C931B9" w:rsidP="0096519C">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230C168A" w14:textId="6249B139" w:rsidR="00C931B9" w:rsidRPr="0096519C" w:rsidRDefault="00C931B9" w:rsidP="0096519C">
      <w:pPr>
        <w:pStyle w:val="PL"/>
        <w:rPr>
          <w:rFonts w:eastAsia="MS Mincho"/>
        </w:rPr>
      </w:pPr>
      <w:r w:rsidRPr="0096519C">
        <w:rPr>
          <w:rFonts w:eastAsia="MS Mincho"/>
        </w:rPr>
        <w:t xml:space="preserve">            modes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1andMode2},</w:t>
      </w:r>
    </w:p>
    <w:p w14:paraId="21C9835A" w14:textId="77777777" w:rsidR="00C931B9" w:rsidRPr="0096519C" w:rsidRDefault="00C931B9" w:rsidP="0096519C">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4AC0D7A8" w14:textId="77777777" w:rsidR="00C931B9" w:rsidRPr="0096519C" w:rsidRDefault="00C931B9" w:rsidP="0096519C">
      <w:pPr>
        <w:pStyle w:val="PL"/>
        <w:rPr>
          <w:rFonts w:eastAsia="MS Mincho"/>
        </w:rPr>
      </w:pPr>
      <w:r w:rsidRPr="0096519C">
        <w:rPr>
          <w:rFonts w:eastAsia="MS Mincho"/>
        </w:rPr>
        <w:t xml:space="preserve">        },</w:t>
      </w:r>
    </w:p>
    <w:p w14:paraId="631E1834" w14:textId="027B18B1" w:rsidR="00C931B9" w:rsidRPr="0096519C" w:rsidRDefault="00C931B9" w:rsidP="0096519C">
      <w:pPr>
        <w:pStyle w:val="PL"/>
        <w:rPr>
          <w:rFonts w:eastAsia="MS Mincho"/>
        </w:rPr>
      </w:pPr>
      <w:r w:rsidRPr="0096519C">
        <w:rPr>
          <w:rFonts w:eastAsia="MS Mincho"/>
        </w:rPr>
        <w:t xml:space="preserve">        multi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14936A5F" w14:textId="77777777"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76646C11" w14:textId="1A5E825B" w:rsidR="00C931B9" w:rsidRPr="0096519C" w:rsidRDefault="00C931B9" w:rsidP="0096519C">
      <w:pPr>
        <w:pStyle w:val="PL"/>
        <w:rPr>
          <w:rFonts w:eastAsia="MS Mincho"/>
        </w:rPr>
      </w:pPr>
      <w:r w:rsidRPr="0096519C">
        <w:rPr>
          <w:rFonts w:eastAsia="MS Mincho"/>
        </w:rPr>
        <w:t xml:space="preserve">            mode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2, both},</w:t>
      </w:r>
    </w:p>
    <w:p w14:paraId="0592B2CD" w14:textId="349310E7" w:rsidR="00C931B9" w:rsidRPr="0096519C" w:rsidRDefault="00C931B9" w:rsidP="0096519C">
      <w:pPr>
        <w:pStyle w:val="PL"/>
        <w:rPr>
          <w:rFonts w:eastAsia="MS Mincho"/>
        </w:rPr>
      </w:pPr>
      <w:r w:rsidRPr="0096519C">
        <w:rPr>
          <w:rFonts w:eastAsia="MS Mincho"/>
        </w:rPr>
        <w:t xml:space="preserve">            nrofPanel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n2, n4},</w:t>
      </w:r>
    </w:p>
    <w:p w14:paraId="67E2283B" w14:textId="77777777" w:rsidR="00C931B9" w:rsidRPr="0096519C" w:rsidRDefault="00C931B9" w:rsidP="0096519C">
      <w:pPr>
        <w:pStyle w:val="PL"/>
        <w:rPr>
          <w:rFonts w:eastAsia="MS Mincho"/>
        </w:rPr>
      </w:pPr>
      <w:r w:rsidRPr="0096519C">
        <w:rPr>
          <w:rFonts w:eastAsia="MS Mincho"/>
        </w:rPr>
        <w:t xml:space="preserve">            maxNumberCSI-RS-PerResourceSet   </w:t>
      </w:r>
      <w:r w:rsidR="00025B35" w:rsidRPr="0096519C">
        <w:rPr>
          <w:rFonts w:eastAsia="MS Mincho"/>
        </w:rPr>
        <w:t xml:space="preserve"> </w:t>
      </w:r>
      <w:r w:rsidRPr="0096519C">
        <w:rPr>
          <w:color w:val="993366"/>
        </w:rPr>
        <w:t>INTEGER</w:t>
      </w:r>
      <w:r w:rsidRPr="0096519C">
        <w:t xml:space="preserve"> (1..8)</w:t>
      </w:r>
    </w:p>
    <w:p w14:paraId="6A2E3D64"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0AF61CFE" w14:textId="77777777" w:rsidR="00C931B9" w:rsidRPr="0096519C" w:rsidRDefault="00C931B9" w:rsidP="0096519C">
      <w:pPr>
        <w:pStyle w:val="PL"/>
        <w:rPr>
          <w:rFonts w:eastAsia="MS Mincho"/>
        </w:rPr>
      </w:pPr>
      <w:r w:rsidRPr="0096519C">
        <w:rPr>
          <w:rFonts w:eastAsia="MS Mincho"/>
        </w:rPr>
        <w:t xml:space="preserve">    },</w:t>
      </w:r>
    </w:p>
    <w:p w14:paraId="1EC2F2D3" w14:textId="244AFB0E" w:rsidR="00C931B9" w:rsidRPr="0096519C" w:rsidRDefault="00C931B9" w:rsidP="0096519C">
      <w:pPr>
        <w:pStyle w:val="PL"/>
        <w:rPr>
          <w:rFonts w:eastAsia="MS Mincho"/>
        </w:rPr>
      </w:pPr>
      <w:r w:rsidRPr="0096519C">
        <w:rPr>
          <w:rFonts w:eastAsia="MS Mincho"/>
        </w:rPr>
        <w:t xml:space="preserve">    type2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37EA451F" w14:textId="11C6C088"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316A8024" w14:textId="111551BF" w:rsidR="00C931B9" w:rsidRPr="0096519C" w:rsidRDefault="00C931B9" w:rsidP="0096519C">
      <w:pPr>
        <w:pStyle w:val="PL"/>
        <w:rPr>
          <w:rFonts w:eastAsia="MS Mincho"/>
        </w:rPr>
      </w:pPr>
      <w:r w:rsidRPr="0096519C">
        <w:rPr>
          <w:rFonts w:eastAsia="MS Mincho"/>
        </w:rPr>
        <w:t xml:space="preserve">        parameterLx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5DC2C2A9" w14:textId="738EEACD"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13B2C894" w14:textId="2739792C" w:rsidR="00C931B9" w:rsidRPr="0096519C" w:rsidRDefault="00C931B9" w:rsidP="0096519C">
      <w:pPr>
        <w:pStyle w:val="PL"/>
        <w:rPr>
          <w:rFonts w:eastAsia="MS Mincho"/>
        </w:rPr>
      </w:pPr>
      <w:r w:rsidRPr="0096519C">
        <w:rPr>
          <w:rFonts w:eastAsia="MS Mincho"/>
        </w:rPr>
        <w:t xml:space="preserve">        amplitudeSubsetRestriction        </w:t>
      </w:r>
      <w:r w:rsidR="00787AD4" w:rsidRPr="0096519C">
        <w:rPr>
          <w:rFonts w:eastAsia="MS Mincho"/>
        </w:rPr>
        <w:t xml:space="preserve">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4CC5A0EB"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r w:rsidRPr="0096519C">
        <w:rPr>
          <w:rFonts w:eastAsia="MS Mincho"/>
        </w:rPr>
        <w:t>,</w:t>
      </w:r>
    </w:p>
    <w:p w14:paraId="54BB3854" w14:textId="7B01BDD4" w:rsidR="00C931B9" w:rsidRPr="0096519C" w:rsidRDefault="00C931B9" w:rsidP="0096519C">
      <w:pPr>
        <w:pStyle w:val="PL"/>
        <w:rPr>
          <w:rFonts w:eastAsia="MS Mincho"/>
        </w:rPr>
      </w:pPr>
      <w:r w:rsidRPr="0096519C">
        <w:rPr>
          <w:rFonts w:eastAsia="MS Mincho"/>
        </w:rPr>
        <w:t xml:space="preserve">    type2-PortSelection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2D6CCA01" w14:textId="30B92C1E"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18E59E3" w14:textId="3B7012D1" w:rsidR="00C931B9" w:rsidRPr="0096519C" w:rsidRDefault="00C931B9" w:rsidP="0096519C">
      <w:pPr>
        <w:pStyle w:val="PL"/>
        <w:rPr>
          <w:rFonts w:eastAsia="MS Mincho"/>
        </w:rPr>
      </w:pPr>
      <w:r w:rsidRPr="0096519C">
        <w:rPr>
          <w:rFonts w:eastAsia="MS Mincho"/>
        </w:rPr>
        <w:t xml:space="preserve">        parameterLx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0D1B24EC" w14:textId="35CC95B1"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656421D6"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4D73001C" w14:textId="77777777" w:rsidR="00C931B9" w:rsidRPr="0096519C" w:rsidRDefault="00C931B9" w:rsidP="0096519C">
      <w:pPr>
        <w:pStyle w:val="PL"/>
      </w:pPr>
      <w:r w:rsidRPr="0096519C">
        <w:rPr>
          <w:rFonts w:eastAsia="MS Mincho"/>
        </w:rPr>
        <w:t>}</w:t>
      </w:r>
    </w:p>
    <w:p w14:paraId="4FD80531" w14:textId="77777777" w:rsidR="00C931B9" w:rsidRPr="0096519C" w:rsidRDefault="00C931B9" w:rsidP="0096519C">
      <w:pPr>
        <w:pStyle w:val="PL"/>
      </w:pPr>
    </w:p>
    <w:p w14:paraId="2D4C0C88" w14:textId="77777777" w:rsidR="00C931B9" w:rsidRPr="0096519C" w:rsidRDefault="00C931B9" w:rsidP="0096519C">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59898E2D" w14:textId="77777777" w:rsidR="00C931B9" w:rsidRPr="0096519C" w:rsidRDefault="00C931B9" w:rsidP="0096519C">
      <w:pPr>
        <w:pStyle w:val="PL"/>
      </w:pPr>
      <w:r w:rsidRPr="0096519C">
        <w:rPr>
          <w:rFonts w:eastAsia="MS Mincho"/>
        </w:rPr>
        <w:t xml:space="preserve">    </w:t>
      </w:r>
      <w:r w:rsidRPr="0096519C">
        <w:t xml:space="preserve">maxNumberTxPortsPerResource     </w:t>
      </w:r>
      <w:r w:rsidR="003C742F" w:rsidRPr="0096519C">
        <w:t xml:space="preserve"> </w:t>
      </w:r>
      <w:r w:rsidRPr="0096519C">
        <w:rPr>
          <w:color w:val="993366"/>
        </w:rPr>
        <w:t>ENUMERATED</w:t>
      </w:r>
      <w:r w:rsidRPr="0096519C">
        <w:t xml:space="preserve"> {p2, p4, p8, p12, p16, p24, p32},</w:t>
      </w:r>
    </w:p>
    <w:p w14:paraId="0D204D36" w14:textId="77777777" w:rsidR="00C931B9" w:rsidRPr="0096519C" w:rsidRDefault="00C931B9" w:rsidP="0096519C">
      <w:pPr>
        <w:pStyle w:val="PL"/>
      </w:pPr>
      <w:r w:rsidRPr="0096519C">
        <w:lastRenderedPageBreak/>
        <w:t xml:space="preserve">    m</w:t>
      </w:r>
      <w:r w:rsidR="003C742F" w:rsidRPr="0096519C">
        <w:t xml:space="preserve">axNumberResourcesPerBand        </w:t>
      </w:r>
      <w:r w:rsidRPr="0096519C">
        <w:rPr>
          <w:color w:val="993366"/>
        </w:rPr>
        <w:t>INTEGER</w:t>
      </w:r>
      <w:r w:rsidRPr="0096519C">
        <w:t xml:space="preserve"> (1..64)</w:t>
      </w:r>
      <w:r w:rsidRPr="0096519C">
        <w:rPr>
          <w:rFonts w:eastAsia="MS Mincho"/>
        </w:rPr>
        <w:t>,</w:t>
      </w:r>
    </w:p>
    <w:p w14:paraId="2B3EC392" w14:textId="77777777" w:rsidR="00C931B9" w:rsidRPr="0096519C" w:rsidRDefault="00C931B9" w:rsidP="0096519C">
      <w:pPr>
        <w:pStyle w:val="PL"/>
      </w:pPr>
      <w:r w:rsidRPr="0096519C">
        <w:rPr>
          <w:rFonts w:eastAsia="MS Mincho"/>
        </w:rPr>
        <w:t xml:space="preserve">    </w:t>
      </w:r>
      <w:r w:rsidRPr="0096519C">
        <w:t>t</w:t>
      </w:r>
      <w:r w:rsidR="003C742F" w:rsidRPr="0096519C">
        <w:t xml:space="preserve">otalNumberTxPortsPerBand        </w:t>
      </w:r>
      <w:r w:rsidRPr="0096519C">
        <w:rPr>
          <w:color w:val="993366"/>
        </w:rPr>
        <w:t>INTEGER</w:t>
      </w:r>
      <w:r w:rsidRPr="0096519C">
        <w:t xml:space="preserve"> (2..256)</w:t>
      </w:r>
    </w:p>
    <w:p w14:paraId="21E17F4C" w14:textId="77777777" w:rsidR="00C931B9" w:rsidRPr="0096519C" w:rsidRDefault="00C931B9" w:rsidP="0096519C">
      <w:pPr>
        <w:pStyle w:val="PL"/>
      </w:pPr>
      <w:r w:rsidRPr="0096519C">
        <w:t>}</w:t>
      </w:r>
    </w:p>
    <w:p w14:paraId="62DD567B" w14:textId="77777777" w:rsidR="00C931B9" w:rsidRPr="0096519C" w:rsidRDefault="00C931B9" w:rsidP="0096519C">
      <w:pPr>
        <w:pStyle w:val="PL"/>
      </w:pPr>
    </w:p>
    <w:p w14:paraId="604B9EA6" w14:textId="77777777" w:rsidR="00C931B9" w:rsidRPr="0096519C" w:rsidRDefault="00C931B9" w:rsidP="0096519C">
      <w:pPr>
        <w:pStyle w:val="PL"/>
        <w:rPr>
          <w:color w:val="808080"/>
        </w:rPr>
      </w:pPr>
      <w:r w:rsidRPr="0096519C">
        <w:rPr>
          <w:rFonts w:eastAsia="MS Mincho"/>
          <w:color w:val="808080"/>
        </w:rPr>
        <w:t>-- TAG-CODEBOOKPARAMETERS-STOP</w:t>
      </w:r>
    </w:p>
    <w:p w14:paraId="50122AB5" w14:textId="77777777" w:rsidR="00C931B9" w:rsidRPr="0096519C" w:rsidRDefault="00C931B9" w:rsidP="0096519C">
      <w:pPr>
        <w:pStyle w:val="PL"/>
        <w:rPr>
          <w:rFonts w:eastAsia="MS Mincho"/>
          <w:color w:val="808080"/>
        </w:rPr>
      </w:pPr>
      <w:r w:rsidRPr="0096519C">
        <w:rPr>
          <w:rFonts w:eastAsia="MS Mincho"/>
          <w:color w:val="808080"/>
        </w:rPr>
        <w:t>-- ASN1STOP</w:t>
      </w:r>
    </w:p>
    <w:p w14:paraId="63FD4AE0" w14:textId="77777777" w:rsidR="00C931B9" w:rsidRPr="0096519C" w:rsidRDefault="00C931B9" w:rsidP="00C1597C"/>
    <w:p w14:paraId="072E6D83" w14:textId="77777777" w:rsidR="002C5D28" w:rsidRPr="0096519C" w:rsidRDefault="002C5D28" w:rsidP="002C5D28">
      <w:pPr>
        <w:pStyle w:val="Heading4"/>
        <w:rPr>
          <w:lang w:val="en-GB"/>
        </w:rPr>
      </w:pPr>
      <w:bookmarkStart w:id="574" w:name="_Toc20426153"/>
      <w:r w:rsidRPr="0096519C">
        <w:rPr>
          <w:lang w:val="en-GB"/>
        </w:rPr>
        <w:t>–</w:t>
      </w:r>
      <w:r w:rsidRPr="0096519C">
        <w:rPr>
          <w:lang w:val="en-GB"/>
        </w:rPr>
        <w:tab/>
      </w:r>
      <w:proofErr w:type="spellStart"/>
      <w:r w:rsidRPr="0096519C">
        <w:rPr>
          <w:i/>
          <w:lang w:val="en-GB"/>
        </w:rPr>
        <w:t>FeatureSetCombination</w:t>
      </w:r>
      <w:bookmarkEnd w:id="574"/>
      <w:proofErr w:type="spellEnd"/>
    </w:p>
    <w:p w14:paraId="1B2BF0EA" w14:textId="53C3720E" w:rsidR="00F95F2F" w:rsidRPr="0096519C" w:rsidRDefault="002C5D28" w:rsidP="002C5D28">
      <w:r w:rsidRPr="0096519C">
        <w:t xml:space="preserve">The IE </w:t>
      </w:r>
      <w:proofErr w:type="spellStart"/>
      <w:r w:rsidRPr="0096519C">
        <w:rPr>
          <w:i/>
        </w:rPr>
        <w:t>FeatureSetCombination</w:t>
      </w:r>
      <w:proofErr w:type="spellEnd"/>
      <w:r w:rsidRPr="0096519C">
        <w:t xml:space="preserve"> is a two-dimensional matrix of </w:t>
      </w:r>
      <w:proofErr w:type="spellStart"/>
      <w:r w:rsidRPr="0096519C">
        <w:rPr>
          <w:i/>
        </w:rPr>
        <w:t>FeatureSet</w:t>
      </w:r>
      <w:proofErr w:type="spellEnd"/>
      <w:r w:rsidRPr="0096519C">
        <w:t xml:space="preserve"> entries.</w:t>
      </w:r>
    </w:p>
    <w:p w14:paraId="7FC60EEE" w14:textId="77777777" w:rsidR="00F95F2F" w:rsidRPr="0096519C" w:rsidRDefault="002C5D28" w:rsidP="002C5D28">
      <w:r w:rsidRPr="0096519C">
        <w:t xml:space="preserve">Each </w:t>
      </w:r>
      <w:proofErr w:type="spellStart"/>
      <w:r w:rsidRPr="0096519C">
        <w:rPr>
          <w:i/>
        </w:rPr>
        <w:t>FeatureSetsPerBand</w:t>
      </w:r>
      <w:proofErr w:type="spellEnd"/>
      <w:r w:rsidRPr="0096519C">
        <w:t xml:space="preserve"> contains a list of feature sets applicable to the carrier(s) of one band entry of the associated band combination. Across the associated bands, the UE shall support the combination of </w:t>
      </w:r>
      <w:proofErr w:type="spellStart"/>
      <w:r w:rsidRPr="0096519C">
        <w:rPr>
          <w:i/>
        </w:rPr>
        <w:t>FeatureSets</w:t>
      </w:r>
      <w:proofErr w:type="spellEnd"/>
      <w:r w:rsidRPr="0096519C">
        <w:t xml:space="preserve"> at the same position in the </w:t>
      </w:r>
      <w:proofErr w:type="spellStart"/>
      <w:r w:rsidRPr="0096519C">
        <w:rPr>
          <w:i/>
        </w:rPr>
        <w:t>FeatureSetsPerBand</w:t>
      </w:r>
      <w:proofErr w:type="spellEnd"/>
      <w:r w:rsidRPr="0096519C">
        <w:t xml:space="preserve">. All </w:t>
      </w:r>
      <w:proofErr w:type="spellStart"/>
      <w:r w:rsidRPr="0096519C">
        <w:rPr>
          <w:i/>
        </w:rPr>
        <w:t>FeatureSetsPerBand</w:t>
      </w:r>
      <w:proofErr w:type="spellEnd"/>
      <w:r w:rsidRPr="0096519C">
        <w:t xml:space="preserve"> in one </w:t>
      </w:r>
      <w:proofErr w:type="spellStart"/>
      <w:r w:rsidRPr="0096519C">
        <w:rPr>
          <w:i/>
        </w:rPr>
        <w:t>FeatureSetCombination</w:t>
      </w:r>
      <w:proofErr w:type="spellEnd"/>
      <w:r w:rsidRPr="0096519C">
        <w:t xml:space="preserve"> must have the same number of entries.</w:t>
      </w:r>
    </w:p>
    <w:p w14:paraId="6C37BD10" w14:textId="77777777" w:rsidR="00F95F2F" w:rsidRPr="0096519C" w:rsidRDefault="002C5D28" w:rsidP="002C5D28">
      <w:r w:rsidRPr="0096519C">
        <w:t xml:space="preserve">The number of </w:t>
      </w:r>
      <w:proofErr w:type="spellStart"/>
      <w:r w:rsidRPr="0096519C">
        <w:rPr>
          <w:i/>
        </w:rPr>
        <w:t>FeatureSetsPerBand</w:t>
      </w:r>
      <w:proofErr w:type="spellEnd"/>
      <w:r w:rsidRPr="0096519C">
        <w:t xml:space="preserve"> in the </w:t>
      </w:r>
      <w:proofErr w:type="spellStart"/>
      <w:r w:rsidRPr="0096519C">
        <w:rPr>
          <w:i/>
        </w:rPr>
        <w:t>FeatureSetCombination</w:t>
      </w:r>
      <w:proofErr w:type="spellEnd"/>
      <w:r w:rsidRPr="0096519C">
        <w:t xml:space="preserve"> must be equal to the number of band entries in an associated band combination. The first </w:t>
      </w:r>
      <w:proofErr w:type="spellStart"/>
      <w:r w:rsidRPr="0096519C">
        <w:rPr>
          <w:i/>
        </w:rPr>
        <w:t>FeatureSetPerBand</w:t>
      </w:r>
      <w:proofErr w:type="spellEnd"/>
      <w:r w:rsidRPr="0096519C">
        <w:t xml:space="preserve"> applies to the first band entry of the band combination, and so on.</w:t>
      </w:r>
    </w:p>
    <w:p w14:paraId="315D11B7" w14:textId="56AFBD32" w:rsidR="00F95F2F" w:rsidRPr="0096519C" w:rsidRDefault="002C5D28" w:rsidP="002C5D28">
      <w:r w:rsidRPr="0096519C">
        <w:t xml:space="preserve">Each </w:t>
      </w:r>
      <w:proofErr w:type="spellStart"/>
      <w:r w:rsidRPr="0096519C">
        <w:rPr>
          <w:i/>
        </w:rPr>
        <w:t>FeatureSet</w:t>
      </w:r>
      <w:proofErr w:type="spellEnd"/>
      <w:r w:rsidRPr="0096519C">
        <w:t xml:space="preserve"> contains either a pair of NR or </w:t>
      </w:r>
      <w:r w:rsidR="00764FDA" w:rsidRPr="0096519C">
        <w:t>E-UTRA</w:t>
      </w:r>
      <w:r w:rsidRPr="0096519C">
        <w:t xml:space="preserve"> feature set IDs for UL and DL.</w:t>
      </w:r>
    </w:p>
    <w:p w14:paraId="5A7D598B" w14:textId="77777777" w:rsidR="00F95F2F" w:rsidRPr="0096519C" w:rsidRDefault="002C5D28" w:rsidP="002C5D28">
      <w:r w:rsidRPr="0096519C">
        <w:t xml:space="preserve">In case of NR, the actual feature sets for UL and DL are defined in the </w:t>
      </w:r>
      <w:proofErr w:type="spellStart"/>
      <w:r w:rsidRPr="0096519C">
        <w:rPr>
          <w:i/>
        </w:rPr>
        <w:t>FeatureSets</w:t>
      </w:r>
      <w:proofErr w:type="spellEnd"/>
      <w:r w:rsidRPr="0096519C">
        <w:t xml:space="preserve"> IE and referred to from here by their ID, i.e., their position in the </w:t>
      </w:r>
      <w:proofErr w:type="spellStart"/>
      <w:r w:rsidRPr="0096519C">
        <w:rPr>
          <w:i/>
        </w:rPr>
        <w:t>featureSetsUplink</w:t>
      </w:r>
      <w:proofErr w:type="spellEnd"/>
      <w:r w:rsidRPr="0096519C">
        <w:t xml:space="preserve"> / </w:t>
      </w:r>
      <w:proofErr w:type="spellStart"/>
      <w:r w:rsidRPr="0096519C">
        <w:rPr>
          <w:i/>
        </w:rPr>
        <w:t>featureSetsDownlink</w:t>
      </w:r>
      <w:proofErr w:type="spellEnd"/>
      <w:r w:rsidRPr="0096519C">
        <w:t xml:space="preserve"> list in the </w:t>
      </w:r>
      <w:proofErr w:type="spellStart"/>
      <w:r w:rsidRPr="0096519C">
        <w:t>FeatureSet</w:t>
      </w:r>
      <w:proofErr w:type="spellEnd"/>
      <w:r w:rsidRPr="0096519C">
        <w:t xml:space="preserve"> IE.</w:t>
      </w:r>
    </w:p>
    <w:p w14:paraId="15E10EF4" w14:textId="01088C80" w:rsidR="002C5D28" w:rsidRPr="0096519C" w:rsidRDefault="002C5D28" w:rsidP="002C5D28">
      <w:r w:rsidRPr="0096519C">
        <w:t xml:space="preserve">In case of </w:t>
      </w:r>
      <w:r w:rsidR="00764FDA" w:rsidRPr="0096519C">
        <w:t>E-UTRA</w:t>
      </w:r>
      <w:r w:rsidRPr="0096519C">
        <w:t xml:space="preserve">, the feature sets referred to from this list are defined in TS 36.331 </w:t>
      </w:r>
      <w:r w:rsidR="00A87238" w:rsidRPr="0096519C">
        <w:t xml:space="preserve">[10] </w:t>
      </w:r>
      <w:r w:rsidRPr="0096519C">
        <w:t xml:space="preserve">and conveyed as part of the </w:t>
      </w:r>
      <w:r w:rsidRPr="0096519C">
        <w:rPr>
          <w:i/>
        </w:rPr>
        <w:t>UE-EUTRA-Capability</w:t>
      </w:r>
      <w:r w:rsidRPr="0096519C">
        <w:t xml:space="preserve"> container.</w:t>
      </w:r>
    </w:p>
    <w:p w14:paraId="760757DE" w14:textId="721DB5DF" w:rsidR="000235BA" w:rsidRPr="0096519C" w:rsidRDefault="002C5D28" w:rsidP="000235BA">
      <w:bookmarkStart w:id="575" w:name="_Hlk535846911"/>
      <w:r w:rsidRPr="0096519C">
        <w:t xml:space="preserve">The </w:t>
      </w:r>
      <w:proofErr w:type="spellStart"/>
      <w:r w:rsidRPr="0096519C">
        <w:rPr>
          <w:i/>
        </w:rPr>
        <w:t>FeatureSetUplink</w:t>
      </w:r>
      <w:proofErr w:type="spellEnd"/>
      <w:r w:rsidRPr="0096519C">
        <w:t xml:space="preserve"> and </w:t>
      </w:r>
      <w:proofErr w:type="spellStart"/>
      <w:r w:rsidRPr="0096519C">
        <w:rPr>
          <w:i/>
        </w:rPr>
        <w:t>FeatureSetDownlink</w:t>
      </w:r>
      <w:proofErr w:type="spellEnd"/>
      <w:r w:rsidRPr="0096519C">
        <w:t xml:space="preserve"> referred to from the </w:t>
      </w:r>
      <w:proofErr w:type="spellStart"/>
      <w:r w:rsidRPr="0096519C">
        <w:rPr>
          <w:i/>
        </w:rPr>
        <w:t>FeatureSet</w:t>
      </w:r>
      <w:proofErr w:type="spellEnd"/>
      <w:r w:rsidRPr="0096519C">
        <w:t xml:space="preserve"> comprise, among other information, a set of </w:t>
      </w:r>
      <w:proofErr w:type="spellStart"/>
      <w:r w:rsidRPr="0096519C">
        <w:rPr>
          <w:i/>
        </w:rPr>
        <w:t>FeatureSetUplinkPerCC-Id:s</w:t>
      </w:r>
      <w:proofErr w:type="spellEnd"/>
      <w:r w:rsidRPr="0096519C">
        <w:t xml:space="preserve"> and </w:t>
      </w:r>
      <w:proofErr w:type="spellStart"/>
      <w:r w:rsidRPr="0096519C">
        <w:rPr>
          <w:i/>
        </w:rPr>
        <w:t>FeatureSetDownlinkPerCC-Id:s</w:t>
      </w:r>
      <w:proofErr w:type="spellEnd"/>
      <w:r w:rsidRPr="0096519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6519C">
        <w:t>bandwidth class</w:t>
      </w:r>
      <w:r w:rsidRPr="0096519C">
        <w:t xml:space="preserve"> indicated in the associated </w:t>
      </w:r>
      <w:proofErr w:type="spellStart"/>
      <w:r w:rsidRPr="0096519C">
        <w:rPr>
          <w:i/>
        </w:rPr>
        <w:t>BandCombination</w:t>
      </w:r>
      <w:proofErr w:type="spellEnd"/>
      <w:r w:rsidRPr="0096519C">
        <w:t>, if present.</w:t>
      </w:r>
    </w:p>
    <w:bookmarkEnd w:id="575"/>
    <w:p w14:paraId="12C2C674" w14:textId="55FA71DB" w:rsidR="002C5D28" w:rsidRPr="0096519C" w:rsidRDefault="000235BA" w:rsidP="000235BA">
      <w:r w:rsidRPr="0096519C">
        <w:t>In feature set combinations the UE shall exclude entries for fallback combinations with same capabilities</w:t>
      </w:r>
      <w:r w:rsidR="006D2F5E" w:rsidRPr="0096519C">
        <w:t>,</w:t>
      </w:r>
      <w:r w:rsidRPr="0096519C">
        <w:t xml:space="preserve"> since the network may anyway assume that the UE supports those.</w:t>
      </w:r>
    </w:p>
    <w:p w14:paraId="55440BB5" w14:textId="41D513B8" w:rsidR="002C5D28" w:rsidRPr="0096519C" w:rsidRDefault="002C5D28" w:rsidP="002C5D28">
      <w:pPr>
        <w:pStyle w:val="NO"/>
        <w:rPr>
          <w:lang w:val="en-GB"/>
        </w:rPr>
      </w:pPr>
      <w:r w:rsidRPr="0096519C">
        <w:rPr>
          <w:lang w:val="en-GB"/>
        </w:rPr>
        <w:t>NOTE</w:t>
      </w:r>
      <w:r w:rsidR="0000068B" w:rsidRPr="0096519C">
        <w:rPr>
          <w:lang w:val="en-GB"/>
        </w:rPr>
        <w:t xml:space="preserve"> 1</w:t>
      </w:r>
      <w:r w:rsidRPr="0096519C">
        <w:rPr>
          <w:lang w:val="en-GB"/>
        </w:rPr>
        <w:t>:</w:t>
      </w:r>
      <w:r w:rsidRPr="0096519C">
        <w:rPr>
          <w:lang w:val="en-GB"/>
        </w:rPr>
        <w:tab/>
        <w:t xml:space="preserve">The UE may advertise fallback band-combinations in which it supports additional functionality explicitly in two ways: Either by setting </w:t>
      </w:r>
      <w:proofErr w:type="spellStart"/>
      <w:r w:rsidRPr="0096519C">
        <w:rPr>
          <w:lang w:val="en-GB"/>
        </w:rPr>
        <w:t>FeatureSet</w:t>
      </w:r>
      <w:proofErr w:type="spellEnd"/>
      <w:r w:rsidRPr="0096519C">
        <w:rPr>
          <w:lang w:val="en-GB"/>
        </w:rPr>
        <w:t xml:space="preserve"> IDs to zero (inter-band and intra-band non-contiguous fallback) and by reducing the number of </w:t>
      </w:r>
      <w:proofErr w:type="spellStart"/>
      <w:r w:rsidRPr="0096519C">
        <w:rPr>
          <w:lang w:val="en-GB"/>
        </w:rPr>
        <w:t>FeatureSet-PerCC</w:t>
      </w:r>
      <w:proofErr w:type="spellEnd"/>
      <w:r w:rsidRPr="0096519C">
        <w:rPr>
          <w:lang w:val="en-GB"/>
        </w:rPr>
        <w:t xml:space="preserve"> Ids in a Feature Set (intra-band contiguous fallback). Or by separate </w:t>
      </w:r>
      <w:proofErr w:type="spellStart"/>
      <w:r w:rsidRPr="0096519C">
        <w:rPr>
          <w:i/>
          <w:lang w:val="en-GB"/>
        </w:rPr>
        <w:t>BandCombination</w:t>
      </w:r>
      <w:proofErr w:type="spellEnd"/>
      <w:r w:rsidRPr="0096519C">
        <w:rPr>
          <w:lang w:val="en-GB"/>
        </w:rPr>
        <w:t xml:space="preserve"> entries with associated </w:t>
      </w:r>
      <w:proofErr w:type="spellStart"/>
      <w:r w:rsidRPr="0096519C">
        <w:rPr>
          <w:i/>
          <w:lang w:val="en-GB"/>
        </w:rPr>
        <w:t>Feature</w:t>
      </w:r>
      <w:r w:rsidR="00355BC6" w:rsidRPr="0096519C">
        <w:rPr>
          <w:i/>
          <w:lang w:val="en-GB"/>
        </w:rPr>
        <w:t>Set</w:t>
      </w:r>
      <w:r w:rsidRPr="0096519C">
        <w:rPr>
          <w:i/>
          <w:lang w:val="en-GB"/>
        </w:rPr>
        <w:t>Combinations</w:t>
      </w:r>
      <w:proofErr w:type="spellEnd"/>
      <w:r w:rsidRPr="0096519C">
        <w:rPr>
          <w:lang w:val="en-GB"/>
        </w:rPr>
        <w:t>.</w:t>
      </w:r>
    </w:p>
    <w:p w14:paraId="2E82081B" w14:textId="12E08BAE" w:rsidR="00F95F2F" w:rsidRPr="0096519C" w:rsidRDefault="002C5D28" w:rsidP="002C5D28">
      <w:pPr>
        <w:pStyle w:val="NO"/>
        <w:rPr>
          <w:lang w:val="en-GB"/>
        </w:rPr>
      </w:pPr>
      <w:r w:rsidRPr="0096519C">
        <w:rPr>
          <w:lang w:val="en-GB"/>
        </w:rPr>
        <w:t>NOTE</w:t>
      </w:r>
      <w:r w:rsidR="0000068B" w:rsidRPr="0096519C">
        <w:rPr>
          <w:lang w:val="en-GB"/>
        </w:rPr>
        <w:t xml:space="preserve"> 2</w:t>
      </w:r>
      <w:r w:rsidRPr="0096519C">
        <w:rPr>
          <w:lang w:val="en-GB"/>
        </w:rPr>
        <w:t>:</w:t>
      </w:r>
      <w:r w:rsidRPr="0096519C">
        <w:rPr>
          <w:lang w:val="en-GB"/>
        </w:rPr>
        <w:tab/>
        <w:t xml:space="preserve">The UE may advertise a </w:t>
      </w:r>
      <w:proofErr w:type="spellStart"/>
      <w:r w:rsidRPr="0096519C">
        <w:rPr>
          <w:i/>
          <w:lang w:val="en-GB"/>
        </w:rPr>
        <w:t>FeatureSetCombination</w:t>
      </w:r>
      <w:proofErr w:type="spellEnd"/>
      <w:r w:rsidRPr="0096519C">
        <w:rPr>
          <w:lang w:val="en-GB"/>
        </w:rPr>
        <w:t xml:space="preserve"> containing only fallback band combinations. That means, in a </w:t>
      </w:r>
      <w:proofErr w:type="spellStart"/>
      <w:r w:rsidRPr="0096519C">
        <w:rPr>
          <w:i/>
          <w:lang w:val="en-GB"/>
        </w:rPr>
        <w:t>FeatureSetCombination</w:t>
      </w:r>
      <w:proofErr w:type="spellEnd"/>
      <w:r w:rsidR="006D2F5E" w:rsidRPr="0096519C">
        <w:rPr>
          <w:i/>
          <w:lang w:val="en-GB"/>
        </w:rPr>
        <w:t>,</w:t>
      </w:r>
      <w:r w:rsidRPr="0096519C">
        <w:rPr>
          <w:lang w:val="en-GB"/>
        </w:rPr>
        <w:t xml:space="preserve"> each group of </w:t>
      </w:r>
      <w:proofErr w:type="spellStart"/>
      <w:r w:rsidRPr="0096519C">
        <w:rPr>
          <w:i/>
          <w:lang w:val="en-GB"/>
        </w:rPr>
        <w:t>FeatureSets</w:t>
      </w:r>
      <w:proofErr w:type="spellEnd"/>
      <w:r w:rsidRPr="0096519C">
        <w:rPr>
          <w:lang w:val="en-GB"/>
        </w:rPr>
        <w:t xml:space="preserve"> across the bands may contain at least one pair of </w:t>
      </w:r>
      <w:proofErr w:type="spellStart"/>
      <w:r w:rsidRPr="0096519C">
        <w:rPr>
          <w:i/>
          <w:lang w:val="en-GB"/>
        </w:rPr>
        <w:t>FeatureSetUplinkId</w:t>
      </w:r>
      <w:proofErr w:type="spellEnd"/>
      <w:r w:rsidRPr="0096519C">
        <w:rPr>
          <w:lang w:val="en-GB"/>
        </w:rPr>
        <w:t xml:space="preserve"> and </w:t>
      </w:r>
      <w:proofErr w:type="spellStart"/>
      <w:r w:rsidRPr="0096519C">
        <w:rPr>
          <w:i/>
          <w:lang w:val="en-GB"/>
        </w:rPr>
        <w:t>FeatureSetDownlinkId</w:t>
      </w:r>
      <w:proofErr w:type="spellEnd"/>
      <w:r w:rsidRPr="0096519C">
        <w:rPr>
          <w:lang w:val="en-GB"/>
        </w:rPr>
        <w:t xml:space="preserve"> which is set to 0/0.</w:t>
      </w:r>
    </w:p>
    <w:p w14:paraId="580FEB32" w14:textId="5F13A333" w:rsidR="0000068B" w:rsidRPr="0096519C" w:rsidRDefault="0000068B" w:rsidP="008D69BE">
      <w:pPr>
        <w:pStyle w:val="NO"/>
        <w:rPr>
          <w:lang w:val="en-GB"/>
        </w:rPr>
      </w:pPr>
      <w:r w:rsidRPr="0096519C">
        <w:rPr>
          <w:lang w:val="en-GB"/>
        </w:rPr>
        <w:t>NOTE 3:</w:t>
      </w:r>
      <w:r w:rsidRPr="0096519C">
        <w:rPr>
          <w:lang w:val="en-GB"/>
        </w:rPr>
        <w:tab/>
        <w:t xml:space="preserve">The </w:t>
      </w:r>
      <w:r w:rsidR="003C29C4" w:rsidRPr="0096519C">
        <w:rPr>
          <w:lang w:val="en-GB"/>
        </w:rPr>
        <w:t>Network configures</w:t>
      </w:r>
      <w:r w:rsidRPr="0096519C">
        <w:rPr>
          <w:lang w:val="en-GB"/>
        </w:rPr>
        <w:t xml:space="preserve"> serving cell(s) and BWP(s) configuration to comply with capabilities derived from the combination of </w:t>
      </w:r>
      <w:proofErr w:type="spellStart"/>
      <w:r w:rsidRPr="0096519C">
        <w:rPr>
          <w:lang w:val="en-GB"/>
        </w:rPr>
        <w:t>FeatureSets</w:t>
      </w:r>
      <w:proofErr w:type="spellEnd"/>
      <w:r w:rsidRPr="0096519C">
        <w:rPr>
          <w:lang w:val="en-GB"/>
        </w:rPr>
        <w:t xml:space="preserve"> at the same position in the </w:t>
      </w:r>
      <w:proofErr w:type="spellStart"/>
      <w:r w:rsidRPr="0096519C">
        <w:rPr>
          <w:lang w:val="en-GB"/>
        </w:rPr>
        <w:t>FeatureSetsPerBand</w:t>
      </w:r>
      <w:proofErr w:type="spellEnd"/>
      <w:r w:rsidRPr="0096519C">
        <w:rPr>
          <w:lang w:val="en-GB"/>
        </w:rPr>
        <w:t>, regardless of activated/deactivated serving cell(s) and BWP(s).</w:t>
      </w:r>
    </w:p>
    <w:p w14:paraId="4D7DB61F" w14:textId="43380B22" w:rsidR="002C5D28" w:rsidRPr="0096519C" w:rsidRDefault="002C5D28" w:rsidP="002C5D28">
      <w:pPr>
        <w:pStyle w:val="TH"/>
        <w:rPr>
          <w:lang w:val="en-GB"/>
        </w:rPr>
      </w:pPr>
      <w:proofErr w:type="spellStart"/>
      <w:r w:rsidRPr="0096519C">
        <w:rPr>
          <w:i/>
          <w:lang w:val="en-GB"/>
        </w:rPr>
        <w:lastRenderedPageBreak/>
        <w:t>FeatureSetCombination</w:t>
      </w:r>
      <w:proofErr w:type="spellEnd"/>
      <w:r w:rsidRPr="0096519C">
        <w:rPr>
          <w:lang w:val="en-GB"/>
        </w:rPr>
        <w:t xml:space="preserve"> information element</w:t>
      </w:r>
    </w:p>
    <w:p w14:paraId="6AC09395" w14:textId="77777777" w:rsidR="002C5D28" w:rsidRPr="0096519C" w:rsidRDefault="002C5D28" w:rsidP="0096519C">
      <w:pPr>
        <w:pStyle w:val="PL"/>
        <w:rPr>
          <w:color w:val="808080"/>
        </w:rPr>
      </w:pPr>
      <w:r w:rsidRPr="0096519C">
        <w:rPr>
          <w:color w:val="808080"/>
        </w:rPr>
        <w:t>-- ASN1START</w:t>
      </w:r>
    </w:p>
    <w:p w14:paraId="78EAB08A" w14:textId="77777777" w:rsidR="002C5D28" w:rsidRPr="0096519C" w:rsidRDefault="002C5D28" w:rsidP="0096519C">
      <w:pPr>
        <w:pStyle w:val="PL"/>
        <w:rPr>
          <w:color w:val="808080"/>
        </w:rPr>
      </w:pPr>
      <w:r w:rsidRPr="0096519C">
        <w:rPr>
          <w:color w:val="808080"/>
        </w:rPr>
        <w:t>-- TAG-FEATURESETCOMBINATION-START</w:t>
      </w:r>
    </w:p>
    <w:p w14:paraId="5E83902C" w14:textId="77777777" w:rsidR="002C5D28" w:rsidRPr="0096519C" w:rsidRDefault="002C5D28" w:rsidP="0096519C">
      <w:pPr>
        <w:pStyle w:val="PL"/>
      </w:pPr>
    </w:p>
    <w:p w14:paraId="783ED381" w14:textId="77777777" w:rsidR="002C5D28" w:rsidRPr="0096519C" w:rsidRDefault="002C5D28" w:rsidP="0096519C">
      <w:pPr>
        <w:pStyle w:val="PL"/>
      </w:pPr>
      <w:r w:rsidRPr="0096519C">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1D44EECE" w14:textId="77777777" w:rsidR="002C5D28" w:rsidRPr="0096519C" w:rsidRDefault="002C5D28" w:rsidP="0096519C">
      <w:pPr>
        <w:pStyle w:val="PL"/>
      </w:pPr>
    </w:p>
    <w:p w14:paraId="788A20E3" w14:textId="77777777" w:rsidR="002C5D28" w:rsidRPr="0096519C" w:rsidRDefault="002C5D28" w:rsidP="0096519C">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661C8C50" w14:textId="77777777" w:rsidR="002C5D28" w:rsidRPr="0096519C" w:rsidRDefault="002C5D28" w:rsidP="0096519C">
      <w:pPr>
        <w:pStyle w:val="PL"/>
      </w:pPr>
    </w:p>
    <w:p w14:paraId="703FCFF9" w14:textId="77777777" w:rsidR="002C5D28" w:rsidRPr="0096519C" w:rsidRDefault="002C5D28" w:rsidP="0096519C">
      <w:pPr>
        <w:pStyle w:val="PL"/>
      </w:pPr>
      <w:r w:rsidRPr="0096519C">
        <w:t xml:space="preserve">FeatureSet ::=                  </w:t>
      </w:r>
      <w:r w:rsidRPr="0096519C">
        <w:rPr>
          <w:color w:val="993366"/>
        </w:rPr>
        <w:t>CHOICE</w:t>
      </w:r>
      <w:r w:rsidRPr="0096519C">
        <w:t xml:space="preserve"> {</w:t>
      </w:r>
    </w:p>
    <w:p w14:paraId="5B1A6769"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1EFE0CF9" w14:textId="77777777" w:rsidR="002C5D28" w:rsidRPr="0096519C" w:rsidRDefault="002C5D28" w:rsidP="0096519C">
      <w:pPr>
        <w:pStyle w:val="PL"/>
      </w:pPr>
      <w:r w:rsidRPr="0096519C">
        <w:t xml:space="preserve">        downlinkSetEUTRA                FeatureSetEUTRA-DownlinkId,</w:t>
      </w:r>
    </w:p>
    <w:p w14:paraId="13448088" w14:textId="77777777" w:rsidR="002C5D28" w:rsidRPr="0096519C" w:rsidRDefault="002C5D28" w:rsidP="0096519C">
      <w:pPr>
        <w:pStyle w:val="PL"/>
      </w:pPr>
      <w:r w:rsidRPr="0096519C">
        <w:t xml:space="preserve">        uplinkSetEUTRA                  FeatureSetEUTRA-UplinkId</w:t>
      </w:r>
    </w:p>
    <w:p w14:paraId="46038D3D" w14:textId="77777777" w:rsidR="002C5D28" w:rsidRPr="0096519C" w:rsidRDefault="002C5D28" w:rsidP="0096519C">
      <w:pPr>
        <w:pStyle w:val="PL"/>
      </w:pPr>
      <w:r w:rsidRPr="0096519C">
        <w:t xml:space="preserve">    },</w:t>
      </w:r>
    </w:p>
    <w:p w14:paraId="114E40F8"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021F1B7A" w14:textId="77777777" w:rsidR="002C5D28" w:rsidRPr="0096519C" w:rsidRDefault="002C5D28" w:rsidP="0096519C">
      <w:pPr>
        <w:pStyle w:val="PL"/>
      </w:pPr>
      <w:r w:rsidRPr="0096519C">
        <w:t xml:space="preserve">        downlinkSetNR                   FeatureSetDownlinkId,</w:t>
      </w:r>
    </w:p>
    <w:p w14:paraId="7E6DBF54" w14:textId="77777777" w:rsidR="002C5D28" w:rsidRPr="0096519C" w:rsidRDefault="002C5D28" w:rsidP="0096519C">
      <w:pPr>
        <w:pStyle w:val="PL"/>
      </w:pPr>
      <w:r w:rsidRPr="0096519C">
        <w:t xml:space="preserve">        uplinkSetNR                     FeatureSetUplinkId</w:t>
      </w:r>
    </w:p>
    <w:p w14:paraId="5351F992" w14:textId="77777777" w:rsidR="002C5D28" w:rsidRPr="0096519C" w:rsidRDefault="002C5D28" w:rsidP="0096519C">
      <w:pPr>
        <w:pStyle w:val="PL"/>
      </w:pPr>
      <w:r w:rsidRPr="0096519C">
        <w:t xml:space="preserve">    }</w:t>
      </w:r>
    </w:p>
    <w:p w14:paraId="0AE030C8" w14:textId="77777777" w:rsidR="002C5D28" w:rsidRPr="0096519C" w:rsidRDefault="002C5D28" w:rsidP="0096519C">
      <w:pPr>
        <w:pStyle w:val="PL"/>
      </w:pPr>
      <w:r w:rsidRPr="0096519C">
        <w:t>}</w:t>
      </w:r>
    </w:p>
    <w:p w14:paraId="55BC1ADB" w14:textId="77777777" w:rsidR="002C5D28" w:rsidRPr="0096519C" w:rsidRDefault="002C5D28" w:rsidP="0096519C">
      <w:pPr>
        <w:pStyle w:val="PL"/>
      </w:pPr>
    </w:p>
    <w:p w14:paraId="2C5F3839" w14:textId="77777777" w:rsidR="005051A8" w:rsidRPr="0096519C" w:rsidRDefault="005051A8" w:rsidP="0096519C">
      <w:pPr>
        <w:pStyle w:val="PL"/>
        <w:rPr>
          <w:color w:val="808080"/>
        </w:rPr>
      </w:pPr>
      <w:r w:rsidRPr="0096519C">
        <w:rPr>
          <w:color w:val="808080"/>
        </w:rPr>
        <w:t>-- TAG-FEATURESETCOMBINATION-STOP</w:t>
      </w:r>
    </w:p>
    <w:p w14:paraId="5BFCB56D" w14:textId="77777777" w:rsidR="002C5D28" w:rsidRPr="0096519C" w:rsidRDefault="002C5D28" w:rsidP="0096519C">
      <w:pPr>
        <w:pStyle w:val="PL"/>
        <w:rPr>
          <w:color w:val="808080"/>
        </w:rPr>
      </w:pPr>
      <w:r w:rsidRPr="0096519C">
        <w:rPr>
          <w:color w:val="808080"/>
        </w:rPr>
        <w:t>-- ASN1STOP</w:t>
      </w:r>
    </w:p>
    <w:p w14:paraId="08C904D2" w14:textId="77777777" w:rsidR="00C1597C" w:rsidRPr="0096519C" w:rsidRDefault="00C1597C" w:rsidP="00C1597C"/>
    <w:p w14:paraId="22CAA72F" w14:textId="77777777" w:rsidR="002C5D28" w:rsidRPr="0096519C" w:rsidRDefault="002C5D28" w:rsidP="002C5D28">
      <w:pPr>
        <w:pStyle w:val="Heading4"/>
        <w:rPr>
          <w:lang w:val="en-GB"/>
        </w:rPr>
      </w:pPr>
      <w:bookmarkStart w:id="576" w:name="_Toc20426154"/>
      <w:r w:rsidRPr="0096519C">
        <w:rPr>
          <w:lang w:val="en-GB"/>
        </w:rPr>
        <w:t>–</w:t>
      </w:r>
      <w:r w:rsidRPr="0096519C">
        <w:rPr>
          <w:lang w:val="en-GB"/>
        </w:rPr>
        <w:tab/>
      </w:r>
      <w:proofErr w:type="spellStart"/>
      <w:r w:rsidRPr="0096519C">
        <w:rPr>
          <w:i/>
          <w:lang w:val="en-GB"/>
        </w:rPr>
        <w:t>FeatureSetCombinationId</w:t>
      </w:r>
      <w:bookmarkEnd w:id="576"/>
      <w:proofErr w:type="spellEnd"/>
    </w:p>
    <w:p w14:paraId="537C8712" w14:textId="3133DE1A" w:rsidR="00441A51" w:rsidRPr="0096519C" w:rsidRDefault="002C5D28" w:rsidP="00441A51">
      <w:r w:rsidRPr="0096519C">
        <w:t xml:space="preserve">The IE </w:t>
      </w:r>
      <w:proofErr w:type="spellStart"/>
      <w:r w:rsidRPr="0096519C">
        <w:rPr>
          <w:i/>
        </w:rPr>
        <w:t>FeatureSetCombinationId</w:t>
      </w:r>
      <w:proofErr w:type="spellEnd"/>
      <w:r w:rsidRPr="0096519C">
        <w:rPr>
          <w:i/>
        </w:rPr>
        <w:t xml:space="preserve"> </w:t>
      </w:r>
      <w:r w:rsidRPr="0096519C">
        <w:t xml:space="preserve">identifies a </w:t>
      </w:r>
      <w:proofErr w:type="spellStart"/>
      <w:r w:rsidRPr="0096519C">
        <w:rPr>
          <w:i/>
        </w:rPr>
        <w:t>FeatureSetCombination</w:t>
      </w:r>
      <w:proofErr w:type="spellEnd"/>
      <w:r w:rsidRPr="0096519C">
        <w:t xml:space="preserve">. The </w:t>
      </w:r>
      <w:proofErr w:type="spellStart"/>
      <w:r w:rsidRPr="0096519C">
        <w:rPr>
          <w:i/>
        </w:rPr>
        <w:t>FeatureSetCombinationId</w:t>
      </w:r>
      <w:proofErr w:type="spellEnd"/>
      <w:r w:rsidRPr="0096519C">
        <w:t xml:space="preserve"> of a </w:t>
      </w:r>
      <w:proofErr w:type="spellStart"/>
      <w:r w:rsidRPr="0096519C">
        <w:rPr>
          <w:i/>
        </w:rPr>
        <w:t>FeatureSetCombination</w:t>
      </w:r>
      <w:proofErr w:type="spellEnd"/>
      <w:r w:rsidRPr="0096519C">
        <w:t xml:space="preserve"> is the position of the </w:t>
      </w:r>
      <w:proofErr w:type="spellStart"/>
      <w:r w:rsidRPr="0096519C">
        <w:rPr>
          <w:i/>
        </w:rPr>
        <w:t>FeatureSetCombination</w:t>
      </w:r>
      <w:proofErr w:type="spellEnd"/>
      <w:r w:rsidRPr="0096519C">
        <w:t xml:space="preserve"> in the </w:t>
      </w:r>
      <w:proofErr w:type="spellStart"/>
      <w:r w:rsidRPr="0096519C">
        <w:t>featureSetCombinations</w:t>
      </w:r>
      <w:proofErr w:type="spellEnd"/>
      <w:r w:rsidRPr="0096519C">
        <w:t xml:space="preserve"> list (in </w:t>
      </w:r>
      <w:r w:rsidRPr="0096519C">
        <w:rPr>
          <w:i/>
        </w:rPr>
        <w:t>UE-NR-Capability</w:t>
      </w:r>
      <w:r w:rsidRPr="0096519C">
        <w:t xml:space="preserve"> or </w:t>
      </w:r>
      <w:r w:rsidRPr="0096519C">
        <w:rPr>
          <w:i/>
        </w:rPr>
        <w:t>UE-MRDC-Capability</w:t>
      </w:r>
      <w:r w:rsidRPr="0096519C">
        <w:t>).</w:t>
      </w:r>
      <w:r w:rsidR="00CD01FD" w:rsidRPr="0096519C">
        <w:t xml:space="preserve"> The </w:t>
      </w:r>
      <w:proofErr w:type="spellStart"/>
      <w:r w:rsidR="00CD01FD" w:rsidRPr="0096519C">
        <w:rPr>
          <w:i/>
        </w:rPr>
        <w:t>FeatureSetCombinationId</w:t>
      </w:r>
      <w:proofErr w:type="spellEnd"/>
      <w:r w:rsidR="00CD01FD" w:rsidRPr="0096519C">
        <w:t xml:space="preserve"> = 0 refers to the first entry in the </w:t>
      </w:r>
      <w:proofErr w:type="spellStart"/>
      <w:r w:rsidR="00CD01FD" w:rsidRPr="0096519C">
        <w:rPr>
          <w:i/>
        </w:rPr>
        <w:t>featureSetCombinations</w:t>
      </w:r>
      <w:proofErr w:type="spellEnd"/>
      <w:r w:rsidR="00CD01FD" w:rsidRPr="0096519C">
        <w:rPr>
          <w:i/>
        </w:rPr>
        <w:t xml:space="preserve"> </w:t>
      </w:r>
      <w:r w:rsidR="00CD01FD" w:rsidRPr="0096519C">
        <w:t xml:space="preserve">list (in </w:t>
      </w:r>
      <w:r w:rsidR="00CD01FD" w:rsidRPr="0096519C">
        <w:rPr>
          <w:i/>
        </w:rPr>
        <w:t>UE-NR-Capability</w:t>
      </w:r>
      <w:r w:rsidR="00CD01FD" w:rsidRPr="0096519C">
        <w:t xml:space="preserve"> or </w:t>
      </w:r>
      <w:r w:rsidR="00CD01FD" w:rsidRPr="0096519C">
        <w:rPr>
          <w:i/>
        </w:rPr>
        <w:t>UE-MRDC-Capability</w:t>
      </w:r>
      <w:r w:rsidR="00CD01FD" w:rsidRPr="0096519C">
        <w:t>).</w:t>
      </w:r>
    </w:p>
    <w:p w14:paraId="6B56A4F0" w14:textId="77777777" w:rsidR="002C5D28" w:rsidRPr="0096519C" w:rsidRDefault="00441A51" w:rsidP="00706D38">
      <w:pPr>
        <w:pStyle w:val="NO"/>
        <w:rPr>
          <w:lang w:val="en-GB"/>
        </w:rPr>
      </w:pPr>
      <w:r w:rsidRPr="0096519C">
        <w:rPr>
          <w:lang w:val="en-GB"/>
        </w:rPr>
        <w:t>NOTE:</w:t>
      </w:r>
      <w:r w:rsidRPr="0096519C">
        <w:rPr>
          <w:lang w:val="en-GB"/>
        </w:rPr>
        <w:tab/>
        <w:t xml:space="preserve">The </w:t>
      </w:r>
      <w:proofErr w:type="spellStart"/>
      <w:r w:rsidRPr="0096519C">
        <w:rPr>
          <w:i/>
          <w:lang w:val="en-GB"/>
        </w:rPr>
        <w:t>FeatureSetCombinationId</w:t>
      </w:r>
      <w:proofErr w:type="spellEnd"/>
      <w:r w:rsidRPr="0096519C">
        <w:rPr>
          <w:lang w:val="en-GB"/>
        </w:rPr>
        <w:t xml:space="preserve"> = 1024 is not used due to the maximum entry number of </w:t>
      </w:r>
      <w:proofErr w:type="spellStart"/>
      <w:r w:rsidRPr="0096519C">
        <w:rPr>
          <w:i/>
          <w:lang w:val="en-GB"/>
        </w:rPr>
        <w:t>featureSetCombinations</w:t>
      </w:r>
      <w:proofErr w:type="spellEnd"/>
      <w:r w:rsidRPr="0096519C">
        <w:rPr>
          <w:lang w:val="en-GB"/>
        </w:rPr>
        <w:t>.</w:t>
      </w:r>
    </w:p>
    <w:p w14:paraId="76027E80" w14:textId="77777777" w:rsidR="002C5D28" w:rsidRPr="0096519C" w:rsidRDefault="002C5D28" w:rsidP="002C5D28">
      <w:pPr>
        <w:pStyle w:val="TH"/>
        <w:rPr>
          <w:lang w:val="en-GB"/>
        </w:rPr>
      </w:pPr>
      <w:proofErr w:type="spellStart"/>
      <w:r w:rsidRPr="0096519C">
        <w:rPr>
          <w:i/>
          <w:lang w:val="en-GB"/>
        </w:rPr>
        <w:t>FeatureSetCombinationId</w:t>
      </w:r>
      <w:proofErr w:type="spellEnd"/>
      <w:r w:rsidRPr="0096519C">
        <w:rPr>
          <w:i/>
          <w:lang w:val="en-GB"/>
        </w:rPr>
        <w:t xml:space="preserve"> </w:t>
      </w:r>
      <w:r w:rsidRPr="0096519C">
        <w:rPr>
          <w:lang w:val="en-GB"/>
        </w:rPr>
        <w:t>information element</w:t>
      </w:r>
    </w:p>
    <w:p w14:paraId="58BBE351" w14:textId="77777777" w:rsidR="002C5D28" w:rsidRPr="0096519C" w:rsidRDefault="002C5D28" w:rsidP="0096519C">
      <w:pPr>
        <w:pStyle w:val="PL"/>
        <w:rPr>
          <w:color w:val="808080"/>
        </w:rPr>
      </w:pPr>
      <w:r w:rsidRPr="0096519C">
        <w:rPr>
          <w:color w:val="808080"/>
        </w:rPr>
        <w:t>-- ASN1START</w:t>
      </w:r>
    </w:p>
    <w:p w14:paraId="3B0C8D24" w14:textId="4B5B46CF" w:rsidR="002C5D28" w:rsidRPr="0096519C" w:rsidRDefault="002C5D28" w:rsidP="0096519C">
      <w:pPr>
        <w:pStyle w:val="PL"/>
        <w:rPr>
          <w:color w:val="808080"/>
        </w:rPr>
      </w:pPr>
      <w:r w:rsidRPr="0096519C">
        <w:rPr>
          <w:color w:val="808080"/>
        </w:rPr>
        <w:t>-- TAG-FEATURESETCOMBINATIONID-START</w:t>
      </w:r>
    </w:p>
    <w:p w14:paraId="6B8F7B70" w14:textId="77777777" w:rsidR="002C5D28" w:rsidRPr="0096519C" w:rsidRDefault="002C5D28" w:rsidP="0096519C">
      <w:pPr>
        <w:pStyle w:val="PL"/>
      </w:pPr>
    </w:p>
    <w:p w14:paraId="7A7F5DF6" w14:textId="77777777" w:rsidR="002C5D28" w:rsidRPr="0096519C" w:rsidRDefault="002C5D28" w:rsidP="0096519C">
      <w:pPr>
        <w:pStyle w:val="PL"/>
      </w:pPr>
      <w:r w:rsidRPr="0096519C">
        <w:t xml:space="preserve">FeatureSetCombinationId ::=         </w:t>
      </w:r>
      <w:r w:rsidRPr="0096519C">
        <w:rPr>
          <w:color w:val="993366"/>
        </w:rPr>
        <w:t>INTEGER</w:t>
      </w:r>
      <w:r w:rsidRPr="0096519C">
        <w:t xml:space="preserve"> (0.. maxFeatureSetCombinations)</w:t>
      </w:r>
    </w:p>
    <w:p w14:paraId="0344A453" w14:textId="77777777" w:rsidR="002C5D28" w:rsidRPr="0096519C" w:rsidRDefault="002C5D28" w:rsidP="0096519C">
      <w:pPr>
        <w:pStyle w:val="PL"/>
      </w:pPr>
    </w:p>
    <w:p w14:paraId="7B60C4AA" w14:textId="07B860AC" w:rsidR="002C5D28" w:rsidRPr="0096519C" w:rsidRDefault="002C5D28" w:rsidP="0096519C">
      <w:pPr>
        <w:pStyle w:val="PL"/>
        <w:rPr>
          <w:color w:val="808080"/>
        </w:rPr>
      </w:pPr>
      <w:r w:rsidRPr="0096519C">
        <w:rPr>
          <w:color w:val="808080"/>
        </w:rPr>
        <w:t>-- TAG-FEATURESETCOMBINATIONID-STOP</w:t>
      </w:r>
    </w:p>
    <w:p w14:paraId="4A6596A9" w14:textId="77777777" w:rsidR="002C5D28" w:rsidRPr="0096519C" w:rsidRDefault="002C5D28" w:rsidP="0096519C">
      <w:pPr>
        <w:pStyle w:val="PL"/>
        <w:rPr>
          <w:color w:val="808080"/>
        </w:rPr>
      </w:pPr>
      <w:r w:rsidRPr="0096519C">
        <w:rPr>
          <w:color w:val="808080"/>
        </w:rPr>
        <w:t>-- ASN1STOP</w:t>
      </w:r>
    </w:p>
    <w:p w14:paraId="3651A757" w14:textId="77777777" w:rsidR="00C1597C" w:rsidRPr="0096519C" w:rsidRDefault="00C1597C" w:rsidP="00C1597C"/>
    <w:p w14:paraId="758D7531" w14:textId="77777777" w:rsidR="002C5D28" w:rsidRPr="0096519C" w:rsidRDefault="002C5D28" w:rsidP="002C5D28">
      <w:pPr>
        <w:pStyle w:val="Heading4"/>
        <w:rPr>
          <w:lang w:val="en-GB"/>
        </w:rPr>
      </w:pPr>
      <w:bookmarkStart w:id="577" w:name="_Toc20426155"/>
      <w:r w:rsidRPr="0096519C">
        <w:rPr>
          <w:lang w:val="en-GB"/>
        </w:rPr>
        <w:t>–</w:t>
      </w:r>
      <w:r w:rsidRPr="0096519C">
        <w:rPr>
          <w:lang w:val="en-GB"/>
        </w:rPr>
        <w:tab/>
      </w:r>
      <w:proofErr w:type="spellStart"/>
      <w:r w:rsidRPr="0096519C">
        <w:rPr>
          <w:i/>
          <w:lang w:val="en-GB"/>
        </w:rPr>
        <w:t>FeatureSetDownlink</w:t>
      </w:r>
      <w:bookmarkEnd w:id="577"/>
      <w:proofErr w:type="spellEnd"/>
    </w:p>
    <w:p w14:paraId="4ED5C8AB" w14:textId="77777777" w:rsidR="00F95F2F" w:rsidRPr="0096519C" w:rsidRDefault="002C5D28" w:rsidP="002C5D28">
      <w:r w:rsidRPr="0096519C">
        <w:t xml:space="preserve">The IE </w:t>
      </w:r>
      <w:proofErr w:type="spellStart"/>
      <w:r w:rsidRPr="0096519C">
        <w:rPr>
          <w:i/>
        </w:rPr>
        <w:t>FeatureSetDownlink</w:t>
      </w:r>
      <w:proofErr w:type="spellEnd"/>
      <w:r w:rsidRPr="0096519C">
        <w:t xml:space="preserve"> indicates a set of features that the UE supports on the carriers corresponding to one band entry in a band combination.</w:t>
      </w:r>
    </w:p>
    <w:p w14:paraId="7A80294D" w14:textId="77777777" w:rsidR="002C5D28" w:rsidRPr="0096519C" w:rsidRDefault="002C5D28" w:rsidP="002C5D28">
      <w:pPr>
        <w:pStyle w:val="TH"/>
        <w:rPr>
          <w:lang w:val="en-GB"/>
        </w:rPr>
      </w:pPr>
      <w:proofErr w:type="spellStart"/>
      <w:r w:rsidRPr="0096519C">
        <w:rPr>
          <w:i/>
          <w:lang w:val="en-GB"/>
        </w:rPr>
        <w:lastRenderedPageBreak/>
        <w:t>FeatureSetDownlink</w:t>
      </w:r>
      <w:proofErr w:type="spellEnd"/>
      <w:r w:rsidRPr="0096519C">
        <w:rPr>
          <w:lang w:val="en-GB"/>
        </w:rPr>
        <w:t xml:space="preserve"> information element</w:t>
      </w:r>
    </w:p>
    <w:p w14:paraId="21BD5F5E" w14:textId="77777777" w:rsidR="002C5D28" w:rsidRPr="0096519C" w:rsidRDefault="002C5D28" w:rsidP="0096519C">
      <w:pPr>
        <w:pStyle w:val="PL"/>
        <w:rPr>
          <w:color w:val="808080"/>
        </w:rPr>
      </w:pPr>
      <w:r w:rsidRPr="0096519C">
        <w:rPr>
          <w:color w:val="808080"/>
        </w:rPr>
        <w:t>-- ASN1START</w:t>
      </w:r>
    </w:p>
    <w:p w14:paraId="79005E4E" w14:textId="77777777" w:rsidR="002C5D28" w:rsidRPr="0096519C" w:rsidRDefault="002C5D28" w:rsidP="0096519C">
      <w:pPr>
        <w:pStyle w:val="PL"/>
        <w:rPr>
          <w:color w:val="808080"/>
        </w:rPr>
      </w:pPr>
      <w:r w:rsidRPr="0096519C">
        <w:rPr>
          <w:color w:val="808080"/>
        </w:rPr>
        <w:t>-- TAG-FEATURESETDOWNLINK-START</w:t>
      </w:r>
    </w:p>
    <w:p w14:paraId="1E2EC947" w14:textId="77777777" w:rsidR="002C5D28" w:rsidRPr="0096519C" w:rsidRDefault="002C5D28" w:rsidP="0096519C">
      <w:pPr>
        <w:pStyle w:val="PL"/>
      </w:pPr>
    </w:p>
    <w:p w14:paraId="03EC74D9" w14:textId="77777777" w:rsidR="002C5D28" w:rsidRPr="0096519C" w:rsidRDefault="002C5D28" w:rsidP="0096519C">
      <w:pPr>
        <w:pStyle w:val="PL"/>
      </w:pPr>
      <w:r w:rsidRPr="0096519C">
        <w:t xml:space="preserve">FeatureSetDownlink ::=                  </w:t>
      </w:r>
      <w:r w:rsidRPr="0096519C">
        <w:rPr>
          <w:color w:val="993366"/>
        </w:rPr>
        <w:t>SEQUENCE</w:t>
      </w:r>
      <w:r w:rsidRPr="0096519C">
        <w:t xml:space="preserve"> {</w:t>
      </w:r>
    </w:p>
    <w:p w14:paraId="214B6A52" w14:textId="77777777" w:rsidR="002C5D28" w:rsidRPr="0096519C" w:rsidRDefault="002C5D28" w:rsidP="0096519C">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653A9C2F" w14:textId="77777777" w:rsidR="002C5D28" w:rsidRPr="0096519C" w:rsidRDefault="002C5D28" w:rsidP="0096519C">
      <w:pPr>
        <w:pStyle w:val="PL"/>
      </w:pPr>
    </w:p>
    <w:p w14:paraId="1486B375" w14:textId="77777777" w:rsidR="002C5D28" w:rsidRPr="0096519C" w:rsidRDefault="002C5D28" w:rsidP="0096519C">
      <w:pPr>
        <w:pStyle w:val="PL"/>
      </w:pPr>
      <w:r w:rsidRPr="0096519C">
        <w:t xml:space="preserve">    intraBandFreqSeparationDL               FreqSeparationClass                                                     </w:t>
      </w:r>
      <w:r w:rsidRPr="0096519C">
        <w:rPr>
          <w:color w:val="993366"/>
        </w:rPr>
        <w:t>OPTIONAL</w:t>
      </w:r>
      <w:r w:rsidRPr="0096519C">
        <w:t>,</w:t>
      </w:r>
    </w:p>
    <w:p w14:paraId="0E9F5710" w14:textId="77777777"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11DBC633" w14:textId="77777777"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374F4DA6" w14:textId="77777777" w:rsidR="002C5D28" w:rsidRPr="0096519C" w:rsidRDefault="002C5D28" w:rsidP="0096519C">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86298D7" w14:textId="77777777" w:rsidR="002C5D28" w:rsidRPr="0096519C" w:rsidRDefault="002C5D28" w:rsidP="0096519C">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798E7181" w14:textId="77777777" w:rsidR="002C5D28" w:rsidRPr="0096519C" w:rsidRDefault="002C5D28" w:rsidP="0096519C">
      <w:pPr>
        <w:pStyle w:val="PL"/>
      </w:pPr>
      <w:r w:rsidRPr="0096519C">
        <w:t xml:space="preserve">    </w:t>
      </w:r>
      <w:r w:rsidR="00441A51" w:rsidRPr="0096519C">
        <w:t>dummy1</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68A55660" w14:textId="77777777" w:rsidR="002C5D28" w:rsidRPr="0096519C" w:rsidRDefault="002C5D28" w:rsidP="0096519C">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29EF8C19" w14:textId="77777777" w:rsidR="002C5D28" w:rsidRPr="0096519C" w:rsidRDefault="002C5D28" w:rsidP="0096519C">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5DE7226" w14:textId="77777777" w:rsidR="002C5D28" w:rsidRPr="0096519C" w:rsidRDefault="002C5D28" w:rsidP="0096519C">
      <w:pPr>
        <w:pStyle w:val="PL"/>
      </w:pPr>
      <w:r w:rsidRPr="0096519C">
        <w:t xml:space="preserve">    </w:t>
      </w:r>
      <w:r w:rsidR="00441A51" w:rsidRPr="0096519C">
        <w:t>dummy2</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21CDF832" w14:textId="77777777" w:rsidR="002C5D28" w:rsidRPr="0096519C" w:rsidRDefault="002C5D28" w:rsidP="0096519C">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75B74837" w14:textId="77777777" w:rsidR="002C5D28" w:rsidRPr="0096519C" w:rsidRDefault="002C5D28" w:rsidP="0096519C">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135A4CB6" w14:textId="77777777" w:rsidR="002C5D28" w:rsidRPr="0096519C" w:rsidRDefault="002C5D28" w:rsidP="0096519C">
      <w:pPr>
        <w:pStyle w:val="PL"/>
      </w:pPr>
      <w:r w:rsidRPr="0096519C">
        <w:t xml:space="preserve">    timeDurationForQCL                      </w:t>
      </w:r>
      <w:r w:rsidRPr="0096519C">
        <w:rPr>
          <w:color w:val="993366"/>
        </w:rPr>
        <w:t>SEQUENCE</w:t>
      </w:r>
      <w:r w:rsidRPr="0096519C">
        <w:t xml:space="preserve"> {</w:t>
      </w:r>
    </w:p>
    <w:p w14:paraId="0A3D96CC" w14:textId="77777777" w:rsidR="002C5D28" w:rsidRPr="0096519C" w:rsidRDefault="002C5D28" w:rsidP="0096519C">
      <w:pPr>
        <w:pStyle w:val="PL"/>
      </w:pPr>
      <w:r w:rsidRPr="0096519C">
        <w:t xml:space="preserve">        scs-60kHz                           </w:t>
      </w:r>
      <w:r w:rsidRPr="0096519C">
        <w:rPr>
          <w:color w:val="993366"/>
        </w:rPr>
        <w:t>ENUMERATED</w:t>
      </w:r>
      <w:r w:rsidRPr="0096519C">
        <w:t xml:space="preserve"> {s7, s14, s28}                                           </w:t>
      </w:r>
      <w:r w:rsidR="00025B35" w:rsidRPr="0096519C">
        <w:t xml:space="preserve">    </w:t>
      </w:r>
      <w:r w:rsidRPr="0096519C">
        <w:rPr>
          <w:color w:val="993366"/>
        </w:rPr>
        <w:t>OPTIONAL</w:t>
      </w:r>
      <w:r w:rsidRPr="0096519C">
        <w:t>,</w:t>
      </w:r>
    </w:p>
    <w:p w14:paraId="77CEB7D1" w14:textId="77777777" w:rsidR="002C5D28" w:rsidRPr="0096519C" w:rsidRDefault="002C5D28" w:rsidP="0096519C">
      <w:pPr>
        <w:pStyle w:val="PL"/>
      </w:pPr>
      <w:r w:rsidRPr="0096519C">
        <w:t xml:space="preserve">        sc</w:t>
      </w:r>
      <w:r w:rsidR="00441A51" w:rsidRPr="0096519C">
        <w:t>s</w:t>
      </w:r>
      <w:r w:rsidRPr="0096519C">
        <w:t xml:space="preserve">-120kHz                          </w:t>
      </w:r>
      <w:r w:rsidRPr="0096519C">
        <w:rPr>
          <w:color w:val="993366"/>
        </w:rPr>
        <w:t>ENUMERATED</w:t>
      </w:r>
      <w:r w:rsidRPr="0096519C">
        <w:t xml:space="preserve"> {s14, s28}                                               </w:t>
      </w:r>
      <w:r w:rsidR="00025B35" w:rsidRPr="0096519C">
        <w:t xml:space="preserve">    </w:t>
      </w:r>
      <w:r w:rsidRPr="0096519C">
        <w:rPr>
          <w:color w:val="993366"/>
        </w:rPr>
        <w:t>OPTIONAL</w:t>
      </w:r>
    </w:p>
    <w:p w14:paraId="506ED778" w14:textId="60C7303B" w:rsidR="002C5D28" w:rsidRPr="0096519C" w:rsidRDefault="002C5D28" w:rsidP="0096519C">
      <w:pPr>
        <w:pStyle w:val="PL"/>
      </w:pPr>
      <w:r w:rsidRPr="0096519C">
        <w:t xml:space="preserve">    }                                                                                                           </w:t>
      </w:r>
      <w:r w:rsidRPr="0096519C">
        <w:rPr>
          <w:color w:val="993366"/>
        </w:rPr>
        <w:t>OPTIONAL</w:t>
      </w:r>
      <w:r w:rsidRPr="0096519C">
        <w:t>,</w:t>
      </w:r>
    </w:p>
    <w:p w14:paraId="474CEAE3" w14:textId="77777777" w:rsidR="002C5D28" w:rsidRPr="0096519C" w:rsidRDefault="002C5D28" w:rsidP="0096519C">
      <w:pPr>
        <w:pStyle w:val="PL"/>
      </w:pPr>
      <w:r w:rsidRPr="0096519C">
        <w:t xml:space="preserve">    pdsch-</w:t>
      </w:r>
      <w:r w:rsidR="00441A51" w:rsidRPr="0096519C">
        <w:t>ProcessingType1-</w:t>
      </w:r>
      <w:r w:rsidRPr="0096519C">
        <w:t xml:space="preserve">DifferentTB-PerSlot </w:t>
      </w:r>
      <w:r w:rsidRPr="0096519C">
        <w:rPr>
          <w:color w:val="993366"/>
        </w:rPr>
        <w:t>SEQUENCE</w:t>
      </w:r>
      <w:r w:rsidRPr="0096519C">
        <w:t xml:space="preserve"> {</w:t>
      </w:r>
    </w:p>
    <w:p w14:paraId="6CDBED90" w14:textId="77777777" w:rsidR="002C5D28" w:rsidRPr="0096519C" w:rsidRDefault="002C5D28" w:rsidP="0096519C">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4C35AB1E" w14:textId="77777777" w:rsidR="002C5D28" w:rsidRPr="0096519C" w:rsidRDefault="002C5D28" w:rsidP="0096519C">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41F276D7" w14:textId="77777777" w:rsidR="002C5D28" w:rsidRPr="0096519C" w:rsidRDefault="002C5D28" w:rsidP="0096519C">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0DC5E0E3" w14:textId="77777777" w:rsidR="002C5D28" w:rsidRPr="0096519C" w:rsidRDefault="002C5D28" w:rsidP="0096519C">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7B512294" w14:textId="60017949" w:rsidR="002C5D28" w:rsidRPr="0096519C" w:rsidRDefault="002C5D28" w:rsidP="0096519C">
      <w:pPr>
        <w:pStyle w:val="PL"/>
      </w:pPr>
      <w:r w:rsidRPr="0096519C">
        <w:t xml:space="preserve">    }                                                                                                           </w:t>
      </w:r>
      <w:r w:rsidRPr="0096519C">
        <w:rPr>
          <w:color w:val="993366"/>
        </w:rPr>
        <w:t>OPTIONAL</w:t>
      </w:r>
      <w:r w:rsidRPr="0096519C">
        <w:t>,</w:t>
      </w:r>
    </w:p>
    <w:p w14:paraId="72A877DB" w14:textId="77777777" w:rsidR="002C5D28" w:rsidRPr="0096519C" w:rsidRDefault="002C5D28" w:rsidP="0096519C">
      <w:pPr>
        <w:pStyle w:val="PL"/>
      </w:pPr>
      <w:r w:rsidRPr="0096519C">
        <w:t xml:space="preserve">    </w:t>
      </w:r>
      <w:r w:rsidR="00441A51" w:rsidRPr="0096519C">
        <w:t>dummy3</w:t>
      </w:r>
      <w:r w:rsidRPr="0096519C">
        <w:t xml:space="preserve">          </w:t>
      </w:r>
      <w:r w:rsidR="00441A51" w:rsidRPr="0096519C">
        <w:t xml:space="preserve">                        DummyA</w:t>
      </w:r>
      <w:r w:rsidRPr="0096519C">
        <w:t xml:space="preserve">                                          </w:t>
      </w:r>
      <w:r w:rsidR="00025B35" w:rsidRPr="0096519C">
        <w:t xml:space="preserve">                        </w:t>
      </w:r>
      <w:r w:rsidRPr="0096519C">
        <w:rPr>
          <w:color w:val="993366"/>
        </w:rPr>
        <w:t>OPTIONAL</w:t>
      </w:r>
      <w:r w:rsidRPr="0096519C">
        <w:t>,</w:t>
      </w:r>
    </w:p>
    <w:p w14:paraId="440B0292" w14:textId="77777777" w:rsidR="002C5D28" w:rsidRPr="0096519C" w:rsidRDefault="002C5D28" w:rsidP="0096519C">
      <w:pPr>
        <w:pStyle w:val="PL"/>
      </w:pPr>
      <w:r w:rsidRPr="0096519C">
        <w:t xml:space="preserve">    </w:t>
      </w:r>
      <w:r w:rsidR="00441A51" w:rsidRPr="0096519C">
        <w:t>dummy4</w:t>
      </w:r>
      <w:r w:rsidRPr="0096519C">
        <w:t xml:space="preserve">           </w:t>
      </w:r>
      <w:r w:rsidR="00441A51"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B</w:t>
      </w:r>
      <w:r w:rsidRPr="0096519C">
        <w:t xml:space="preserve"> </w:t>
      </w:r>
      <w:r w:rsidR="00025B35" w:rsidRPr="0096519C">
        <w:t xml:space="preserve">                       </w:t>
      </w:r>
      <w:r w:rsidRPr="0096519C">
        <w:rPr>
          <w:color w:val="993366"/>
        </w:rPr>
        <w:t>OPTIONAL</w:t>
      </w:r>
      <w:r w:rsidRPr="0096519C">
        <w:t>,</w:t>
      </w:r>
    </w:p>
    <w:p w14:paraId="756E782C" w14:textId="77777777" w:rsidR="002C5D28" w:rsidRPr="0096519C" w:rsidRDefault="002C5D28" w:rsidP="0096519C">
      <w:pPr>
        <w:pStyle w:val="PL"/>
      </w:pPr>
      <w:r w:rsidRPr="0096519C">
        <w:t xml:space="preserve">    </w:t>
      </w:r>
      <w:r w:rsidR="00441A51" w:rsidRPr="0096519C">
        <w:t>dummy5</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C</w:t>
      </w:r>
      <w:r w:rsidRPr="0096519C">
        <w:t xml:space="preserve">      </w:t>
      </w:r>
      <w:r w:rsidR="00025B35" w:rsidRPr="0096519C">
        <w:t xml:space="preserve">                  </w:t>
      </w:r>
      <w:r w:rsidRPr="0096519C">
        <w:rPr>
          <w:color w:val="993366"/>
        </w:rPr>
        <w:t>OPTIONAL</w:t>
      </w:r>
      <w:r w:rsidRPr="0096519C">
        <w:t>,</w:t>
      </w:r>
    </w:p>
    <w:p w14:paraId="2A0527B9" w14:textId="77777777" w:rsidR="002C5D28" w:rsidRPr="0096519C" w:rsidRDefault="002C5D28" w:rsidP="0096519C">
      <w:pPr>
        <w:pStyle w:val="PL"/>
      </w:pPr>
      <w:r w:rsidRPr="0096519C">
        <w:t xml:space="preserve">    </w:t>
      </w:r>
      <w:r w:rsidR="00441A51" w:rsidRPr="0096519C">
        <w:t>dummy6</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D</w:t>
      </w:r>
      <w:r w:rsidRPr="0096519C">
        <w:t xml:space="preserve">               </w:t>
      </w:r>
      <w:r w:rsidR="00025B35" w:rsidRPr="0096519C">
        <w:t xml:space="preserve">         </w:t>
      </w:r>
      <w:r w:rsidRPr="0096519C">
        <w:rPr>
          <w:color w:val="993366"/>
        </w:rPr>
        <w:t>OPTIONAL</w:t>
      </w:r>
      <w:r w:rsidRPr="0096519C">
        <w:t>,</w:t>
      </w:r>
    </w:p>
    <w:p w14:paraId="22D1A1E0" w14:textId="77777777" w:rsidR="002C5D28" w:rsidRPr="0096519C" w:rsidRDefault="002C5D28" w:rsidP="0096519C">
      <w:pPr>
        <w:pStyle w:val="PL"/>
      </w:pPr>
      <w:r w:rsidRPr="0096519C">
        <w:t xml:space="preserve">    </w:t>
      </w:r>
      <w:r w:rsidR="00441A51" w:rsidRPr="0096519C">
        <w:t>dummy7</w:t>
      </w:r>
      <w:r w:rsidRPr="0096519C">
        <w:t xml:space="preserve">        </w:t>
      </w:r>
      <w:r w:rsidR="00025B35"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E</w:t>
      </w:r>
      <w:r w:rsidRPr="0096519C">
        <w:t xml:space="preserve">  </w:t>
      </w:r>
      <w:r w:rsidR="00025B35" w:rsidRPr="0096519C">
        <w:t xml:space="preserve">                      </w:t>
      </w:r>
      <w:r w:rsidRPr="0096519C">
        <w:rPr>
          <w:color w:val="993366"/>
        </w:rPr>
        <w:t>OPTIONAL</w:t>
      </w:r>
    </w:p>
    <w:p w14:paraId="5F3BD4A8" w14:textId="77777777" w:rsidR="002C5D28" w:rsidRPr="0096519C" w:rsidRDefault="002C5D28" w:rsidP="0096519C">
      <w:pPr>
        <w:pStyle w:val="PL"/>
      </w:pPr>
      <w:r w:rsidRPr="0096519C">
        <w:t>}</w:t>
      </w:r>
    </w:p>
    <w:p w14:paraId="155A1969" w14:textId="77777777" w:rsidR="00F05F2F" w:rsidRPr="0096519C" w:rsidRDefault="00F05F2F" w:rsidP="0096519C">
      <w:pPr>
        <w:pStyle w:val="PL"/>
      </w:pPr>
    </w:p>
    <w:p w14:paraId="3C8D8598" w14:textId="77777777" w:rsidR="00F05F2F" w:rsidRPr="0096519C" w:rsidRDefault="00F05F2F" w:rsidP="0096519C">
      <w:pPr>
        <w:pStyle w:val="PL"/>
      </w:pPr>
      <w:r w:rsidRPr="0096519C">
        <w:t xml:space="preserve">FeatureSetDownlink-v1540 ::= </w:t>
      </w:r>
      <w:r w:rsidRPr="0096519C">
        <w:rPr>
          <w:color w:val="993366"/>
        </w:rPr>
        <w:t>SEQUENCE</w:t>
      </w:r>
      <w:r w:rsidRPr="0096519C">
        <w:t xml:space="preserve"> {</w:t>
      </w:r>
    </w:p>
    <w:p w14:paraId="1C4AF7C1" w14:textId="77777777" w:rsidR="00F05F2F" w:rsidRPr="0096519C" w:rsidRDefault="00F05F2F" w:rsidP="0096519C">
      <w:pPr>
        <w:pStyle w:val="PL"/>
      </w:pPr>
      <w:r w:rsidRPr="0096519C">
        <w:t xml:space="preserve">    oneFL-DMRS-TwoAdditionalDMRS-DL     </w:t>
      </w:r>
      <w:r w:rsidR="00B329AD" w:rsidRPr="0096519C">
        <w:t xml:space="preserve">    </w:t>
      </w:r>
      <w:r w:rsidRPr="0096519C">
        <w:rPr>
          <w:color w:val="993366"/>
        </w:rPr>
        <w:t>ENU</w:t>
      </w:r>
      <w:r w:rsidR="00311B9D" w:rsidRPr="0096519C">
        <w:rPr>
          <w:color w:val="993366"/>
        </w:rPr>
        <w:t>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30F714C" w14:textId="77777777" w:rsidR="00F05F2F" w:rsidRPr="0096519C" w:rsidRDefault="00F05F2F" w:rsidP="0096519C">
      <w:pPr>
        <w:pStyle w:val="PL"/>
      </w:pPr>
      <w:r w:rsidRPr="0096519C">
        <w:t xml:space="preserve">    additionalDMRS-DL-Alt               </w:t>
      </w:r>
      <w:r w:rsidR="00B329AD" w:rsidRPr="0096519C">
        <w:t xml:space="preserve">    </w:t>
      </w:r>
      <w:r w:rsidR="00311B9D" w:rsidRPr="0096519C">
        <w:rPr>
          <w:color w:val="993366"/>
        </w:rPr>
        <w:t>ENU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27A1D58" w14:textId="77777777" w:rsidR="00F05F2F" w:rsidRPr="0096519C" w:rsidRDefault="00F05F2F" w:rsidP="0096519C">
      <w:pPr>
        <w:pStyle w:val="PL"/>
      </w:pPr>
      <w:r w:rsidRPr="0096519C">
        <w:t xml:space="preserve">    twoFL-DMRS-TwoAdditionalDMRS-DL         </w:t>
      </w:r>
      <w:r w:rsidR="00311B9D" w:rsidRPr="0096519C">
        <w:rPr>
          <w:color w:val="993366"/>
        </w:rPr>
        <w:t>ENUMERATED</w:t>
      </w:r>
      <w:r w:rsidR="00311B9D" w:rsidRPr="0096519C">
        <w:t xml:space="preserve"> {supported}                       </w:t>
      </w:r>
      <w:r w:rsidRPr="0096519C">
        <w:rPr>
          <w:color w:val="993366"/>
        </w:rPr>
        <w:t>OPTIONAL</w:t>
      </w:r>
      <w:r w:rsidRPr="0096519C">
        <w:t>,</w:t>
      </w:r>
    </w:p>
    <w:p w14:paraId="21C47D4F" w14:textId="77777777" w:rsidR="00F05F2F" w:rsidRPr="0096519C" w:rsidRDefault="00F05F2F" w:rsidP="0096519C">
      <w:pPr>
        <w:pStyle w:val="PL"/>
      </w:pPr>
      <w:r w:rsidRPr="0096519C">
        <w:t xml:space="preserve">    one</w:t>
      </w:r>
      <w:r w:rsidR="00311B9D" w:rsidRPr="0096519C">
        <w:t xml:space="preserve">FL-DMRS-ThreeAdditionalDMRS-DL       </w:t>
      </w:r>
      <w:r w:rsidRPr="0096519C">
        <w:rPr>
          <w:color w:val="993366"/>
        </w:rPr>
        <w:t>ENU</w:t>
      </w:r>
      <w:r w:rsidR="00311B9D" w:rsidRPr="0096519C">
        <w:rPr>
          <w:color w:val="993366"/>
        </w:rPr>
        <w:t>MERATED</w:t>
      </w:r>
      <w:r w:rsidR="00311B9D" w:rsidRPr="0096519C">
        <w:t xml:space="preserve"> {supported}                       </w:t>
      </w:r>
      <w:r w:rsidRPr="0096519C">
        <w:rPr>
          <w:color w:val="993366"/>
        </w:rPr>
        <w:t>OPTIONAL</w:t>
      </w:r>
      <w:r w:rsidRPr="0096519C">
        <w:t>,</w:t>
      </w:r>
    </w:p>
    <w:p w14:paraId="0A07FCFD" w14:textId="77777777" w:rsidR="00F05F2F" w:rsidRPr="0096519C" w:rsidRDefault="00F05F2F" w:rsidP="0096519C">
      <w:pPr>
        <w:pStyle w:val="PL"/>
      </w:pPr>
      <w:r w:rsidRPr="0096519C">
        <w:t xml:space="preserve">    pdcch-Mo</w:t>
      </w:r>
      <w:r w:rsidR="00311B9D" w:rsidRPr="0096519C">
        <w:t xml:space="preserve">nitoringAnyOccasionsWithSpanGap </w:t>
      </w:r>
      <w:r w:rsidRPr="0096519C">
        <w:rPr>
          <w:color w:val="993366"/>
        </w:rPr>
        <w:t>SEQUENCE</w:t>
      </w:r>
      <w:r w:rsidRPr="0096519C">
        <w:t xml:space="preserve"> {</w:t>
      </w:r>
    </w:p>
    <w:p w14:paraId="6F813812" w14:textId="6DBC090F" w:rsidR="00F05F2F" w:rsidRPr="0096519C" w:rsidRDefault="00F05F2F" w:rsidP="0096519C">
      <w:pPr>
        <w:pStyle w:val="PL"/>
      </w:pPr>
      <w:r w:rsidRPr="0096519C">
        <w:t xml:space="preserve">        </w:t>
      </w:r>
      <w:r w:rsidR="00311B9D" w:rsidRPr="0096519C">
        <w:t xml:space="preserve">scs-15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4B50F34A" w14:textId="53F2CA38" w:rsidR="00F05F2F" w:rsidRPr="0096519C" w:rsidRDefault="00F05F2F" w:rsidP="0096519C">
      <w:pPr>
        <w:pStyle w:val="PL"/>
      </w:pPr>
      <w:r w:rsidRPr="0096519C">
        <w:t xml:space="preserve">        </w:t>
      </w:r>
      <w:r w:rsidR="00311B9D" w:rsidRPr="0096519C">
        <w:t xml:space="preserve">scs-30kHz                               </w:t>
      </w:r>
      <w:r w:rsidRPr="0096519C">
        <w:rPr>
          <w:color w:val="993366"/>
        </w:rPr>
        <w:t>ENUMERATED</w:t>
      </w:r>
      <w:r w:rsidRPr="0096519C">
        <w:t xml:space="preserve"> {set1, </w:t>
      </w:r>
      <w:r w:rsidR="00311B9D" w:rsidRPr="0096519C">
        <w:t xml:space="preserve">set2, set3}            </w:t>
      </w:r>
      <w:r w:rsidR="00787AD4" w:rsidRPr="0096519C">
        <w:t xml:space="preserve">    </w:t>
      </w:r>
      <w:r w:rsidRPr="0096519C">
        <w:rPr>
          <w:color w:val="993366"/>
        </w:rPr>
        <w:t>OPTIONAL</w:t>
      </w:r>
      <w:r w:rsidRPr="0096519C">
        <w:t>,</w:t>
      </w:r>
    </w:p>
    <w:p w14:paraId="7B923552" w14:textId="5BE0CDFB" w:rsidR="00F05F2F" w:rsidRPr="0096519C" w:rsidRDefault="00F05F2F" w:rsidP="0096519C">
      <w:pPr>
        <w:pStyle w:val="PL"/>
      </w:pPr>
      <w:r w:rsidRPr="0096519C">
        <w:t xml:space="preserve">        </w:t>
      </w:r>
      <w:r w:rsidR="00311B9D" w:rsidRPr="0096519C">
        <w:t xml:space="preserve">scs-6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33148A05" w14:textId="766F87DA" w:rsidR="00F05F2F" w:rsidRPr="0096519C" w:rsidRDefault="00F05F2F" w:rsidP="0096519C">
      <w:pPr>
        <w:pStyle w:val="PL"/>
      </w:pPr>
      <w:r w:rsidRPr="0096519C">
        <w:t xml:space="preserve">        </w:t>
      </w:r>
      <w:r w:rsidR="00311B9D" w:rsidRPr="0096519C">
        <w:t xml:space="preserve">scs-12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p>
    <w:p w14:paraId="35FFA5C7" w14:textId="2746BFDB" w:rsidR="00F05F2F" w:rsidRPr="0096519C" w:rsidRDefault="00F05F2F" w:rsidP="0096519C">
      <w:pPr>
        <w:pStyle w:val="PL"/>
      </w:pPr>
      <w:r w:rsidRPr="0096519C">
        <w:t xml:space="preserve">    </w:t>
      </w:r>
      <w:r w:rsidR="00311B9D" w:rsidRPr="0096519C">
        <w:t xml:space="preserve">} </w:t>
      </w:r>
      <w:r w:rsidR="00787AD4" w:rsidRPr="0096519C">
        <w:t xml:space="preserve">                                                                                   </w:t>
      </w:r>
      <w:r w:rsidRPr="0096519C">
        <w:rPr>
          <w:color w:val="993366"/>
        </w:rPr>
        <w:t>OPTIONAL</w:t>
      </w:r>
      <w:r w:rsidRPr="0096519C">
        <w:t>,</w:t>
      </w:r>
    </w:p>
    <w:p w14:paraId="2B879378" w14:textId="77777777" w:rsidR="00F05F2F" w:rsidRPr="0096519C" w:rsidRDefault="00311B9D" w:rsidP="0096519C">
      <w:pPr>
        <w:pStyle w:val="PL"/>
      </w:pPr>
      <w:r w:rsidRPr="0096519C">
        <w:t xml:space="preserve">    pdsch-SeparationWithGap                 </w:t>
      </w:r>
      <w:r w:rsidR="00F05F2F" w:rsidRPr="0096519C">
        <w:rPr>
          <w:color w:val="993366"/>
        </w:rPr>
        <w:t>ENUMERATED</w:t>
      </w:r>
      <w:r w:rsidR="00F05F2F" w:rsidRPr="0096519C">
        <w:t xml:space="preserve"> {supporte</w:t>
      </w:r>
      <w:r w:rsidRPr="0096519C">
        <w:t xml:space="preserve">d}                       </w:t>
      </w:r>
      <w:r w:rsidR="00F05F2F" w:rsidRPr="0096519C">
        <w:rPr>
          <w:color w:val="993366"/>
        </w:rPr>
        <w:t>OPTIONAL</w:t>
      </w:r>
      <w:r w:rsidR="00F05F2F" w:rsidRPr="0096519C">
        <w:t>,</w:t>
      </w:r>
    </w:p>
    <w:p w14:paraId="0B3123B6" w14:textId="77777777" w:rsidR="00F05F2F" w:rsidRPr="0096519C" w:rsidRDefault="00311B9D" w:rsidP="0096519C">
      <w:pPr>
        <w:pStyle w:val="PL"/>
      </w:pPr>
      <w:r w:rsidRPr="0096519C">
        <w:t xml:space="preserve">    pdsch-ProcessingType2                   </w:t>
      </w:r>
      <w:r w:rsidR="00F05F2F" w:rsidRPr="0096519C">
        <w:rPr>
          <w:color w:val="993366"/>
        </w:rPr>
        <w:t>SEQUENCE</w:t>
      </w:r>
      <w:r w:rsidR="00F05F2F" w:rsidRPr="0096519C">
        <w:t xml:space="preserve"> {</w:t>
      </w:r>
    </w:p>
    <w:p w14:paraId="7733AAAC" w14:textId="1FCF09A8" w:rsidR="00F05F2F" w:rsidRPr="0096519C" w:rsidRDefault="00B329AD" w:rsidP="0096519C">
      <w:pPr>
        <w:pStyle w:val="PL"/>
      </w:pPr>
      <w:r w:rsidRPr="0096519C">
        <w:t xml:space="preserve">        scs-15kHz                               ProcessingParameters                     </w:t>
      </w:r>
      <w:r w:rsidR="00787AD4" w:rsidRPr="0096519C">
        <w:t xml:space="preserve">    </w:t>
      </w:r>
      <w:r w:rsidR="00F05F2F" w:rsidRPr="0096519C">
        <w:rPr>
          <w:color w:val="993366"/>
        </w:rPr>
        <w:t>OPTIONAL</w:t>
      </w:r>
      <w:r w:rsidR="00F05F2F" w:rsidRPr="0096519C">
        <w:t>,</w:t>
      </w:r>
    </w:p>
    <w:p w14:paraId="1427731C" w14:textId="552419DD" w:rsidR="00F05F2F" w:rsidRPr="0096519C" w:rsidRDefault="00B329AD" w:rsidP="0096519C">
      <w:pPr>
        <w:pStyle w:val="PL"/>
      </w:pPr>
      <w:r w:rsidRPr="0096519C">
        <w:t xml:space="preserve">        scs-30kHz                               ProcessingParameters                     </w:t>
      </w:r>
      <w:r w:rsidR="00787AD4" w:rsidRPr="0096519C">
        <w:t xml:space="preserve">    </w:t>
      </w:r>
      <w:r w:rsidR="00F05F2F" w:rsidRPr="0096519C">
        <w:rPr>
          <w:color w:val="993366"/>
        </w:rPr>
        <w:t>OPTIONAL</w:t>
      </w:r>
      <w:r w:rsidR="00F05F2F" w:rsidRPr="0096519C">
        <w:t>,</w:t>
      </w:r>
    </w:p>
    <w:p w14:paraId="4877BEEE" w14:textId="4D803DCB" w:rsidR="00F05F2F" w:rsidRPr="0096519C" w:rsidRDefault="00B329AD" w:rsidP="0096519C">
      <w:pPr>
        <w:pStyle w:val="PL"/>
      </w:pPr>
      <w:r w:rsidRPr="0096519C">
        <w:lastRenderedPageBreak/>
        <w:t xml:space="preserve">        scs-60kHz                               ProcessingParameters                     </w:t>
      </w:r>
      <w:r w:rsidR="00787AD4" w:rsidRPr="0096519C">
        <w:t xml:space="preserve">    </w:t>
      </w:r>
      <w:r w:rsidR="00F05F2F" w:rsidRPr="0096519C">
        <w:rPr>
          <w:color w:val="993366"/>
        </w:rPr>
        <w:t>OPTIONAL</w:t>
      </w:r>
    </w:p>
    <w:p w14:paraId="34E48E6C" w14:textId="77777777" w:rsidR="00F05F2F" w:rsidRPr="0096519C" w:rsidRDefault="00B329AD" w:rsidP="0096519C">
      <w:pPr>
        <w:pStyle w:val="PL"/>
      </w:pPr>
      <w:r w:rsidRPr="0096519C">
        <w:t xml:space="preserve">    } </w:t>
      </w:r>
      <w:r w:rsidR="00F05F2F" w:rsidRPr="0096519C">
        <w:rPr>
          <w:color w:val="993366"/>
        </w:rPr>
        <w:t>OPTIONAL</w:t>
      </w:r>
      <w:r w:rsidR="00F05F2F" w:rsidRPr="0096519C">
        <w:t>,</w:t>
      </w:r>
    </w:p>
    <w:p w14:paraId="3F389688" w14:textId="77777777" w:rsidR="00F05F2F" w:rsidRPr="0096519C" w:rsidRDefault="00B329AD" w:rsidP="0096519C">
      <w:pPr>
        <w:pStyle w:val="PL"/>
      </w:pPr>
      <w:r w:rsidRPr="0096519C">
        <w:t xml:space="preserve">    </w:t>
      </w:r>
      <w:r w:rsidR="00F05F2F" w:rsidRPr="0096519C">
        <w:t>p</w:t>
      </w:r>
      <w:r w:rsidRPr="0096519C">
        <w:t xml:space="preserve">dsch-ProcessingType2-Limited           </w:t>
      </w:r>
      <w:r w:rsidR="00F05F2F" w:rsidRPr="0096519C">
        <w:rPr>
          <w:color w:val="993366"/>
        </w:rPr>
        <w:t>SEQUENCE</w:t>
      </w:r>
      <w:r w:rsidR="00F05F2F" w:rsidRPr="0096519C">
        <w:t xml:space="preserve"> {</w:t>
      </w:r>
    </w:p>
    <w:p w14:paraId="78F3BC50" w14:textId="77777777" w:rsidR="00F05F2F" w:rsidRPr="0096519C" w:rsidRDefault="00B329AD" w:rsidP="0096519C">
      <w:pPr>
        <w:pStyle w:val="PL"/>
      </w:pPr>
      <w:r w:rsidRPr="0096519C">
        <w:t xml:space="preserve">        differentTB-PerSlot-SCS-30kHz           </w:t>
      </w:r>
      <w:r w:rsidR="00F05F2F" w:rsidRPr="0096519C">
        <w:rPr>
          <w:color w:val="993366"/>
        </w:rPr>
        <w:t>ENUMERATED</w:t>
      </w:r>
      <w:r w:rsidR="00F05F2F" w:rsidRPr="0096519C">
        <w:t xml:space="preserve"> {upto1, upto2, upto4, upto7}</w:t>
      </w:r>
    </w:p>
    <w:p w14:paraId="398C5242" w14:textId="77777777" w:rsidR="00F05F2F" w:rsidRPr="0096519C" w:rsidRDefault="00B329AD" w:rsidP="0096519C">
      <w:pPr>
        <w:pStyle w:val="PL"/>
      </w:pPr>
      <w:r w:rsidRPr="0096519C">
        <w:t xml:space="preserve">    </w:t>
      </w:r>
      <w:r w:rsidR="00F05F2F" w:rsidRPr="0096519C">
        <w:t>}</w:t>
      </w:r>
      <w:r w:rsidRPr="0096519C">
        <w:t xml:space="preserve"> </w:t>
      </w:r>
      <w:r w:rsidR="00F05F2F" w:rsidRPr="0096519C">
        <w:rPr>
          <w:color w:val="993366"/>
        </w:rPr>
        <w:t>OPTIONAL</w:t>
      </w:r>
      <w:r w:rsidR="00F05F2F" w:rsidRPr="0096519C">
        <w:t>,</w:t>
      </w:r>
    </w:p>
    <w:p w14:paraId="573C77EE" w14:textId="77777777" w:rsidR="00F05F2F" w:rsidRPr="0096519C" w:rsidRDefault="00B329AD" w:rsidP="0096519C">
      <w:pPr>
        <w:pStyle w:val="PL"/>
      </w:pPr>
      <w:r w:rsidRPr="0096519C">
        <w:t xml:space="preserve">    </w:t>
      </w:r>
      <w:r w:rsidR="00F05F2F" w:rsidRPr="0096519C">
        <w:t>dl-</w:t>
      </w:r>
      <w:r w:rsidRPr="0096519C">
        <w:t xml:space="preserve">MCS-TableAlt-DynamicIndication       </w:t>
      </w:r>
      <w:r w:rsidRPr="0096519C">
        <w:rPr>
          <w:color w:val="993366"/>
        </w:rPr>
        <w:t>ENUMERATED</w:t>
      </w:r>
      <w:r w:rsidRPr="0096519C">
        <w:t xml:space="preserve"> {supported}                       </w:t>
      </w:r>
      <w:r w:rsidR="00F05F2F" w:rsidRPr="0096519C">
        <w:rPr>
          <w:color w:val="993366"/>
        </w:rPr>
        <w:t>OPTIONAL</w:t>
      </w:r>
    </w:p>
    <w:p w14:paraId="45D1CA04" w14:textId="77777777" w:rsidR="00F05F2F" w:rsidRPr="0096519C" w:rsidRDefault="00F05F2F" w:rsidP="0096519C">
      <w:pPr>
        <w:pStyle w:val="PL"/>
      </w:pPr>
      <w:r w:rsidRPr="0096519C">
        <w:t>}</w:t>
      </w:r>
    </w:p>
    <w:p w14:paraId="1C3FCC27" w14:textId="77777777" w:rsidR="00F05F2F" w:rsidRPr="0096519C" w:rsidRDefault="00F05F2F" w:rsidP="0096519C">
      <w:pPr>
        <w:pStyle w:val="PL"/>
      </w:pPr>
    </w:p>
    <w:p w14:paraId="5687BFB2" w14:textId="77777777" w:rsidR="002C5D28" w:rsidRPr="0096519C" w:rsidRDefault="00B329AD" w:rsidP="0096519C">
      <w:pPr>
        <w:pStyle w:val="PL"/>
      </w:pPr>
      <w:r w:rsidRPr="0096519C">
        <w:t>DummyA</w:t>
      </w:r>
      <w:r w:rsidR="002C5D28" w:rsidRPr="0096519C">
        <w:t xml:space="preserve"> ::=      </w:t>
      </w:r>
      <w:r w:rsidR="002C5D28" w:rsidRPr="0096519C">
        <w:rPr>
          <w:color w:val="993366"/>
        </w:rPr>
        <w:t>SEQUENCE</w:t>
      </w:r>
      <w:r w:rsidR="002C5D28" w:rsidRPr="0096519C">
        <w:t xml:space="preserve"> {</w:t>
      </w:r>
    </w:p>
    <w:p w14:paraId="30D1ED1A" w14:textId="77777777" w:rsidR="002C5D28" w:rsidRPr="0096519C" w:rsidRDefault="002C5D28" w:rsidP="0096519C">
      <w:pPr>
        <w:pStyle w:val="PL"/>
      </w:pPr>
      <w:r w:rsidRPr="0096519C">
        <w:t xml:space="preserve">    maxNumberNZP-CSI-RS-PerCC                   </w:t>
      </w:r>
      <w:r w:rsidRPr="0096519C">
        <w:rPr>
          <w:color w:val="993366"/>
        </w:rPr>
        <w:t>INTEGER</w:t>
      </w:r>
      <w:r w:rsidRPr="0096519C">
        <w:t xml:space="preserve"> (1..32),</w:t>
      </w:r>
    </w:p>
    <w:p w14:paraId="0081C555" w14:textId="77777777" w:rsidR="002C5D28" w:rsidRPr="0096519C" w:rsidRDefault="002C5D28" w:rsidP="0096519C">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0D7BFAEA" w14:textId="77777777" w:rsidR="002C5D28" w:rsidRPr="0096519C" w:rsidRDefault="002C5D28" w:rsidP="0096519C">
      <w:pPr>
        <w:pStyle w:val="PL"/>
      </w:pPr>
      <w:r w:rsidRPr="0096519C">
        <w:t xml:space="preserve">                                                            p88, p96, p104, p112, p120, p128, p136, p144, p152, p160, p168,</w:t>
      </w:r>
    </w:p>
    <w:p w14:paraId="68559CDA" w14:textId="77777777" w:rsidR="002C5D28" w:rsidRPr="0096519C" w:rsidRDefault="002C5D28" w:rsidP="0096519C">
      <w:pPr>
        <w:pStyle w:val="PL"/>
      </w:pPr>
      <w:r w:rsidRPr="0096519C">
        <w:t xml:space="preserve">                                                            p176, p184, p192, p200, p208, p216, p224, p232, p240, p248, p256},</w:t>
      </w:r>
    </w:p>
    <w:p w14:paraId="376F453A" w14:textId="77777777" w:rsidR="002C5D28" w:rsidRPr="0096519C" w:rsidRDefault="002C5D28" w:rsidP="0096519C">
      <w:pPr>
        <w:pStyle w:val="PL"/>
      </w:pPr>
      <w:r w:rsidRPr="0096519C">
        <w:t xml:space="preserve">    maxNumberCS-IM-PerCC                        </w:t>
      </w:r>
      <w:r w:rsidRPr="0096519C">
        <w:rPr>
          <w:color w:val="993366"/>
        </w:rPr>
        <w:t>ENUMERATED</w:t>
      </w:r>
      <w:r w:rsidRPr="0096519C">
        <w:t xml:space="preserve"> {n1, n2, n4, n8, n16, n32},</w:t>
      </w:r>
    </w:p>
    <w:p w14:paraId="42BFA520" w14:textId="77777777" w:rsidR="002C5D28" w:rsidRPr="0096519C" w:rsidRDefault="002C5D28" w:rsidP="0096519C">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2E9B69" w14:textId="77777777" w:rsidR="002C5D28" w:rsidRPr="0096519C" w:rsidRDefault="002C5D28" w:rsidP="0096519C">
      <w:pPr>
        <w:pStyle w:val="PL"/>
      </w:pPr>
      <w:r w:rsidRPr="0096519C">
        <w:t xml:space="preserve">                                                                n28, n30, n32, n34, n36, n38, n40, n42, n44, n46, n48, n50, n52,</w:t>
      </w:r>
    </w:p>
    <w:p w14:paraId="100CDC5F" w14:textId="77777777" w:rsidR="002C5D28" w:rsidRPr="0096519C" w:rsidRDefault="002C5D28" w:rsidP="0096519C">
      <w:pPr>
        <w:pStyle w:val="PL"/>
      </w:pPr>
      <w:r w:rsidRPr="0096519C">
        <w:t xml:space="preserve">                                                                n54, n56, n58, n60, n62, n64},</w:t>
      </w:r>
    </w:p>
    <w:p w14:paraId="586ED817" w14:textId="77777777" w:rsidR="002C5D28" w:rsidRPr="0096519C" w:rsidRDefault="002C5D28" w:rsidP="0096519C">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2F64D14F" w14:textId="77777777" w:rsidR="002C5D28" w:rsidRPr="0096519C" w:rsidRDefault="002C5D28" w:rsidP="0096519C">
      <w:pPr>
        <w:pStyle w:val="PL"/>
      </w:pPr>
      <w:r w:rsidRPr="0096519C">
        <w:t xml:space="preserve">                                                                p88, p96, p104, p112, p120, p128, p136, p144, p152, p160, p168,</w:t>
      </w:r>
    </w:p>
    <w:p w14:paraId="49BE8D34" w14:textId="77777777" w:rsidR="002C5D28" w:rsidRPr="0096519C" w:rsidRDefault="002C5D28" w:rsidP="0096519C">
      <w:pPr>
        <w:pStyle w:val="PL"/>
      </w:pPr>
      <w:r w:rsidRPr="0096519C">
        <w:t xml:space="preserve">                                                                p176, p184, p192, p200, p208, p216, p224, p232, p240, p248, p256}</w:t>
      </w:r>
    </w:p>
    <w:p w14:paraId="2E3BE500" w14:textId="77777777" w:rsidR="002C5D28" w:rsidRPr="0096519C" w:rsidRDefault="002C5D28" w:rsidP="0096519C">
      <w:pPr>
        <w:pStyle w:val="PL"/>
      </w:pPr>
      <w:r w:rsidRPr="0096519C">
        <w:t>}</w:t>
      </w:r>
    </w:p>
    <w:p w14:paraId="4ACCF40F" w14:textId="77777777" w:rsidR="002C5D28" w:rsidRPr="0096519C" w:rsidRDefault="002C5D28" w:rsidP="0096519C">
      <w:pPr>
        <w:pStyle w:val="PL"/>
      </w:pPr>
    </w:p>
    <w:p w14:paraId="33BBD318" w14:textId="77777777" w:rsidR="002C5D28" w:rsidRPr="0096519C" w:rsidRDefault="00B329AD" w:rsidP="0096519C">
      <w:pPr>
        <w:pStyle w:val="PL"/>
      </w:pPr>
      <w:r w:rsidRPr="0096519C">
        <w:t>DummyB</w:t>
      </w:r>
      <w:r w:rsidR="002C5D28" w:rsidRPr="0096519C">
        <w:t xml:space="preserve"> ::=       </w:t>
      </w:r>
      <w:r w:rsidR="002C5D28" w:rsidRPr="0096519C">
        <w:rPr>
          <w:color w:val="993366"/>
        </w:rPr>
        <w:t>SEQUENCE</w:t>
      </w:r>
      <w:r w:rsidR="002C5D28" w:rsidRPr="0096519C">
        <w:t xml:space="preserve"> {</w:t>
      </w:r>
    </w:p>
    <w:p w14:paraId="479E0BEC"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2, p4, p8, p12, p16, p24, p32},</w:t>
      </w:r>
    </w:p>
    <w:p w14:paraId="153C2C29"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4076E90D"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CD76E7E"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1AndMode2},</w:t>
      </w:r>
    </w:p>
    <w:p w14:paraId="5FB69849"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7AFD116A" w14:textId="77777777" w:rsidR="002C5D28" w:rsidRPr="0096519C" w:rsidRDefault="002C5D28" w:rsidP="0096519C">
      <w:pPr>
        <w:pStyle w:val="PL"/>
      </w:pPr>
      <w:r w:rsidRPr="0096519C">
        <w:t>}</w:t>
      </w:r>
    </w:p>
    <w:p w14:paraId="59921B19" w14:textId="77777777" w:rsidR="002C5D28" w:rsidRPr="0096519C" w:rsidRDefault="002C5D28" w:rsidP="0096519C">
      <w:pPr>
        <w:pStyle w:val="PL"/>
      </w:pPr>
    </w:p>
    <w:p w14:paraId="55267735" w14:textId="77777777" w:rsidR="002C5D28" w:rsidRPr="0096519C" w:rsidRDefault="00B329AD" w:rsidP="0096519C">
      <w:pPr>
        <w:pStyle w:val="PL"/>
      </w:pPr>
      <w:r w:rsidRPr="0096519C">
        <w:t>DummyC</w:t>
      </w:r>
      <w:r w:rsidR="002C5D28" w:rsidRPr="0096519C">
        <w:t xml:space="preserve"> ::=        </w:t>
      </w:r>
      <w:r w:rsidR="002C5D28" w:rsidRPr="0096519C">
        <w:rPr>
          <w:color w:val="993366"/>
        </w:rPr>
        <w:t>SEQUENCE</w:t>
      </w:r>
      <w:r w:rsidR="002C5D28" w:rsidRPr="0096519C">
        <w:t xml:space="preserve"> {</w:t>
      </w:r>
    </w:p>
    <w:p w14:paraId="3FB80006"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8, p16, p32},</w:t>
      </w:r>
    </w:p>
    <w:p w14:paraId="10E5C2DF"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59718C93"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742AB9A4"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2, both},</w:t>
      </w:r>
    </w:p>
    <w:p w14:paraId="2620CB68" w14:textId="77777777" w:rsidR="002C5D28" w:rsidRPr="0096519C" w:rsidRDefault="002C5D28" w:rsidP="0096519C">
      <w:pPr>
        <w:pStyle w:val="PL"/>
      </w:pPr>
      <w:r w:rsidRPr="0096519C">
        <w:t xml:space="preserve">    supportedNumberPanels               </w:t>
      </w:r>
      <w:r w:rsidRPr="0096519C">
        <w:rPr>
          <w:color w:val="993366"/>
        </w:rPr>
        <w:t>ENUMERATED</w:t>
      </w:r>
      <w:r w:rsidRPr="0096519C">
        <w:t xml:space="preserve"> {n2, n4},</w:t>
      </w:r>
    </w:p>
    <w:p w14:paraId="53280DF3"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2AC13D2" w14:textId="77777777" w:rsidR="002C5D28" w:rsidRPr="0096519C" w:rsidRDefault="002C5D28" w:rsidP="0096519C">
      <w:pPr>
        <w:pStyle w:val="PL"/>
      </w:pPr>
      <w:r w:rsidRPr="0096519C">
        <w:t>}</w:t>
      </w:r>
    </w:p>
    <w:p w14:paraId="5E813262" w14:textId="77777777" w:rsidR="002C5D28" w:rsidRPr="0096519C" w:rsidRDefault="002C5D28" w:rsidP="0096519C">
      <w:pPr>
        <w:pStyle w:val="PL"/>
      </w:pPr>
    </w:p>
    <w:p w14:paraId="1D76C44D" w14:textId="77777777" w:rsidR="002C5D28" w:rsidRPr="0096519C" w:rsidRDefault="00B329AD" w:rsidP="0096519C">
      <w:pPr>
        <w:pStyle w:val="PL"/>
      </w:pPr>
      <w:r w:rsidRPr="0096519C">
        <w:t>DummyD</w:t>
      </w:r>
      <w:r w:rsidR="002C5D28" w:rsidRPr="0096519C">
        <w:t xml:space="preserve"> ::=                 </w:t>
      </w:r>
      <w:r w:rsidR="002C5D28" w:rsidRPr="0096519C">
        <w:rPr>
          <w:color w:val="993366"/>
        </w:rPr>
        <w:t>SEQUENCE</w:t>
      </w:r>
      <w:r w:rsidR="002C5D28" w:rsidRPr="0096519C">
        <w:t xml:space="preserve"> {</w:t>
      </w:r>
    </w:p>
    <w:p w14:paraId="70558A9F"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1CB3EF00"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3DE48294"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02724EB9"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7642B258"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77C0E170" w14:textId="77777777" w:rsidR="002C5D28" w:rsidRPr="0096519C" w:rsidRDefault="002C5D28" w:rsidP="0096519C">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3D958631"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2C49CD0F" w14:textId="77777777" w:rsidR="002C5D28" w:rsidRPr="0096519C" w:rsidRDefault="002C5D28" w:rsidP="0096519C">
      <w:pPr>
        <w:pStyle w:val="PL"/>
      </w:pPr>
      <w:r w:rsidRPr="0096519C">
        <w:t>}</w:t>
      </w:r>
    </w:p>
    <w:p w14:paraId="264C8853" w14:textId="77777777" w:rsidR="002C5D28" w:rsidRPr="0096519C" w:rsidRDefault="002C5D28" w:rsidP="0096519C">
      <w:pPr>
        <w:pStyle w:val="PL"/>
      </w:pPr>
    </w:p>
    <w:p w14:paraId="6116A3C1" w14:textId="77777777" w:rsidR="002C5D28" w:rsidRPr="0096519C" w:rsidRDefault="00B329AD" w:rsidP="0096519C">
      <w:pPr>
        <w:pStyle w:val="PL"/>
      </w:pPr>
      <w:r w:rsidRPr="0096519C">
        <w:t>DummyE</w:t>
      </w:r>
      <w:r w:rsidR="002C5D28" w:rsidRPr="0096519C">
        <w:t xml:space="preserve"> ::=    </w:t>
      </w:r>
      <w:r w:rsidR="002C5D28" w:rsidRPr="0096519C">
        <w:rPr>
          <w:color w:val="993366"/>
        </w:rPr>
        <w:t>SEQUENCE</w:t>
      </w:r>
      <w:r w:rsidR="002C5D28" w:rsidRPr="0096519C">
        <w:t xml:space="preserve"> {</w:t>
      </w:r>
    </w:p>
    <w:p w14:paraId="3C950785"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3C4E3C14" w14:textId="77777777" w:rsidR="002C5D28" w:rsidRPr="0096519C" w:rsidRDefault="002C5D28" w:rsidP="0096519C">
      <w:pPr>
        <w:pStyle w:val="PL"/>
      </w:pPr>
      <w:r w:rsidRPr="0096519C">
        <w:lastRenderedPageBreak/>
        <w:t xml:space="preserve">    maxNumberResources                  </w:t>
      </w:r>
      <w:r w:rsidRPr="0096519C">
        <w:rPr>
          <w:color w:val="993366"/>
        </w:rPr>
        <w:t>INTEGER</w:t>
      </w:r>
      <w:r w:rsidRPr="0096519C">
        <w:t xml:space="preserve"> (1..64),</w:t>
      </w:r>
    </w:p>
    <w:p w14:paraId="20639F0A"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8D8F8F5"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26D39CEE"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1F382CB5"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917D1DA" w14:textId="77777777" w:rsidR="002C5D28" w:rsidRPr="0096519C" w:rsidRDefault="002C5D28" w:rsidP="0096519C">
      <w:pPr>
        <w:pStyle w:val="PL"/>
      </w:pPr>
      <w:r w:rsidRPr="0096519C">
        <w:t>}</w:t>
      </w:r>
    </w:p>
    <w:p w14:paraId="31DA7795" w14:textId="77777777" w:rsidR="002C5D28" w:rsidRPr="0096519C" w:rsidRDefault="002C5D28" w:rsidP="0096519C">
      <w:pPr>
        <w:pStyle w:val="PL"/>
      </w:pPr>
    </w:p>
    <w:p w14:paraId="252A4B60" w14:textId="77777777" w:rsidR="002C5D28" w:rsidRPr="0096519C" w:rsidRDefault="002C5D28" w:rsidP="0096519C">
      <w:pPr>
        <w:pStyle w:val="PL"/>
        <w:rPr>
          <w:color w:val="808080"/>
        </w:rPr>
      </w:pPr>
      <w:r w:rsidRPr="0096519C">
        <w:rPr>
          <w:color w:val="808080"/>
        </w:rPr>
        <w:t>-- TAG-FEATURESETDOWNLINK-STOP</w:t>
      </w:r>
    </w:p>
    <w:p w14:paraId="629A56D9" w14:textId="77777777" w:rsidR="002C5D28" w:rsidRPr="0096519C" w:rsidRDefault="002C5D28" w:rsidP="0096519C">
      <w:pPr>
        <w:pStyle w:val="PL"/>
        <w:rPr>
          <w:color w:val="808080"/>
        </w:rPr>
      </w:pPr>
      <w:r w:rsidRPr="0096519C">
        <w:rPr>
          <w:color w:val="808080"/>
        </w:rPr>
        <w:t>-- ASN1STOP</w:t>
      </w:r>
    </w:p>
    <w:p w14:paraId="5602AC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6519C" w:rsidRDefault="002C5D28" w:rsidP="00F43D0B">
            <w:pPr>
              <w:pStyle w:val="TAH"/>
              <w:rPr>
                <w:lang w:val="en-GB" w:eastAsia="ja-JP"/>
              </w:rPr>
            </w:pPr>
            <w:proofErr w:type="spellStart"/>
            <w:r w:rsidRPr="0096519C">
              <w:rPr>
                <w:i/>
                <w:szCs w:val="22"/>
                <w:lang w:val="en-GB" w:eastAsia="ja-JP"/>
              </w:rPr>
              <w:t>FeatureSetDownlink</w:t>
            </w:r>
            <w:proofErr w:type="spellEnd"/>
            <w:r w:rsidRPr="0096519C">
              <w:rPr>
                <w:i/>
                <w:lang w:val="en-GB" w:eastAsia="ja-JP"/>
              </w:rPr>
              <w:t xml:space="preserve"> </w:t>
            </w:r>
            <w:r w:rsidRPr="0096519C">
              <w:rPr>
                <w:lang w:val="en-GB" w:eastAsia="ja-JP"/>
              </w:rPr>
              <w:t>field descriptions</w:t>
            </w:r>
          </w:p>
        </w:tc>
      </w:tr>
      <w:tr w:rsidR="00A047D1" w:rsidRPr="0096519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96519C" w:rsidRDefault="002C5D28" w:rsidP="00F43D0B">
            <w:pPr>
              <w:pStyle w:val="TAL"/>
              <w:rPr>
                <w:szCs w:val="22"/>
                <w:lang w:val="en-GB" w:eastAsia="ja-JP"/>
              </w:rPr>
            </w:pPr>
            <w:proofErr w:type="spellStart"/>
            <w:r w:rsidRPr="0096519C">
              <w:rPr>
                <w:b/>
                <w:i/>
                <w:szCs w:val="22"/>
                <w:lang w:val="en-GB" w:eastAsia="ja-JP"/>
              </w:rPr>
              <w:t>crossCarrierScheduling-OtherSCS</w:t>
            </w:r>
            <w:proofErr w:type="spellEnd"/>
          </w:p>
          <w:p w14:paraId="02144B75" w14:textId="77777777" w:rsidR="002C5D28" w:rsidRPr="0096519C" w:rsidRDefault="002C5D28" w:rsidP="00F43D0B">
            <w:pPr>
              <w:pStyle w:val="TAL"/>
              <w:rPr>
                <w:szCs w:val="22"/>
                <w:lang w:val="en-GB" w:eastAsia="ja-JP"/>
              </w:rPr>
            </w:pPr>
            <w:r w:rsidRPr="0096519C">
              <w:rPr>
                <w:szCs w:val="22"/>
                <w:lang w:val="en-GB" w:eastAsia="ja-JP"/>
              </w:rPr>
              <w:t xml:space="preserve">The UE shall set this field to the same value as </w:t>
            </w:r>
            <w:proofErr w:type="spellStart"/>
            <w:r w:rsidRPr="0096519C">
              <w:rPr>
                <w:i/>
                <w:szCs w:val="22"/>
                <w:lang w:val="en-GB" w:eastAsia="ja-JP"/>
              </w:rPr>
              <w:t>crossCarrierScheduling-OtherSCS</w:t>
            </w:r>
            <w:proofErr w:type="spellEnd"/>
            <w:r w:rsidRPr="0096519C">
              <w:rPr>
                <w:szCs w:val="22"/>
                <w:lang w:val="en-GB" w:eastAsia="ja-JP"/>
              </w:rPr>
              <w:t xml:space="preserve"> in the associated </w:t>
            </w:r>
            <w:proofErr w:type="spellStart"/>
            <w:r w:rsidRPr="0096519C">
              <w:rPr>
                <w:i/>
                <w:lang w:val="en-GB"/>
              </w:rPr>
              <w:t>FeatureSetUplink</w:t>
            </w:r>
            <w:proofErr w:type="spellEnd"/>
            <w:r w:rsidRPr="0096519C">
              <w:rPr>
                <w:szCs w:val="22"/>
                <w:lang w:val="en-GB" w:eastAsia="ja-JP"/>
              </w:rPr>
              <w:t xml:space="preserve"> (if present).</w:t>
            </w:r>
          </w:p>
        </w:tc>
      </w:tr>
      <w:tr w:rsidR="002C5D28" w:rsidRPr="0096519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ListPerDownlinkCC</w:t>
            </w:r>
            <w:proofErr w:type="spellEnd"/>
          </w:p>
          <w:p w14:paraId="22AA6CFD" w14:textId="12D794AE" w:rsidR="002C5D28" w:rsidRPr="0096519C" w:rsidRDefault="002C5D28" w:rsidP="00F43D0B">
            <w:pPr>
              <w:pStyle w:val="TAL"/>
              <w:rPr>
                <w:szCs w:val="22"/>
                <w:lang w:val="en-GB" w:eastAsia="ja-JP"/>
              </w:rPr>
            </w:pPr>
            <w:r w:rsidRPr="0096519C">
              <w:rPr>
                <w:szCs w:val="22"/>
                <w:lang w:val="en-GB" w:eastAsia="ja-JP"/>
              </w:rPr>
              <w:t xml:space="preserve">Indicates which features the UE supports on the individual carriers of the feature set (and hence of a band entry that refer to the feature set). The UE shall hence include </w:t>
            </w:r>
            <w:r w:rsidR="00192765" w:rsidRPr="0096519C">
              <w:rPr>
                <w:szCs w:val="22"/>
                <w:lang w:val="en-GB" w:eastAsia="ja-JP"/>
              </w:rPr>
              <w:t xml:space="preserve">at least </w:t>
            </w:r>
            <w:r w:rsidRPr="0096519C">
              <w:rPr>
                <w:szCs w:val="22"/>
                <w:lang w:val="en-GB" w:eastAsia="ja-JP"/>
              </w:rPr>
              <w:t xml:space="preserve">as many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 as the number of carriers it supports according to the </w:t>
            </w:r>
            <w:r w:rsidRPr="0096519C">
              <w:rPr>
                <w:i/>
                <w:lang w:val="en-GB"/>
              </w:rPr>
              <w:t>ca-</w:t>
            </w:r>
            <w:proofErr w:type="spellStart"/>
            <w:r w:rsidR="00801B56" w:rsidRPr="0096519C">
              <w:rPr>
                <w:i/>
                <w:szCs w:val="22"/>
                <w:lang w:val="en-GB" w:eastAsia="ja-JP"/>
              </w:rPr>
              <w:t>B</w:t>
            </w:r>
            <w:r w:rsidRPr="0096519C">
              <w:rPr>
                <w:i/>
                <w:lang w:val="en-GB"/>
              </w:rPr>
              <w:t>andwidthClassDL</w:t>
            </w:r>
            <w:proofErr w:type="spellEnd"/>
            <w:r w:rsidR="00EC2096" w:rsidRPr="0096519C">
              <w:rPr>
                <w:lang w:val="en-GB"/>
              </w:rPr>
              <w:t xml:space="preserve">, except if indicating additional functionality by reducing the number of </w:t>
            </w:r>
            <w:proofErr w:type="spellStart"/>
            <w:r w:rsidR="00EC2096" w:rsidRPr="0096519C">
              <w:rPr>
                <w:i/>
                <w:lang w:val="en-GB"/>
              </w:rPr>
              <w:t>FeatureSetDownlinkPerCC</w:t>
            </w:r>
            <w:proofErr w:type="spellEnd"/>
            <w:r w:rsidR="00EC2096" w:rsidRPr="0096519C">
              <w:rPr>
                <w:i/>
                <w:lang w:val="en-GB"/>
              </w:rPr>
              <w:t>-Id</w:t>
            </w:r>
            <w:r w:rsidR="00EC2096" w:rsidRPr="0096519C">
              <w:rPr>
                <w:lang w:val="en-GB"/>
              </w:rPr>
              <w:t xml:space="preserve"> in the feature set (see NOTE 1 in </w:t>
            </w:r>
            <w:proofErr w:type="spellStart"/>
            <w:r w:rsidR="00EC2096" w:rsidRPr="0096519C">
              <w:rPr>
                <w:i/>
                <w:lang w:val="en-GB"/>
              </w:rPr>
              <w:t>FeatureSetCombination</w:t>
            </w:r>
            <w:proofErr w:type="spellEnd"/>
            <w:r w:rsidR="00EC2096" w:rsidRPr="0096519C">
              <w:rPr>
                <w:lang w:val="en-GB"/>
              </w:rPr>
              <w:t xml:space="preserve"> IE description)</w:t>
            </w:r>
            <w:r w:rsidRPr="0096519C">
              <w:rPr>
                <w:szCs w:val="22"/>
                <w:lang w:val="en-GB" w:eastAsia="ja-JP"/>
              </w:rPr>
              <w:t xml:space="preserve">. The order of the elements in this list is not relevant, i.e., the network may configure any of the carriers in accordance with any of the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w:t>
            </w:r>
          </w:p>
        </w:tc>
      </w:tr>
    </w:tbl>
    <w:p w14:paraId="1ED8AB4F" w14:textId="77777777" w:rsidR="00C1597C" w:rsidRPr="0096519C" w:rsidRDefault="00C1597C" w:rsidP="00C1597C"/>
    <w:p w14:paraId="7930BFF3" w14:textId="77777777" w:rsidR="002C5D28" w:rsidRPr="0096519C" w:rsidRDefault="002C5D28" w:rsidP="002C5D28">
      <w:pPr>
        <w:pStyle w:val="Heading4"/>
        <w:rPr>
          <w:lang w:val="en-GB"/>
        </w:rPr>
      </w:pPr>
      <w:bookmarkStart w:id="578" w:name="_Toc20426156"/>
      <w:bookmarkStart w:id="579" w:name="_Hlk536765073"/>
      <w:r w:rsidRPr="0096519C">
        <w:rPr>
          <w:lang w:val="en-GB"/>
        </w:rPr>
        <w:t>–</w:t>
      </w:r>
      <w:r w:rsidRPr="0096519C">
        <w:rPr>
          <w:lang w:val="en-GB"/>
        </w:rPr>
        <w:tab/>
      </w:r>
      <w:proofErr w:type="spellStart"/>
      <w:r w:rsidRPr="0096519C">
        <w:rPr>
          <w:i/>
          <w:lang w:val="en-GB"/>
        </w:rPr>
        <w:t>FeatureSetDownlinkId</w:t>
      </w:r>
      <w:bookmarkEnd w:id="578"/>
      <w:proofErr w:type="spellEnd"/>
    </w:p>
    <w:p w14:paraId="5E40CDB4" w14:textId="77777777" w:rsidR="00F95F2F" w:rsidRPr="0096519C" w:rsidRDefault="002C5D28" w:rsidP="002C5D28">
      <w:r w:rsidRPr="0096519C">
        <w:t xml:space="preserve">The IE </w:t>
      </w:r>
      <w:proofErr w:type="spellStart"/>
      <w:r w:rsidRPr="0096519C">
        <w:rPr>
          <w:i/>
        </w:rPr>
        <w:t>FeatureSetDownlinkId</w:t>
      </w:r>
      <w:proofErr w:type="spellEnd"/>
      <w:r w:rsidRPr="0096519C">
        <w:t xml:space="preserve"> identifies a downlink feature set. The </w:t>
      </w:r>
      <w:proofErr w:type="spellStart"/>
      <w:r w:rsidRPr="0096519C">
        <w:rPr>
          <w:i/>
        </w:rPr>
        <w:t>FeatureSetDownlinkId</w:t>
      </w:r>
      <w:proofErr w:type="spellEnd"/>
      <w:r w:rsidRPr="0096519C">
        <w:t xml:space="preserve"> of a </w:t>
      </w:r>
      <w:proofErr w:type="spellStart"/>
      <w:r w:rsidRPr="0096519C">
        <w:rPr>
          <w:i/>
        </w:rPr>
        <w:t>FeatureSetDownlink</w:t>
      </w:r>
      <w:proofErr w:type="spellEnd"/>
      <w:r w:rsidRPr="0096519C">
        <w:t xml:space="preserve"> is the index position of the </w:t>
      </w:r>
      <w:proofErr w:type="spellStart"/>
      <w:r w:rsidRPr="0096519C">
        <w:rPr>
          <w:i/>
        </w:rPr>
        <w:t>FeatureSetDownlink</w:t>
      </w:r>
      <w:proofErr w:type="spellEnd"/>
      <w:r w:rsidRPr="0096519C">
        <w:t xml:space="preserve"> in the </w:t>
      </w:r>
      <w:proofErr w:type="spellStart"/>
      <w:r w:rsidRPr="0096519C">
        <w:rPr>
          <w:i/>
        </w:rPr>
        <w:t>featureSetsDown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at list is referred to by </w:t>
      </w:r>
      <w:proofErr w:type="spellStart"/>
      <w:r w:rsidRPr="0096519C">
        <w:rPr>
          <w:i/>
        </w:rPr>
        <w:t>FeatureSetDownlinkId</w:t>
      </w:r>
      <w:proofErr w:type="spellEnd"/>
      <w:r w:rsidRPr="0096519C">
        <w:t xml:space="preserve"> = 1. The </w:t>
      </w:r>
      <w:proofErr w:type="spellStart"/>
      <w:r w:rsidRPr="0096519C">
        <w:rPr>
          <w:i/>
        </w:rPr>
        <w:t>FeatureSetDownlinkId</w:t>
      </w:r>
      <w:proofErr w:type="spellEnd"/>
      <w:r w:rsidRPr="0096519C">
        <w:rPr>
          <w:i/>
        </w:rPr>
        <w:t>=0</w:t>
      </w:r>
      <w:r w:rsidRPr="0096519C">
        <w:t xml:space="preserve"> is not used by an actual </w:t>
      </w:r>
      <w:proofErr w:type="spellStart"/>
      <w:r w:rsidRPr="0096519C">
        <w:rPr>
          <w:i/>
        </w:rPr>
        <w:t>FeatureSetDownlink</w:t>
      </w:r>
      <w:proofErr w:type="spellEnd"/>
      <w:r w:rsidRPr="0096519C">
        <w:t xml:space="preserve"> but means that the UE does not support a carrier in this band of a band combination.</w:t>
      </w:r>
    </w:p>
    <w:bookmarkEnd w:id="579"/>
    <w:p w14:paraId="7720591D" w14:textId="77777777" w:rsidR="002C5D28" w:rsidRPr="0096519C" w:rsidRDefault="002C5D28" w:rsidP="002C5D28">
      <w:pPr>
        <w:pStyle w:val="TH"/>
        <w:rPr>
          <w:lang w:val="en-GB"/>
        </w:rPr>
      </w:pPr>
      <w:proofErr w:type="spellStart"/>
      <w:r w:rsidRPr="0096519C">
        <w:rPr>
          <w:i/>
          <w:lang w:val="en-GB"/>
        </w:rPr>
        <w:t>FeatureSetDownlinkId</w:t>
      </w:r>
      <w:proofErr w:type="spellEnd"/>
      <w:r w:rsidRPr="0096519C">
        <w:rPr>
          <w:lang w:val="en-GB"/>
        </w:rPr>
        <w:t xml:space="preserve"> information element</w:t>
      </w:r>
    </w:p>
    <w:p w14:paraId="2F07AEDD" w14:textId="77777777" w:rsidR="002C5D28" w:rsidRPr="0096519C" w:rsidRDefault="002C5D28" w:rsidP="0096519C">
      <w:pPr>
        <w:pStyle w:val="PL"/>
        <w:rPr>
          <w:color w:val="808080"/>
        </w:rPr>
      </w:pPr>
      <w:r w:rsidRPr="0096519C">
        <w:rPr>
          <w:color w:val="808080"/>
        </w:rPr>
        <w:t>-- ASN1START</w:t>
      </w:r>
    </w:p>
    <w:p w14:paraId="54CC1B8B" w14:textId="7EEFCB13" w:rsidR="002C5D28" w:rsidRPr="0096519C" w:rsidRDefault="002C5D28" w:rsidP="0096519C">
      <w:pPr>
        <w:pStyle w:val="PL"/>
        <w:rPr>
          <w:color w:val="808080"/>
        </w:rPr>
      </w:pPr>
      <w:r w:rsidRPr="0096519C">
        <w:rPr>
          <w:color w:val="808080"/>
        </w:rPr>
        <w:t>-- TAG-FEATURESETDOWNLINKID-START</w:t>
      </w:r>
    </w:p>
    <w:p w14:paraId="3549735F" w14:textId="77777777" w:rsidR="002C5D28" w:rsidRPr="0096519C" w:rsidRDefault="002C5D28" w:rsidP="0096519C">
      <w:pPr>
        <w:pStyle w:val="PL"/>
      </w:pPr>
    </w:p>
    <w:p w14:paraId="5DDBCF1D" w14:textId="77777777" w:rsidR="002C5D28" w:rsidRPr="0096519C" w:rsidRDefault="002C5D28" w:rsidP="0096519C">
      <w:pPr>
        <w:pStyle w:val="PL"/>
      </w:pPr>
      <w:r w:rsidRPr="0096519C">
        <w:t xml:space="preserve">FeatureSetDownlinkId ::=            </w:t>
      </w:r>
      <w:r w:rsidRPr="0096519C">
        <w:rPr>
          <w:color w:val="993366"/>
        </w:rPr>
        <w:t>INTEGER</w:t>
      </w:r>
      <w:r w:rsidRPr="0096519C">
        <w:t xml:space="preserve"> (0..maxDownlinkFeatureSets)</w:t>
      </w:r>
    </w:p>
    <w:p w14:paraId="54A56FF0" w14:textId="77777777" w:rsidR="002C5D28" w:rsidRPr="0096519C" w:rsidRDefault="002C5D28" w:rsidP="0096519C">
      <w:pPr>
        <w:pStyle w:val="PL"/>
      </w:pPr>
    </w:p>
    <w:p w14:paraId="69C4334F" w14:textId="504EA1EB" w:rsidR="002C5D28" w:rsidRPr="0096519C" w:rsidRDefault="002C5D28" w:rsidP="0096519C">
      <w:pPr>
        <w:pStyle w:val="PL"/>
        <w:rPr>
          <w:color w:val="808080"/>
        </w:rPr>
      </w:pPr>
      <w:r w:rsidRPr="0096519C">
        <w:rPr>
          <w:color w:val="808080"/>
        </w:rPr>
        <w:t>-- TAG-FEATURESETDOWNLINKID-STOP</w:t>
      </w:r>
    </w:p>
    <w:p w14:paraId="26F157D6" w14:textId="77777777" w:rsidR="002C5D28" w:rsidRPr="0096519C" w:rsidRDefault="002C5D28" w:rsidP="0096519C">
      <w:pPr>
        <w:pStyle w:val="PL"/>
        <w:rPr>
          <w:color w:val="808080"/>
        </w:rPr>
      </w:pPr>
      <w:r w:rsidRPr="0096519C">
        <w:rPr>
          <w:color w:val="808080"/>
        </w:rPr>
        <w:t>-- ASN1STOP</w:t>
      </w:r>
    </w:p>
    <w:p w14:paraId="13C36311" w14:textId="77777777" w:rsidR="00C1597C" w:rsidRPr="0096519C" w:rsidRDefault="00C1597C" w:rsidP="00C1597C"/>
    <w:p w14:paraId="49BC511A" w14:textId="77777777" w:rsidR="002C5D28" w:rsidRPr="0096519C" w:rsidRDefault="002C5D28" w:rsidP="002C5D28">
      <w:pPr>
        <w:pStyle w:val="Heading4"/>
        <w:rPr>
          <w:i/>
          <w:noProof/>
          <w:lang w:val="en-GB"/>
        </w:rPr>
      </w:pPr>
      <w:bookmarkStart w:id="580" w:name="_Toc20426157"/>
      <w:r w:rsidRPr="0096519C">
        <w:rPr>
          <w:lang w:val="en-GB"/>
        </w:rPr>
        <w:t>–</w:t>
      </w:r>
      <w:r w:rsidRPr="0096519C">
        <w:rPr>
          <w:lang w:val="en-GB"/>
        </w:rPr>
        <w:tab/>
      </w:r>
      <w:r w:rsidRPr="0096519C">
        <w:rPr>
          <w:i/>
          <w:noProof/>
          <w:lang w:val="en-GB"/>
        </w:rPr>
        <w:t>FeatureSetDownlinkPerCC</w:t>
      </w:r>
      <w:bookmarkEnd w:id="580"/>
    </w:p>
    <w:p w14:paraId="588028B0"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47A5C466"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 xml:space="preserve"> </w:t>
      </w:r>
      <w:r w:rsidRPr="0096519C">
        <w:rPr>
          <w:lang w:val="en-GB"/>
        </w:rPr>
        <w:t>information element</w:t>
      </w:r>
    </w:p>
    <w:p w14:paraId="3D6C5C70" w14:textId="77777777" w:rsidR="002C5D28" w:rsidRPr="0096519C" w:rsidRDefault="002C5D28" w:rsidP="0096519C">
      <w:pPr>
        <w:pStyle w:val="PL"/>
        <w:rPr>
          <w:color w:val="808080"/>
        </w:rPr>
      </w:pPr>
      <w:r w:rsidRPr="0096519C">
        <w:rPr>
          <w:color w:val="808080"/>
        </w:rPr>
        <w:t>-- ASN1START</w:t>
      </w:r>
    </w:p>
    <w:p w14:paraId="0123174C" w14:textId="77777777" w:rsidR="002C5D28" w:rsidRPr="0096519C" w:rsidRDefault="002C5D28" w:rsidP="0096519C">
      <w:pPr>
        <w:pStyle w:val="PL"/>
        <w:rPr>
          <w:color w:val="808080"/>
        </w:rPr>
      </w:pPr>
      <w:r w:rsidRPr="0096519C">
        <w:rPr>
          <w:color w:val="808080"/>
        </w:rPr>
        <w:t>-- TAG-FEATURESETDOWNLINKPERCC-START</w:t>
      </w:r>
    </w:p>
    <w:p w14:paraId="3A417396" w14:textId="77777777" w:rsidR="002C5D28" w:rsidRPr="0096519C" w:rsidRDefault="002C5D28" w:rsidP="0096519C">
      <w:pPr>
        <w:pStyle w:val="PL"/>
      </w:pPr>
    </w:p>
    <w:p w14:paraId="7BFC0513" w14:textId="77777777" w:rsidR="002C5D28" w:rsidRPr="0096519C" w:rsidRDefault="002C5D28" w:rsidP="0096519C">
      <w:pPr>
        <w:pStyle w:val="PL"/>
      </w:pPr>
      <w:bookmarkStart w:id="581" w:name="_Hlk2858224"/>
      <w:r w:rsidRPr="0096519C">
        <w:t xml:space="preserve">FeatureSetDownlinkPerCC ::=         </w:t>
      </w:r>
      <w:r w:rsidRPr="0096519C">
        <w:rPr>
          <w:color w:val="993366"/>
        </w:rPr>
        <w:t>SEQUENCE</w:t>
      </w:r>
      <w:r w:rsidRPr="0096519C">
        <w:t xml:space="preserve"> {</w:t>
      </w:r>
    </w:p>
    <w:p w14:paraId="0E5BAF6E" w14:textId="77777777" w:rsidR="002C5D28" w:rsidRPr="0096519C" w:rsidRDefault="002C5D28" w:rsidP="0096519C">
      <w:pPr>
        <w:pStyle w:val="PL"/>
      </w:pPr>
      <w:r w:rsidRPr="0096519C">
        <w:t xml:space="preserve">    supportedSubcarrierSpacingDL        SubcarrierSpacing,</w:t>
      </w:r>
    </w:p>
    <w:p w14:paraId="6E65B672" w14:textId="77777777" w:rsidR="002C5D28" w:rsidRPr="0096519C" w:rsidRDefault="002C5D28" w:rsidP="0096519C">
      <w:pPr>
        <w:pStyle w:val="PL"/>
      </w:pPr>
      <w:r w:rsidRPr="0096519C">
        <w:t xml:space="preserve">    supportedBandwidthDL                SupportedBandwidth,</w:t>
      </w:r>
    </w:p>
    <w:p w14:paraId="4F15290D"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9D4B874" w14:textId="77777777" w:rsidR="002C5D28" w:rsidRPr="0096519C" w:rsidRDefault="002C5D28" w:rsidP="0096519C">
      <w:pPr>
        <w:pStyle w:val="PL"/>
      </w:pPr>
      <w:r w:rsidRPr="0096519C">
        <w:t xml:space="preserve">    maxNumberMIMO-LayersPDSCH           MIMO-LayersDL                                                           </w:t>
      </w:r>
      <w:r w:rsidRPr="0096519C">
        <w:rPr>
          <w:color w:val="993366"/>
        </w:rPr>
        <w:t>OPTIONAL</w:t>
      </w:r>
      <w:r w:rsidRPr="0096519C">
        <w:t>,</w:t>
      </w:r>
    </w:p>
    <w:p w14:paraId="70B52715" w14:textId="77777777" w:rsidR="002C5D28" w:rsidRPr="0096519C" w:rsidRDefault="002C5D28" w:rsidP="0096519C">
      <w:pPr>
        <w:pStyle w:val="PL"/>
      </w:pPr>
      <w:r w:rsidRPr="0096519C">
        <w:t xml:space="preserve">    supportedModulationOrderDL          ModulationOrder                                                         </w:t>
      </w:r>
      <w:r w:rsidRPr="0096519C">
        <w:rPr>
          <w:color w:val="993366"/>
        </w:rPr>
        <w:t>OPTIONAL</w:t>
      </w:r>
    </w:p>
    <w:p w14:paraId="70A95506" w14:textId="77777777" w:rsidR="002C5D28" w:rsidRPr="0096519C" w:rsidRDefault="002C5D28" w:rsidP="0096519C">
      <w:pPr>
        <w:pStyle w:val="PL"/>
      </w:pPr>
      <w:r w:rsidRPr="0096519C">
        <w:t>}</w:t>
      </w:r>
    </w:p>
    <w:p w14:paraId="2B2FC5E3" w14:textId="77777777" w:rsidR="002C5D28" w:rsidRPr="0096519C" w:rsidRDefault="002C5D28" w:rsidP="0096519C">
      <w:pPr>
        <w:pStyle w:val="PL"/>
      </w:pPr>
    </w:p>
    <w:bookmarkEnd w:id="581"/>
    <w:p w14:paraId="62C74EEF" w14:textId="77777777" w:rsidR="002C5D28" w:rsidRPr="0096519C" w:rsidRDefault="002C5D28" w:rsidP="0096519C">
      <w:pPr>
        <w:pStyle w:val="PL"/>
        <w:rPr>
          <w:color w:val="808080"/>
        </w:rPr>
      </w:pPr>
      <w:r w:rsidRPr="0096519C">
        <w:rPr>
          <w:color w:val="808080"/>
        </w:rPr>
        <w:t>-- TAG-FEATURESETDOWNLINKPERCC-STOP</w:t>
      </w:r>
    </w:p>
    <w:p w14:paraId="132C0CE1" w14:textId="77777777" w:rsidR="002C5D28" w:rsidRPr="0096519C" w:rsidRDefault="002C5D28" w:rsidP="0096519C">
      <w:pPr>
        <w:pStyle w:val="PL"/>
        <w:rPr>
          <w:color w:val="808080"/>
        </w:rPr>
      </w:pPr>
      <w:r w:rsidRPr="0096519C">
        <w:rPr>
          <w:color w:val="808080"/>
        </w:rPr>
        <w:t>-- ASN1STOP</w:t>
      </w:r>
    </w:p>
    <w:p w14:paraId="1BF6D65A" w14:textId="77777777" w:rsidR="00C1597C" w:rsidRPr="0096519C" w:rsidRDefault="00C1597C" w:rsidP="00C1597C"/>
    <w:p w14:paraId="678A0087" w14:textId="77777777" w:rsidR="002C5D28" w:rsidRPr="0096519C" w:rsidRDefault="002C5D28" w:rsidP="002C5D28">
      <w:pPr>
        <w:pStyle w:val="Heading4"/>
        <w:rPr>
          <w:lang w:val="en-GB"/>
        </w:rPr>
      </w:pPr>
      <w:bookmarkStart w:id="582" w:name="_Toc20426158"/>
      <w:r w:rsidRPr="0096519C">
        <w:rPr>
          <w:lang w:val="en-GB"/>
        </w:rPr>
        <w:t>–</w:t>
      </w:r>
      <w:r w:rsidRPr="0096519C">
        <w:rPr>
          <w:lang w:val="en-GB"/>
        </w:rPr>
        <w:tab/>
      </w:r>
      <w:proofErr w:type="spellStart"/>
      <w:r w:rsidRPr="0096519C">
        <w:rPr>
          <w:i/>
          <w:lang w:val="en-GB"/>
        </w:rPr>
        <w:t>FeatureSetDownlinkPerCC</w:t>
      </w:r>
      <w:proofErr w:type="spellEnd"/>
      <w:r w:rsidRPr="0096519C">
        <w:rPr>
          <w:i/>
          <w:lang w:val="en-GB"/>
        </w:rPr>
        <w:t>-Id</w:t>
      </w:r>
      <w:bookmarkEnd w:id="582"/>
    </w:p>
    <w:p w14:paraId="34431FF9" w14:textId="77777777" w:rsidR="00F95F2F" w:rsidRPr="0096519C" w:rsidRDefault="002C5D28" w:rsidP="002C5D28">
      <w:r w:rsidRPr="0096519C">
        <w:t xml:space="preserve">The IE </w:t>
      </w:r>
      <w:proofErr w:type="spellStart"/>
      <w:r w:rsidRPr="0096519C">
        <w:rPr>
          <w:i/>
        </w:rPr>
        <w:t>FeatureSetDownlinkPerCC</w:t>
      </w:r>
      <w:proofErr w:type="spellEnd"/>
      <w:r w:rsidRPr="0096519C">
        <w:rPr>
          <w:i/>
        </w:rPr>
        <w:t>-Id</w:t>
      </w:r>
      <w:r w:rsidRPr="0096519C">
        <w:t xml:space="preserve"> identifies a set of features applicable to one carrier of a feature set. The </w:t>
      </w:r>
      <w:proofErr w:type="spellStart"/>
      <w:r w:rsidRPr="0096519C">
        <w:rPr>
          <w:i/>
        </w:rPr>
        <w:t>FeatureSetDownlinkPerCC</w:t>
      </w:r>
      <w:proofErr w:type="spellEnd"/>
      <w:r w:rsidRPr="0096519C">
        <w:rPr>
          <w:i/>
        </w:rPr>
        <w:t>-Id</w:t>
      </w:r>
      <w:r w:rsidRPr="0096519C">
        <w:t xml:space="preserve"> of a </w:t>
      </w:r>
      <w:proofErr w:type="spellStart"/>
      <w:r w:rsidRPr="0096519C">
        <w:rPr>
          <w:i/>
        </w:rPr>
        <w:t>FeatureSetDownlinkPerCC</w:t>
      </w:r>
      <w:proofErr w:type="spellEnd"/>
      <w:r w:rsidRPr="0096519C">
        <w:t xml:space="preserve"> is the index position of the </w:t>
      </w:r>
      <w:proofErr w:type="spellStart"/>
      <w:r w:rsidRPr="0096519C">
        <w:rPr>
          <w:i/>
        </w:rPr>
        <w:t>FeatureSetDownlinkPerCC</w:t>
      </w:r>
      <w:proofErr w:type="spellEnd"/>
      <w:r w:rsidRPr="0096519C">
        <w:rPr>
          <w:i/>
        </w:rPr>
        <w:t xml:space="preserve"> </w:t>
      </w:r>
      <w:r w:rsidRPr="0096519C">
        <w:t xml:space="preserve">in the </w:t>
      </w:r>
      <w:proofErr w:type="spellStart"/>
      <w:r w:rsidRPr="0096519C">
        <w:rPr>
          <w:i/>
        </w:rPr>
        <w:t>featureSetsDownlinkPerCC</w:t>
      </w:r>
      <w:proofErr w:type="spellEnd"/>
      <w:r w:rsidRPr="0096519C">
        <w:t xml:space="preserve">. The first element in the list is referred to by </w:t>
      </w:r>
      <w:proofErr w:type="spellStart"/>
      <w:r w:rsidRPr="0096519C">
        <w:rPr>
          <w:i/>
        </w:rPr>
        <w:t>FeatureSetDownlinkPerCC</w:t>
      </w:r>
      <w:proofErr w:type="spellEnd"/>
      <w:r w:rsidRPr="0096519C">
        <w:rPr>
          <w:i/>
        </w:rPr>
        <w:t xml:space="preserve">-Id </w:t>
      </w:r>
      <w:r w:rsidRPr="0096519C">
        <w:t>= 1, and so on.</w:t>
      </w:r>
    </w:p>
    <w:p w14:paraId="0E2E60A3"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Id</w:t>
      </w:r>
      <w:r w:rsidRPr="0096519C">
        <w:rPr>
          <w:lang w:val="en-GB"/>
        </w:rPr>
        <w:t xml:space="preserve"> information element</w:t>
      </w:r>
    </w:p>
    <w:p w14:paraId="243E0424" w14:textId="77777777" w:rsidR="002C5D28" w:rsidRPr="0096519C" w:rsidRDefault="002C5D28" w:rsidP="0096519C">
      <w:pPr>
        <w:pStyle w:val="PL"/>
        <w:rPr>
          <w:color w:val="808080"/>
        </w:rPr>
      </w:pPr>
      <w:r w:rsidRPr="0096519C">
        <w:rPr>
          <w:color w:val="808080"/>
        </w:rPr>
        <w:t>-- ASN1START</w:t>
      </w:r>
    </w:p>
    <w:p w14:paraId="7A319205" w14:textId="73A6A4B0" w:rsidR="002C5D28" w:rsidRPr="0096519C" w:rsidRDefault="002C5D28" w:rsidP="0096519C">
      <w:pPr>
        <w:pStyle w:val="PL"/>
        <w:rPr>
          <w:color w:val="808080"/>
        </w:rPr>
      </w:pPr>
      <w:r w:rsidRPr="0096519C">
        <w:rPr>
          <w:color w:val="808080"/>
        </w:rPr>
        <w:t>-- TAG-FEATURESETDOWNLINKPERCC-ID-START</w:t>
      </w:r>
    </w:p>
    <w:p w14:paraId="5ABBCBD1" w14:textId="77777777" w:rsidR="002C5D28" w:rsidRPr="0096519C" w:rsidRDefault="002C5D28" w:rsidP="0096519C">
      <w:pPr>
        <w:pStyle w:val="PL"/>
      </w:pPr>
    </w:p>
    <w:p w14:paraId="7186F075" w14:textId="77777777" w:rsidR="002C5D28" w:rsidRPr="0096519C" w:rsidRDefault="002C5D28" w:rsidP="0096519C">
      <w:pPr>
        <w:pStyle w:val="PL"/>
      </w:pPr>
      <w:r w:rsidRPr="0096519C">
        <w:t xml:space="preserve">FeatureSetDownlinkPerCC-Id ::=      </w:t>
      </w:r>
      <w:r w:rsidRPr="0096519C">
        <w:rPr>
          <w:color w:val="993366"/>
        </w:rPr>
        <w:t>INTEGER</w:t>
      </w:r>
      <w:r w:rsidRPr="0096519C">
        <w:t xml:space="preserve"> (1..maxPerCC-FeatureSets)</w:t>
      </w:r>
    </w:p>
    <w:p w14:paraId="60C3A90B" w14:textId="77777777" w:rsidR="002C5D28" w:rsidRPr="0096519C" w:rsidRDefault="002C5D28" w:rsidP="0096519C">
      <w:pPr>
        <w:pStyle w:val="PL"/>
      </w:pPr>
    </w:p>
    <w:p w14:paraId="4D39049B" w14:textId="5B08D87D" w:rsidR="002C5D28" w:rsidRPr="0096519C" w:rsidRDefault="002C5D28" w:rsidP="0096519C">
      <w:pPr>
        <w:pStyle w:val="PL"/>
        <w:rPr>
          <w:color w:val="808080"/>
        </w:rPr>
      </w:pPr>
      <w:r w:rsidRPr="0096519C">
        <w:rPr>
          <w:color w:val="808080"/>
        </w:rPr>
        <w:t>-- TAG-FEATURESETDOWNLINKPERCC-ID-STOP</w:t>
      </w:r>
    </w:p>
    <w:p w14:paraId="1F728095" w14:textId="77777777" w:rsidR="002C5D28" w:rsidRPr="0096519C" w:rsidRDefault="002C5D28" w:rsidP="0096519C">
      <w:pPr>
        <w:pStyle w:val="PL"/>
        <w:rPr>
          <w:color w:val="808080"/>
        </w:rPr>
      </w:pPr>
      <w:r w:rsidRPr="0096519C">
        <w:rPr>
          <w:color w:val="808080"/>
        </w:rPr>
        <w:t>-- ASN1STOP</w:t>
      </w:r>
    </w:p>
    <w:p w14:paraId="206BF37A" w14:textId="77777777" w:rsidR="000B730D" w:rsidRPr="0096519C" w:rsidRDefault="000B730D" w:rsidP="00C1597C"/>
    <w:p w14:paraId="65D7B9C0" w14:textId="77777777" w:rsidR="002C5D28" w:rsidRPr="0096519C" w:rsidRDefault="002C5D28" w:rsidP="002C5D28">
      <w:pPr>
        <w:pStyle w:val="Heading4"/>
        <w:rPr>
          <w:lang w:val="en-GB"/>
        </w:rPr>
      </w:pPr>
      <w:bookmarkStart w:id="583" w:name="_Toc20426159"/>
      <w:bookmarkStart w:id="584" w:name="_Hlk536765072"/>
      <w:r w:rsidRPr="0096519C">
        <w:rPr>
          <w:lang w:val="en-GB"/>
        </w:rPr>
        <w:t>–</w:t>
      </w:r>
      <w:r w:rsidRPr="0096519C">
        <w:rPr>
          <w:lang w:val="en-GB"/>
        </w:rPr>
        <w:tab/>
      </w:r>
      <w:proofErr w:type="spellStart"/>
      <w:r w:rsidRPr="0096519C">
        <w:rPr>
          <w:i/>
          <w:lang w:val="en-GB"/>
        </w:rPr>
        <w:t>FeatureSetEUTRA-DownlinkId</w:t>
      </w:r>
      <w:bookmarkEnd w:id="583"/>
      <w:proofErr w:type="spellEnd"/>
    </w:p>
    <w:p w14:paraId="1FFDEFDD" w14:textId="4E70AA77" w:rsidR="00F95F2F" w:rsidRPr="0096519C" w:rsidRDefault="002C5D28" w:rsidP="002C5D28">
      <w:r w:rsidRPr="0096519C">
        <w:t xml:space="preserve">The IE </w:t>
      </w:r>
      <w:proofErr w:type="spellStart"/>
      <w:r w:rsidRPr="0096519C">
        <w:rPr>
          <w:i/>
        </w:rPr>
        <w:t>FeatureSetEUTRA-DownlinkId</w:t>
      </w:r>
      <w:proofErr w:type="spellEnd"/>
      <w:r w:rsidRPr="0096519C">
        <w:t xml:space="preserve"> identifies a downlink feature set in </w:t>
      </w:r>
      <w:r w:rsidR="00764FDA" w:rsidRPr="0096519C">
        <w:t>E-UTRA</w:t>
      </w:r>
      <w:r w:rsidR="005975C3" w:rsidRPr="0096519C">
        <w:t xml:space="preserve"> </w:t>
      </w:r>
      <w:r w:rsidR="00972852" w:rsidRPr="0096519C">
        <w:t>list (see TS 36.331 [10]</w:t>
      </w:r>
      <w:r w:rsidRPr="0096519C">
        <w:t xml:space="preserve">. </w:t>
      </w:r>
      <w:r w:rsidR="000B730D" w:rsidRPr="0096519C">
        <w:t xml:space="preserve">The first element in that list is referred to by </w:t>
      </w:r>
      <w:proofErr w:type="spellStart"/>
      <w:r w:rsidR="000B730D" w:rsidRPr="0096519C">
        <w:rPr>
          <w:i/>
        </w:rPr>
        <w:t>FeatureSet</w:t>
      </w:r>
      <w:r w:rsidR="008C4B6B" w:rsidRPr="0096519C">
        <w:rPr>
          <w:i/>
        </w:rPr>
        <w:t>EUTRA-</w:t>
      </w:r>
      <w:r w:rsidR="000B730D" w:rsidRPr="0096519C">
        <w:rPr>
          <w:i/>
        </w:rPr>
        <w:t>DownlinkId</w:t>
      </w:r>
      <w:proofErr w:type="spellEnd"/>
      <w:r w:rsidR="000B730D" w:rsidRPr="0096519C">
        <w:t xml:space="preserve"> = 1. </w:t>
      </w:r>
      <w:r w:rsidRPr="0096519C">
        <w:t xml:space="preserve">The </w:t>
      </w:r>
      <w:proofErr w:type="spellStart"/>
      <w:r w:rsidRPr="0096519C">
        <w:rPr>
          <w:i/>
        </w:rPr>
        <w:t>FeatureSetEUTRA-DownlinkId</w:t>
      </w:r>
      <w:proofErr w:type="spellEnd"/>
      <w:r w:rsidRPr="0096519C">
        <w:rPr>
          <w:i/>
        </w:rPr>
        <w:t>=0</w:t>
      </w:r>
      <w:r w:rsidRPr="0096519C">
        <w:t xml:space="preserve"> is used when the UE does not support a carrier in this band of a band combination.</w:t>
      </w:r>
    </w:p>
    <w:p w14:paraId="6BE7C773" w14:textId="77777777" w:rsidR="002C5D28" w:rsidRPr="0096519C" w:rsidRDefault="002C5D28" w:rsidP="002C5D28">
      <w:pPr>
        <w:pStyle w:val="TH"/>
        <w:rPr>
          <w:lang w:val="en-GB"/>
        </w:rPr>
      </w:pPr>
      <w:proofErr w:type="spellStart"/>
      <w:r w:rsidRPr="0096519C">
        <w:rPr>
          <w:i/>
          <w:lang w:val="en-GB"/>
        </w:rPr>
        <w:t>FeatureSetEUTRA-DownlinkId</w:t>
      </w:r>
      <w:proofErr w:type="spellEnd"/>
      <w:r w:rsidRPr="0096519C">
        <w:rPr>
          <w:lang w:val="en-GB"/>
        </w:rPr>
        <w:t xml:space="preserve"> information element</w:t>
      </w:r>
    </w:p>
    <w:p w14:paraId="35DB82A2" w14:textId="77777777" w:rsidR="002C5D28" w:rsidRPr="0096519C" w:rsidRDefault="002C5D28" w:rsidP="0096519C">
      <w:pPr>
        <w:pStyle w:val="PL"/>
        <w:rPr>
          <w:color w:val="808080"/>
        </w:rPr>
      </w:pPr>
      <w:r w:rsidRPr="0096519C">
        <w:rPr>
          <w:color w:val="808080"/>
        </w:rPr>
        <w:t>-- ASN1START</w:t>
      </w:r>
    </w:p>
    <w:p w14:paraId="412F646E" w14:textId="7D662A9E" w:rsidR="002C5D28" w:rsidRPr="0096519C" w:rsidRDefault="002C5D28" w:rsidP="0096519C">
      <w:pPr>
        <w:pStyle w:val="PL"/>
        <w:rPr>
          <w:color w:val="808080"/>
        </w:rPr>
      </w:pPr>
      <w:r w:rsidRPr="0096519C">
        <w:rPr>
          <w:color w:val="808080"/>
        </w:rPr>
        <w:t>-- TAG-FEATURESETEUTRADOWNLINKID-START</w:t>
      </w:r>
    </w:p>
    <w:p w14:paraId="522CB929" w14:textId="77777777" w:rsidR="002C5D28" w:rsidRPr="0096519C" w:rsidRDefault="002C5D28" w:rsidP="0096519C">
      <w:pPr>
        <w:pStyle w:val="PL"/>
      </w:pPr>
    </w:p>
    <w:p w14:paraId="18C834A3" w14:textId="77777777" w:rsidR="002C5D28" w:rsidRPr="0096519C" w:rsidRDefault="002C5D28" w:rsidP="0096519C">
      <w:pPr>
        <w:pStyle w:val="PL"/>
      </w:pPr>
      <w:r w:rsidRPr="0096519C">
        <w:t xml:space="preserve">FeatureSetEUTRA-DownlinkId ::=      </w:t>
      </w:r>
      <w:r w:rsidRPr="0096519C">
        <w:rPr>
          <w:color w:val="993366"/>
        </w:rPr>
        <w:t>INTEGER</w:t>
      </w:r>
      <w:r w:rsidRPr="0096519C">
        <w:t xml:space="preserve"> (0..maxEUTRA-DL-FeatureSets)</w:t>
      </w:r>
    </w:p>
    <w:p w14:paraId="5398036A" w14:textId="77777777" w:rsidR="002C5D28" w:rsidRPr="0096519C" w:rsidRDefault="002C5D28" w:rsidP="0096519C">
      <w:pPr>
        <w:pStyle w:val="PL"/>
      </w:pPr>
    </w:p>
    <w:p w14:paraId="09C7EE2D" w14:textId="537DEF3A" w:rsidR="002C5D28" w:rsidRPr="0096519C" w:rsidRDefault="002C5D28" w:rsidP="0096519C">
      <w:pPr>
        <w:pStyle w:val="PL"/>
        <w:rPr>
          <w:color w:val="808080"/>
        </w:rPr>
      </w:pPr>
      <w:r w:rsidRPr="0096519C">
        <w:rPr>
          <w:color w:val="808080"/>
        </w:rPr>
        <w:t>-- TAG-FEATURESETEUTRADOWNLINKID-STOP</w:t>
      </w:r>
    </w:p>
    <w:p w14:paraId="5608E0B4" w14:textId="77777777" w:rsidR="002C5D28" w:rsidRPr="0096519C" w:rsidRDefault="002C5D28" w:rsidP="0096519C">
      <w:pPr>
        <w:pStyle w:val="PL"/>
        <w:rPr>
          <w:color w:val="808080"/>
        </w:rPr>
      </w:pPr>
      <w:r w:rsidRPr="0096519C">
        <w:rPr>
          <w:color w:val="808080"/>
        </w:rPr>
        <w:t>-- ASN1STOP</w:t>
      </w:r>
    </w:p>
    <w:p w14:paraId="2DA1479D" w14:textId="77777777" w:rsidR="00C1597C" w:rsidRPr="0096519C" w:rsidRDefault="00C1597C" w:rsidP="00C1597C"/>
    <w:p w14:paraId="1F450CEE" w14:textId="5C422609" w:rsidR="002C5D28" w:rsidRPr="0096519C" w:rsidRDefault="002C5D28" w:rsidP="002C5D28">
      <w:pPr>
        <w:pStyle w:val="Heading4"/>
        <w:rPr>
          <w:rFonts w:eastAsia="Malgun Gothic"/>
          <w:lang w:val="en-GB"/>
        </w:rPr>
      </w:pPr>
      <w:bookmarkStart w:id="585" w:name="_Toc20426160"/>
      <w:bookmarkEnd w:id="584"/>
      <w:r w:rsidRPr="0096519C">
        <w:rPr>
          <w:rFonts w:eastAsia="Malgun Gothic"/>
          <w:lang w:val="en-GB"/>
        </w:rPr>
        <w:lastRenderedPageBreak/>
        <w:t>–</w:t>
      </w:r>
      <w:r w:rsidRPr="0096519C">
        <w:rPr>
          <w:rFonts w:eastAsia="Malgun Gothic"/>
          <w:lang w:val="en-GB"/>
        </w:rPr>
        <w:tab/>
      </w:r>
      <w:proofErr w:type="spellStart"/>
      <w:r w:rsidRPr="0096519C">
        <w:rPr>
          <w:rFonts w:eastAsia="Malgun Gothic"/>
          <w:i/>
          <w:lang w:val="en-GB"/>
        </w:rPr>
        <w:t>FeatureSetEUTRA-UplinkId</w:t>
      </w:r>
      <w:bookmarkEnd w:id="585"/>
      <w:proofErr w:type="spellEnd"/>
    </w:p>
    <w:p w14:paraId="370DD776" w14:textId="1126540A"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EUTRA-UplinkId</w:t>
      </w:r>
      <w:proofErr w:type="spellEnd"/>
      <w:r w:rsidRPr="0096519C">
        <w:rPr>
          <w:rFonts w:eastAsia="Malgun Gothic"/>
        </w:rPr>
        <w:t xml:space="preserve"> </w:t>
      </w:r>
      <w:r w:rsidRPr="0096519C">
        <w:t>identifies an uplink feature set</w:t>
      </w:r>
      <w:r w:rsidR="00972852" w:rsidRPr="0096519C">
        <w:t xml:space="preserve"> in E-UTRA list (see TS 36.331 [10]</w:t>
      </w:r>
      <w:r w:rsidRPr="0096519C">
        <w:t xml:space="preserve">. </w:t>
      </w:r>
      <w:bookmarkStart w:id="586" w:name="_Hlk1063281"/>
      <w:r w:rsidR="00972852" w:rsidRPr="0096519C">
        <w:t xml:space="preserve">The first element in that list is referred to by </w:t>
      </w:r>
      <w:proofErr w:type="spellStart"/>
      <w:r w:rsidR="00972852" w:rsidRPr="0096519C">
        <w:rPr>
          <w:i/>
        </w:rPr>
        <w:t>FeatureSet</w:t>
      </w:r>
      <w:r w:rsidR="008C4B6B" w:rsidRPr="0096519C">
        <w:rPr>
          <w:i/>
        </w:rPr>
        <w:t>EUTRA-</w:t>
      </w:r>
      <w:r w:rsidR="00972852" w:rsidRPr="0096519C">
        <w:rPr>
          <w:i/>
        </w:rPr>
        <w:t>UplinkId</w:t>
      </w:r>
      <w:proofErr w:type="spellEnd"/>
      <w:r w:rsidR="00972852" w:rsidRPr="0096519C">
        <w:t xml:space="preserve"> = 1</w:t>
      </w:r>
      <w:bookmarkEnd w:id="586"/>
      <w:r w:rsidR="00972852" w:rsidRPr="0096519C">
        <w:t xml:space="preserve">. </w:t>
      </w:r>
      <w:r w:rsidRPr="0096519C">
        <w:t xml:space="preserve">The </w:t>
      </w:r>
      <w:proofErr w:type="spellStart"/>
      <w:r w:rsidRPr="0096519C">
        <w:rPr>
          <w:rFonts w:eastAsia="Malgun Gothic"/>
          <w:i/>
        </w:rPr>
        <w:t>FeatureSetEUTRA-UplinkId</w:t>
      </w:r>
      <w:proofErr w:type="spellEnd"/>
      <w:r w:rsidRPr="0096519C">
        <w:rPr>
          <w:rFonts w:eastAsia="Malgun Gothic"/>
        </w:rPr>
        <w:t xml:space="preserve"> </w:t>
      </w:r>
      <w:r w:rsidRPr="0096519C">
        <w:rPr>
          <w:i/>
        </w:rPr>
        <w:t>=0</w:t>
      </w:r>
      <w:r w:rsidRPr="0096519C">
        <w:t xml:space="preserve"> is used when the UE does not support a carrier in this band of a band combination.</w:t>
      </w:r>
    </w:p>
    <w:p w14:paraId="290F8AE8"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EUTRA-UplinkId</w:t>
      </w:r>
      <w:proofErr w:type="spellEnd"/>
      <w:r w:rsidRPr="0096519C">
        <w:rPr>
          <w:rFonts w:eastAsia="Malgun Gothic"/>
          <w:lang w:val="en-GB"/>
        </w:rPr>
        <w:t xml:space="preserve"> information element</w:t>
      </w:r>
    </w:p>
    <w:p w14:paraId="5450B33B" w14:textId="77777777" w:rsidR="002C5D28" w:rsidRPr="0096519C" w:rsidRDefault="002C5D28" w:rsidP="0096519C">
      <w:pPr>
        <w:pStyle w:val="PL"/>
        <w:rPr>
          <w:color w:val="808080"/>
        </w:rPr>
      </w:pPr>
      <w:r w:rsidRPr="0096519C">
        <w:rPr>
          <w:color w:val="808080"/>
        </w:rPr>
        <w:t>-- ASN1START</w:t>
      </w:r>
    </w:p>
    <w:p w14:paraId="36F8CD2E" w14:textId="4F4C6B5D" w:rsidR="002C5D28" w:rsidRPr="0096519C" w:rsidRDefault="002C5D28" w:rsidP="0096519C">
      <w:pPr>
        <w:pStyle w:val="PL"/>
        <w:rPr>
          <w:color w:val="808080"/>
        </w:rPr>
      </w:pPr>
      <w:r w:rsidRPr="0096519C">
        <w:rPr>
          <w:color w:val="808080"/>
        </w:rPr>
        <w:t>-- TAG-FEATURESETEUTRAUPLINKID-START</w:t>
      </w:r>
    </w:p>
    <w:p w14:paraId="01E42306" w14:textId="77777777" w:rsidR="002C5D28" w:rsidRPr="0096519C" w:rsidRDefault="002C5D28" w:rsidP="0096519C">
      <w:pPr>
        <w:pStyle w:val="PL"/>
      </w:pPr>
    </w:p>
    <w:p w14:paraId="28205155" w14:textId="77777777" w:rsidR="002C5D28" w:rsidRPr="0096519C" w:rsidRDefault="002C5D28" w:rsidP="0096519C">
      <w:pPr>
        <w:pStyle w:val="PL"/>
      </w:pPr>
      <w:r w:rsidRPr="0096519C">
        <w:t xml:space="preserve">FeatureSetEUTRA-UplinkId ::=                    </w:t>
      </w:r>
      <w:r w:rsidRPr="0096519C">
        <w:rPr>
          <w:color w:val="993366"/>
        </w:rPr>
        <w:t>INTEGER</w:t>
      </w:r>
      <w:r w:rsidRPr="0096519C">
        <w:t xml:space="preserve"> (0..maxEUTRA-UL-FeatureSets)</w:t>
      </w:r>
    </w:p>
    <w:p w14:paraId="7ADCED8A" w14:textId="77777777" w:rsidR="002C5D28" w:rsidRPr="0096519C" w:rsidRDefault="002C5D28" w:rsidP="0096519C">
      <w:pPr>
        <w:pStyle w:val="PL"/>
      </w:pPr>
    </w:p>
    <w:p w14:paraId="0891B8CE" w14:textId="41BFA687" w:rsidR="002C5D28" w:rsidRPr="0096519C" w:rsidRDefault="002C5D28" w:rsidP="0096519C">
      <w:pPr>
        <w:pStyle w:val="PL"/>
        <w:rPr>
          <w:color w:val="808080"/>
        </w:rPr>
      </w:pPr>
      <w:r w:rsidRPr="0096519C">
        <w:rPr>
          <w:color w:val="808080"/>
        </w:rPr>
        <w:t>-- TAG-FEATURESETEUTRAUPLINKID-STOP</w:t>
      </w:r>
    </w:p>
    <w:p w14:paraId="596B5914" w14:textId="77777777" w:rsidR="002C5D28" w:rsidRPr="0096519C" w:rsidRDefault="002C5D28" w:rsidP="0096519C">
      <w:pPr>
        <w:pStyle w:val="PL"/>
        <w:rPr>
          <w:color w:val="808080"/>
        </w:rPr>
      </w:pPr>
      <w:r w:rsidRPr="0096519C">
        <w:rPr>
          <w:color w:val="808080"/>
        </w:rPr>
        <w:t>-- ASN1STOP</w:t>
      </w:r>
    </w:p>
    <w:p w14:paraId="06452E7C" w14:textId="77777777" w:rsidR="00C1597C" w:rsidRPr="0096519C" w:rsidRDefault="00C1597C" w:rsidP="00C1597C"/>
    <w:p w14:paraId="2714F2D6" w14:textId="77777777" w:rsidR="002C5D28" w:rsidRPr="0096519C" w:rsidRDefault="002C5D28" w:rsidP="002C5D28">
      <w:pPr>
        <w:pStyle w:val="Heading4"/>
        <w:rPr>
          <w:lang w:val="en-GB"/>
        </w:rPr>
      </w:pPr>
      <w:bookmarkStart w:id="587" w:name="_Toc20426161"/>
      <w:r w:rsidRPr="0096519C">
        <w:rPr>
          <w:lang w:val="en-GB"/>
        </w:rPr>
        <w:t>–</w:t>
      </w:r>
      <w:r w:rsidRPr="0096519C">
        <w:rPr>
          <w:lang w:val="en-GB"/>
        </w:rPr>
        <w:tab/>
      </w:r>
      <w:proofErr w:type="spellStart"/>
      <w:r w:rsidRPr="0096519C">
        <w:rPr>
          <w:i/>
          <w:lang w:val="en-GB"/>
        </w:rPr>
        <w:t>FeatureSets</w:t>
      </w:r>
      <w:bookmarkEnd w:id="587"/>
      <w:proofErr w:type="spellEnd"/>
    </w:p>
    <w:p w14:paraId="69B4C086" w14:textId="7064576A" w:rsidR="00F95F2F" w:rsidRPr="0096519C" w:rsidRDefault="002C5D28" w:rsidP="002C5D28">
      <w:r w:rsidRPr="0096519C">
        <w:t xml:space="preserve">The IE </w:t>
      </w:r>
      <w:proofErr w:type="spellStart"/>
      <w:r w:rsidRPr="0096519C">
        <w:rPr>
          <w:i/>
        </w:rPr>
        <w:t>FeatureSets</w:t>
      </w:r>
      <w:proofErr w:type="spellEnd"/>
      <w:r w:rsidRPr="0096519C">
        <w:t xml:space="preserve"> is used to provide pools of downlink and uplink features sets. A </w:t>
      </w:r>
      <w:proofErr w:type="spellStart"/>
      <w:r w:rsidRPr="0096519C">
        <w:rPr>
          <w:i/>
        </w:rPr>
        <w:t>FeatureSetCombination</w:t>
      </w:r>
      <w:proofErr w:type="spellEnd"/>
      <w:r w:rsidRPr="0096519C">
        <w:t xml:space="preserve"> refers to the IDs of the feature set(s) that the UE supports in that </w:t>
      </w:r>
      <w:proofErr w:type="spellStart"/>
      <w:r w:rsidRPr="0096519C">
        <w:rPr>
          <w:i/>
        </w:rPr>
        <w:t>FeatureSetCombination</w:t>
      </w:r>
      <w:proofErr w:type="spellEnd"/>
      <w:r w:rsidRPr="0096519C">
        <w:t xml:space="preserve">. The </w:t>
      </w:r>
      <w:proofErr w:type="spellStart"/>
      <w:r w:rsidRPr="0096519C">
        <w:rPr>
          <w:i/>
        </w:rPr>
        <w:t>BandCombination</w:t>
      </w:r>
      <w:proofErr w:type="spellEnd"/>
      <w:r w:rsidRPr="0096519C">
        <w:t xml:space="preserve"> entries in the </w:t>
      </w:r>
      <w:proofErr w:type="spellStart"/>
      <w:r w:rsidRPr="0096519C">
        <w:rPr>
          <w:i/>
        </w:rPr>
        <w:t>BandCombinationList</w:t>
      </w:r>
      <w:proofErr w:type="spellEnd"/>
      <w:r w:rsidRPr="0096519C">
        <w:t xml:space="preserve"> then indicate the ID of the </w:t>
      </w:r>
      <w:proofErr w:type="spellStart"/>
      <w:r w:rsidRPr="0096519C">
        <w:rPr>
          <w:i/>
        </w:rPr>
        <w:t>FeatureSetCombination</w:t>
      </w:r>
      <w:proofErr w:type="spellEnd"/>
      <w:r w:rsidRPr="0096519C">
        <w:t xml:space="preserve"> that the UE supports fo</w:t>
      </w:r>
      <w:r w:rsidR="004B2C7F" w:rsidRPr="0096519C">
        <w:t>r</w:t>
      </w:r>
      <w:r w:rsidRPr="0096519C">
        <w:t xml:space="preserve"> that band combination.</w:t>
      </w:r>
    </w:p>
    <w:p w14:paraId="564ACB24" w14:textId="77777777" w:rsidR="00F95F2F" w:rsidRPr="0096519C" w:rsidRDefault="002C5D28" w:rsidP="002C5D28">
      <w:r w:rsidRPr="0096519C">
        <w:t xml:space="preserve">The entries in the lists in this IE are identified by their index position. For example, the </w:t>
      </w:r>
      <w:proofErr w:type="spellStart"/>
      <w:r w:rsidRPr="0096519C">
        <w:rPr>
          <w:i/>
        </w:rPr>
        <w:t>FeatureSetUplinkPerCC</w:t>
      </w:r>
      <w:proofErr w:type="spellEnd"/>
      <w:r w:rsidRPr="0096519C">
        <w:rPr>
          <w:i/>
        </w:rPr>
        <w:t xml:space="preserve">-Id </w:t>
      </w:r>
      <w:r w:rsidRPr="0096519C">
        <w:t>= 4 identifies the 4</w:t>
      </w:r>
      <w:r w:rsidRPr="0096519C">
        <w:rPr>
          <w:vertAlign w:val="superscript"/>
        </w:rPr>
        <w:t>th</w:t>
      </w:r>
      <w:r w:rsidRPr="0096519C">
        <w:t xml:space="preserve"> element in the </w:t>
      </w:r>
      <w:proofErr w:type="spellStart"/>
      <w:r w:rsidRPr="0096519C">
        <w:rPr>
          <w:rFonts w:eastAsia="Yu Mincho"/>
          <w:i/>
        </w:rPr>
        <w:t>f</w:t>
      </w:r>
      <w:r w:rsidRPr="0096519C">
        <w:rPr>
          <w:i/>
        </w:rPr>
        <w:t>eatureSetsUplinkPerCC</w:t>
      </w:r>
      <w:proofErr w:type="spellEnd"/>
      <w:r w:rsidRPr="0096519C">
        <w:t xml:space="preserve"> list.</w:t>
      </w:r>
    </w:p>
    <w:p w14:paraId="0E600497" w14:textId="77777777" w:rsidR="002C5D28" w:rsidRPr="0096519C" w:rsidRDefault="002C5D28" w:rsidP="002C5D28">
      <w:pPr>
        <w:pStyle w:val="NO"/>
        <w:rPr>
          <w:lang w:val="en-GB"/>
        </w:rPr>
      </w:pPr>
      <w:r w:rsidRPr="0096519C">
        <w:rPr>
          <w:lang w:val="en-GB"/>
        </w:rPr>
        <w:t>NOTE:</w:t>
      </w:r>
      <w:r w:rsidRPr="0096519C">
        <w:rPr>
          <w:lang w:val="en-GB"/>
        </w:rPr>
        <w:tab/>
        <w:t xml:space="preserve">When feature sets (per CC) IEs require extension in future versions of the specification, new versions of the </w:t>
      </w:r>
      <w:proofErr w:type="spellStart"/>
      <w:r w:rsidRPr="0096519C">
        <w:rPr>
          <w:i/>
          <w:lang w:val="en-GB"/>
        </w:rPr>
        <w:t>FeatureSetDownlink</w:t>
      </w:r>
      <w:proofErr w:type="spellEnd"/>
      <w:r w:rsidRPr="0096519C">
        <w:rPr>
          <w:lang w:val="en-GB"/>
        </w:rPr>
        <w:t xml:space="preserve">, </w:t>
      </w:r>
      <w:proofErr w:type="spellStart"/>
      <w:r w:rsidRPr="0096519C">
        <w:rPr>
          <w:i/>
          <w:lang w:val="en-GB"/>
        </w:rPr>
        <w:t>FeatureSetUplink</w:t>
      </w:r>
      <w:proofErr w:type="spellEnd"/>
      <w:r w:rsidRPr="0096519C">
        <w:rPr>
          <w:lang w:val="en-GB"/>
        </w:rPr>
        <w:t xml:space="preserve">, </w:t>
      </w:r>
      <w:proofErr w:type="spellStart"/>
      <w:r w:rsidRPr="0096519C">
        <w:rPr>
          <w:i/>
          <w:lang w:val="en-GB"/>
        </w:rPr>
        <w:t>FeatureSets</w:t>
      </w:r>
      <w:proofErr w:type="spellEnd"/>
      <w:r w:rsidRPr="0096519C">
        <w:rPr>
          <w:lang w:val="en-GB"/>
        </w:rPr>
        <w:t xml:space="preserve">, </w:t>
      </w:r>
      <w:proofErr w:type="spellStart"/>
      <w:r w:rsidRPr="0096519C">
        <w:rPr>
          <w:i/>
          <w:lang w:val="en-GB"/>
        </w:rPr>
        <w:t>FeatureSetDownlinkPerCC</w:t>
      </w:r>
      <w:proofErr w:type="spellEnd"/>
      <w:r w:rsidRPr="0096519C">
        <w:rPr>
          <w:lang w:val="en-GB"/>
        </w:rPr>
        <w:t xml:space="preserve"> and/or </w:t>
      </w:r>
      <w:proofErr w:type="spellStart"/>
      <w:r w:rsidRPr="0096519C">
        <w:rPr>
          <w:i/>
          <w:lang w:val="en-GB"/>
        </w:rPr>
        <w:t>FeatureSetUplinkPerCC</w:t>
      </w:r>
      <w:proofErr w:type="spellEnd"/>
      <w:r w:rsidRPr="0096519C">
        <w:rPr>
          <w:lang w:val="en-GB"/>
        </w:rPr>
        <w:t xml:space="preserve"> will be created and instantiated in corresponding new lists in the </w:t>
      </w:r>
      <w:proofErr w:type="spellStart"/>
      <w:r w:rsidRPr="0096519C">
        <w:rPr>
          <w:i/>
          <w:lang w:val="en-GB"/>
        </w:rPr>
        <w:t>FeatureSets</w:t>
      </w:r>
      <w:proofErr w:type="spellEnd"/>
      <w:r w:rsidRPr="0096519C">
        <w:rPr>
          <w:lang w:val="en-GB"/>
        </w:rPr>
        <w:t xml:space="preserve"> IE. For example, if new capability bits are to be added to the </w:t>
      </w:r>
      <w:proofErr w:type="spellStart"/>
      <w:r w:rsidRPr="0096519C">
        <w:rPr>
          <w:i/>
          <w:lang w:val="en-GB"/>
        </w:rPr>
        <w:t>FeatureSetDownlink</w:t>
      </w:r>
      <w:proofErr w:type="spellEnd"/>
      <w:r w:rsidRPr="0096519C">
        <w:rPr>
          <w:lang w:val="en-GB"/>
        </w:rPr>
        <w:t xml:space="preserve">, they will instead be defined in a new </w:t>
      </w:r>
      <w:proofErr w:type="spellStart"/>
      <w:r w:rsidRPr="0096519C">
        <w:rPr>
          <w:i/>
          <w:lang w:val="en-GB"/>
        </w:rPr>
        <w:t>FeatureSetDownlink-rxy</w:t>
      </w:r>
      <w:proofErr w:type="spellEnd"/>
      <w:r w:rsidRPr="0096519C">
        <w:rPr>
          <w:lang w:val="en-GB"/>
        </w:rPr>
        <w:t xml:space="preserve"> which will be instantiated in a new </w:t>
      </w:r>
      <w:proofErr w:type="spellStart"/>
      <w:r w:rsidRPr="0096519C">
        <w:rPr>
          <w:i/>
          <w:lang w:val="en-GB"/>
        </w:rPr>
        <w:t>featureSetDownlinkList-rxy</w:t>
      </w:r>
      <w:proofErr w:type="spellEnd"/>
      <w:r w:rsidRPr="0096519C">
        <w:rPr>
          <w:lang w:val="en-GB"/>
        </w:rPr>
        <w:t xml:space="preserve"> list. If a UE indicates in a </w:t>
      </w:r>
      <w:proofErr w:type="spellStart"/>
      <w:r w:rsidRPr="0096519C">
        <w:rPr>
          <w:i/>
          <w:lang w:val="en-GB"/>
        </w:rPr>
        <w:t>FeatureSetCombination</w:t>
      </w:r>
      <w:proofErr w:type="spellEnd"/>
      <w:r w:rsidRPr="0096519C">
        <w:rPr>
          <w:lang w:val="en-GB"/>
        </w:rPr>
        <w:t xml:space="preserve"> that it supports the </w:t>
      </w:r>
      <w:proofErr w:type="spellStart"/>
      <w:r w:rsidRPr="0096519C">
        <w:rPr>
          <w:i/>
          <w:lang w:val="en-GB"/>
        </w:rPr>
        <w:t>FeatureSetDownlink</w:t>
      </w:r>
      <w:proofErr w:type="spellEnd"/>
      <w:r w:rsidRPr="0096519C">
        <w:rPr>
          <w:lang w:val="en-GB"/>
        </w:rPr>
        <w:t xml:space="preserve"> with ID #5, it implies that it supports both the features in </w:t>
      </w:r>
      <w:proofErr w:type="spellStart"/>
      <w:r w:rsidRPr="0096519C">
        <w:rPr>
          <w:i/>
          <w:lang w:val="en-GB"/>
        </w:rPr>
        <w:t>FeatureSetDownlink</w:t>
      </w:r>
      <w:proofErr w:type="spellEnd"/>
      <w:r w:rsidRPr="0096519C">
        <w:rPr>
          <w:lang w:val="en-GB"/>
        </w:rPr>
        <w:t xml:space="preserve"> #5 and </w:t>
      </w:r>
      <w:proofErr w:type="spellStart"/>
      <w:r w:rsidRPr="0096519C">
        <w:rPr>
          <w:i/>
          <w:lang w:val="en-GB"/>
        </w:rPr>
        <w:t>FeatureSetDownlink-rxy</w:t>
      </w:r>
      <w:proofErr w:type="spellEnd"/>
      <w:r w:rsidRPr="0096519C">
        <w:rPr>
          <w:lang w:val="en-GB"/>
        </w:rPr>
        <w:t xml:space="preserve"> #5 (if present).</w:t>
      </w:r>
      <w:r w:rsidR="00B329AD" w:rsidRPr="0096519C">
        <w:rPr>
          <w:lang w:val="en-GB"/>
        </w:rPr>
        <w:t xml:space="preserve"> The number of entries in the new list(s) shall be the same as in the original list(s).</w:t>
      </w:r>
    </w:p>
    <w:p w14:paraId="149CC689" w14:textId="77777777" w:rsidR="002C5D28" w:rsidRPr="0096519C" w:rsidRDefault="002C5D28" w:rsidP="002C5D28">
      <w:pPr>
        <w:pStyle w:val="TH"/>
        <w:rPr>
          <w:lang w:val="en-GB"/>
        </w:rPr>
      </w:pPr>
      <w:proofErr w:type="spellStart"/>
      <w:r w:rsidRPr="0096519C">
        <w:rPr>
          <w:i/>
          <w:lang w:val="en-GB"/>
        </w:rPr>
        <w:t>FeatureSets</w:t>
      </w:r>
      <w:proofErr w:type="spellEnd"/>
      <w:r w:rsidRPr="0096519C">
        <w:rPr>
          <w:lang w:val="en-GB"/>
        </w:rPr>
        <w:t xml:space="preserve"> information element</w:t>
      </w:r>
    </w:p>
    <w:p w14:paraId="5D7939A7" w14:textId="77777777" w:rsidR="002C5D28" w:rsidRPr="0096519C" w:rsidRDefault="002C5D28" w:rsidP="0096519C">
      <w:pPr>
        <w:pStyle w:val="PL"/>
        <w:rPr>
          <w:color w:val="808080"/>
        </w:rPr>
      </w:pPr>
      <w:r w:rsidRPr="0096519C">
        <w:rPr>
          <w:color w:val="808080"/>
        </w:rPr>
        <w:t>-- ASN1START</w:t>
      </w:r>
    </w:p>
    <w:p w14:paraId="0EA5AB3D" w14:textId="77777777" w:rsidR="002C5D28" w:rsidRPr="0096519C" w:rsidRDefault="002C5D28" w:rsidP="0096519C">
      <w:pPr>
        <w:pStyle w:val="PL"/>
        <w:rPr>
          <w:color w:val="808080"/>
        </w:rPr>
      </w:pPr>
      <w:r w:rsidRPr="0096519C">
        <w:rPr>
          <w:color w:val="808080"/>
        </w:rPr>
        <w:t>-- TAG-FEATURESETS-START</w:t>
      </w:r>
    </w:p>
    <w:p w14:paraId="04A70866" w14:textId="77777777" w:rsidR="002C5D28" w:rsidRPr="0096519C" w:rsidRDefault="002C5D28" w:rsidP="0096519C">
      <w:pPr>
        <w:pStyle w:val="PL"/>
      </w:pPr>
    </w:p>
    <w:p w14:paraId="16F9DE3D" w14:textId="12FBD4A5" w:rsidR="002C5D28" w:rsidRPr="0096519C" w:rsidRDefault="002C5D28" w:rsidP="0096519C">
      <w:pPr>
        <w:pStyle w:val="PL"/>
      </w:pPr>
      <w:bookmarkStart w:id="588" w:name="_Hlk536765074"/>
      <w:r w:rsidRPr="0096519C">
        <w:t>FeatureSets</w:t>
      </w:r>
      <w:bookmarkEnd w:id="588"/>
      <w:r w:rsidRPr="0096519C">
        <w:t xml:space="preserve"> ::=</w:t>
      </w:r>
      <w:r w:rsidR="008503AD" w:rsidRPr="0096519C">
        <w:t xml:space="preserve">    </w:t>
      </w:r>
      <w:r w:rsidRPr="0096519C">
        <w:rPr>
          <w:color w:val="993366"/>
        </w:rPr>
        <w:t>SEQUENCE</w:t>
      </w:r>
      <w:r w:rsidRPr="0096519C">
        <w:t xml:space="preserve"> {</w:t>
      </w:r>
    </w:p>
    <w:p w14:paraId="0ACF91F2" w14:textId="77777777" w:rsidR="002C5D28" w:rsidRPr="0096519C" w:rsidRDefault="002C5D28" w:rsidP="0096519C">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581EA4D7" w14:textId="77777777" w:rsidR="002C5D28" w:rsidRPr="0096519C" w:rsidRDefault="002C5D28" w:rsidP="0096519C">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2AA6A13A" w14:textId="77777777" w:rsidR="002C5D28" w:rsidRPr="0096519C" w:rsidRDefault="002C5D28" w:rsidP="0096519C">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5583EEBC" w14:textId="77777777" w:rsidR="002C5D28" w:rsidRPr="0096519C" w:rsidRDefault="002C5D28" w:rsidP="0096519C">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416A72C5" w14:textId="77777777" w:rsidR="00B329AD" w:rsidRPr="0096519C" w:rsidRDefault="002C5D28" w:rsidP="0096519C">
      <w:pPr>
        <w:pStyle w:val="PL"/>
      </w:pPr>
      <w:r w:rsidRPr="0096519C">
        <w:t xml:space="preserve">    ...</w:t>
      </w:r>
      <w:r w:rsidR="00B329AD" w:rsidRPr="0096519C">
        <w:t>,</w:t>
      </w:r>
    </w:p>
    <w:p w14:paraId="2BC1CC8E" w14:textId="77777777" w:rsidR="00B329AD" w:rsidRPr="0096519C" w:rsidRDefault="00B329AD" w:rsidP="0096519C">
      <w:pPr>
        <w:pStyle w:val="PL"/>
      </w:pPr>
      <w:r w:rsidRPr="0096519C">
        <w:t xml:space="preserve">    [[</w:t>
      </w:r>
    </w:p>
    <w:p w14:paraId="44D12705" w14:textId="77777777" w:rsidR="00B329AD" w:rsidRPr="0096519C" w:rsidRDefault="00B329AD" w:rsidP="0096519C">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6D2D6F1" w14:textId="77777777" w:rsidR="00B329AD" w:rsidRPr="0096519C" w:rsidRDefault="00B329AD" w:rsidP="0096519C">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018C9327" w14:textId="77777777" w:rsidR="00B329AD" w:rsidRPr="0096519C" w:rsidRDefault="00B329AD" w:rsidP="0096519C">
      <w:pPr>
        <w:pStyle w:val="PL"/>
      </w:pPr>
      <w:r w:rsidRPr="0096519C">
        <w:lastRenderedPageBreak/>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08F5EA1B" w14:textId="77777777" w:rsidR="002C5D28" w:rsidRPr="0096519C" w:rsidRDefault="00B329AD" w:rsidP="0096519C">
      <w:pPr>
        <w:pStyle w:val="PL"/>
      </w:pPr>
      <w:r w:rsidRPr="0096519C">
        <w:t xml:space="preserve">    ]]</w:t>
      </w:r>
    </w:p>
    <w:p w14:paraId="5D22C45B" w14:textId="77777777" w:rsidR="002C5D28" w:rsidRPr="0096519C" w:rsidRDefault="002C5D28" w:rsidP="0096519C">
      <w:pPr>
        <w:pStyle w:val="PL"/>
      </w:pPr>
      <w:r w:rsidRPr="0096519C">
        <w:t>}</w:t>
      </w:r>
    </w:p>
    <w:p w14:paraId="19D3C565" w14:textId="77777777" w:rsidR="002C5D28" w:rsidRPr="0096519C" w:rsidRDefault="002C5D28" w:rsidP="0096519C">
      <w:pPr>
        <w:pStyle w:val="PL"/>
      </w:pPr>
    </w:p>
    <w:p w14:paraId="6C4865E4" w14:textId="77777777" w:rsidR="005051A8" w:rsidRPr="0096519C" w:rsidRDefault="005051A8" w:rsidP="0096519C">
      <w:pPr>
        <w:pStyle w:val="PL"/>
        <w:rPr>
          <w:color w:val="808080"/>
        </w:rPr>
      </w:pPr>
      <w:r w:rsidRPr="0096519C">
        <w:rPr>
          <w:color w:val="808080"/>
        </w:rPr>
        <w:t>-- TAG-FEATURESETS-STOP</w:t>
      </w:r>
    </w:p>
    <w:p w14:paraId="3079D07E" w14:textId="77777777" w:rsidR="002C5D28" w:rsidRPr="0096519C" w:rsidRDefault="002C5D28" w:rsidP="0096519C">
      <w:pPr>
        <w:pStyle w:val="PL"/>
        <w:rPr>
          <w:color w:val="808080"/>
        </w:rPr>
      </w:pPr>
      <w:r w:rsidRPr="0096519C">
        <w:rPr>
          <w:color w:val="808080"/>
        </w:rPr>
        <w:t>-- ASN1STOP</w:t>
      </w:r>
    </w:p>
    <w:p w14:paraId="4C404492" w14:textId="77777777" w:rsidR="00C1597C" w:rsidRPr="0096519C" w:rsidRDefault="00C1597C" w:rsidP="00C1597C"/>
    <w:p w14:paraId="589363DD" w14:textId="77777777" w:rsidR="002C5D28" w:rsidRPr="0096519C" w:rsidRDefault="002C5D28" w:rsidP="002C5D28">
      <w:pPr>
        <w:pStyle w:val="Heading4"/>
        <w:rPr>
          <w:lang w:val="en-GB"/>
        </w:rPr>
      </w:pPr>
      <w:bookmarkStart w:id="589" w:name="_Toc20426162"/>
      <w:r w:rsidRPr="0096519C">
        <w:rPr>
          <w:lang w:val="en-GB"/>
        </w:rPr>
        <w:t>–</w:t>
      </w:r>
      <w:r w:rsidRPr="0096519C">
        <w:rPr>
          <w:lang w:val="en-GB"/>
        </w:rPr>
        <w:tab/>
      </w:r>
      <w:bookmarkStart w:id="590" w:name="_Hlk2167966"/>
      <w:proofErr w:type="spellStart"/>
      <w:r w:rsidRPr="0096519C">
        <w:rPr>
          <w:i/>
          <w:lang w:val="en-GB"/>
        </w:rPr>
        <w:t>FeatureSetUplink</w:t>
      </w:r>
      <w:bookmarkEnd w:id="589"/>
      <w:bookmarkEnd w:id="590"/>
      <w:proofErr w:type="spellEnd"/>
    </w:p>
    <w:p w14:paraId="296AF26C" w14:textId="77777777" w:rsidR="002C5D28" w:rsidRPr="0096519C" w:rsidRDefault="002C5D28" w:rsidP="002C5D28">
      <w:r w:rsidRPr="0096519C">
        <w:t xml:space="preserve">The IE </w:t>
      </w:r>
      <w:proofErr w:type="spellStart"/>
      <w:r w:rsidRPr="0096519C">
        <w:rPr>
          <w:i/>
        </w:rPr>
        <w:t>FeatureSetUplink</w:t>
      </w:r>
      <w:proofErr w:type="spellEnd"/>
      <w:r w:rsidRPr="0096519C">
        <w:t xml:space="preserve"> is used to indicate the features that the UE supports on the carriers corresponding to one band entry in a band combination.</w:t>
      </w:r>
    </w:p>
    <w:p w14:paraId="06E2EA9C" w14:textId="77777777" w:rsidR="002C5D28" w:rsidRPr="0096519C" w:rsidRDefault="002C5D28" w:rsidP="002C5D28">
      <w:pPr>
        <w:pStyle w:val="TH"/>
        <w:rPr>
          <w:lang w:val="en-GB"/>
        </w:rPr>
      </w:pPr>
      <w:proofErr w:type="spellStart"/>
      <w:r w:rsidRPr="0096519C">
        <w:rPr>
          <w:i/>
          <w:lang w:val="en-GB"/>
        </w:rPr>
        <w:t>FeatureSetUplink</w:t>
      </w:r>
      <w:proofErr w:type="spellEnd"/>
      <w:r w:rsidRPr="0096519C">
        <w:rPr>
          <w:lang w:val="en-GB"/>
        </w:rPr>
        <w:t xml:space="preserve"> information element</w:t>
      </w:r>
    </w:p>
    <w:p w14:paraId="4A4F2030" w14:textId="77777777" w:rsidR="002C5D28" w:rsidRPr="0096519C" w:rsidRDefault="002C5D28" w:rsidP="0096519C">
      <w:pPr>
        <w:pStyle w:val="PL"/>
        <w:rPr>
          <w:color w:val="808080"/>
        </w:rPr>
      </w:pPr>
      <w:r w:rsidRPr="0096519C">
        <w:rPr>
          <w:color w:val="808080"/>
        </w:rPr>
        <w:t>-- ASN1START</w:t>
      </w:r>
    </w:p>
    <w:p w14:paraId="5892B025" w14:textId="77777777" w:rsidR="002C5D28" w:rsidRPr="0096519C" w:rsidRDefault="002C5D28" w:rsidP="0096519C">
      <w:pPr>
        <w:pStyle w:val="PL"/>
        <w:rPr>
          <w:color w:val="808080"/>
        </w:rPr>
      </w:pPr>
      <w:r w:rsidRPr="0096519C">
        <w:rPr>
          <w:color w:val="808080"/>
        </w:rPr>
        <w:t>-- TAG-FEATURESETUPLINK-START</w:t>
      </w:r>
    </w:p>
    <w:p w14:paraId="0E7C6C10" w14:textId="77777777" w:rsidR="002C5D28" w:rsidRPr="0096519C" w:rsidRDefault="002C5D28" w:rsidP="0096519C">
      <w:pPr>
        <w:pStyle w:val="PL"/>
      </w:pPr>
    </w:p>
    <w:p w14:paraId="564A5583" w14:textId="77777777" w:rsidR="002C5D28" w:rsidRPr="0096519C" w:rsidRDefault="002C5D28" w:rsidP="0096519C">
      <w:pPr>
        <w:pStyle w:val="PL"/>
      </w:pPr>
      <w:r w:rsidRPr="0096519C">
        <w:t xml:space="preserve">FeatureSetUplink ::=                </w:t>
      </w:r>
      <w:r w:rsidRPr="0096519C">
        <w:rPr>
          <w:color w:val="993366"/>
        </w:rPr>
        <w:t>SEQUENCE</w:t>
      </w:r>
      <w:r w:rsidRPr="0096519C">
        <w:t xml:space="preserve"> {</w:t>
      </w:r>
    </w:p>
    <w:p w14:paraId="7CBF692A" w14:textId="77777777" w:rsidR="002C5D28" w:rsidRPr="0096519C" w:rsidRDefault="002C5D28" w:rsidP="0096519C">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563263A5" w14:textId="090BEBEC"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0089201F" w:rsidRPr="0096519C">
        <w:t xml:space="preserve">                            </w:t>
      </w:r>
      <w:r w:rsidRPr="0096519C">
        <w:rPr>
          <w:color w:val="993366"/>
        </w:rPr>
        <w:t>OPTIONAL</w:t>
      </w:r>
      <w:r w:rsidRPr="0096519C">
        <w:t>,</w:t>
      </w:r>
    </w:p>
    <w:p w14:paraId="6625A6A7" w14:textId="4700E539"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D773C38" w14:textId="13BDB33B" w:rsidR="002C5D28" w:rsidRPr="0096519C" w:rsidRDefault="002C5D28" w:rsidP="0096519C">
      <w:pPr>
        <w:pStyle w:val="PL"/>
      </w:pPr>
      <w:r w:rsidRPr="0096519C">
        <w:t xml:space="preserve">    intraBandFreqSeparationUL           FreqSeparationClass                         </w:t>
      </w:r>
      <w:r w:rsidR="0089201F" w:rsidRPr="0096519C">
        <w:t xml:space="preserve">                            </w:t>
      </w:r>
      <w:r w:rsidRPr="0096519C">
        <w:rPr>
          <w:color w:val="993366"/>
        </w:rPr>
        <w:t>OPTIONAL</w:t>
      </w:r>
      <w:r w:rsidRPr="0096519C">
        <w:t>,</w:t>
      </w:r>
    </w:p>
    <w:p w14:paraId="724E0B3B" w14:textId="30C7D52B" w:rsidR="002C5D28" w:rsidRPr="0096519C" w:rsidRDefault="002C5D28" w:rsidP="0096519C">
      <w:pPr>
        <w:pStyle w:val="PL"/>
      </w:pPr>
      <w:r w:rsidRPr="0096519C">
        <w:t xml:space="preserve">    searchSpaceSharingCA-U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3711BCF0" w14:textId="0C44050E" w:rsidR="002C5D28" w:rsidRPr="0096519C" w:rsidRDefault="002C5D28" w:rsidP="0096519C">
      <w:pPr>
        <w:pStyle w:val="PL"/>
      </w:pPr>
      <w:r w:rsidRPr="0096519C">
        <w:t xml:space="preserve">    </w:t>
      </w:r>
      <w:r w:rsidR="00025E91" w:rsidRPr="0096519C">
        <w:t>dummy</w:t>
      </w:r>
      <w:r w:rsidR="00130883" w:rsidRPr="0096519C">
        <w:t>1</w:t>
      </w:r>
      <w:r w:rsidRPr="0096519C">
        <w:t xml:space="preserve">                </w:t>
      </w:r>
      <w:r w:rsidR="0089201F" w:rsidRPr="0096519C">
        <w:t xml:space="preserve">            </w:t>
      </w:r>
      <w:r w:rsidRPr="0096519C">
        <w:t xml:space="preserve">  </w:t>
      </w:r>
      <w:r w:rsidR="00025E91" w:rsidRPr="0096519C">
        <w:t>Dummy</w:t>
      </w:r>
      <w:r w:rsidR="00130883" w:rsidRPr="0096519C">
        <w:t>I</w:t>
      </w:r>
      <w:r w:rsidRPr="0096519C">
        <w:t xml:space="preserve">                        </w:t>
      </w:r>
      <w:r w:rsidR="0089201F" w:rsidRPr="0096519C">
        <w:t xml:space="preserve">              </w:t>
      </w:r>
      <w:bookmarkStart w:id="591" w:name="_Hlk20466802"/>
      <w:r w:rsidR="0089201F" w:rsidRPr="0096519C">
        <w:t xml:space="preserve">                          </w:t>
      </w:r>
      <w:r w:rsidRPr="0096519C">
        <w:t xml:space="preserve">  </w:t>
      </w:r>
      <w:bookmarkEnd w:id="591"/>
      <w:r w:rsidRPr="0096519C">
        <w:rPr>
          <w:color w:val="993366"/>
        </w:rPr>
        <w:t>OPTIONAL</w:t>
      </w:r>
      <w:r w:rsidRPr="0096519C">
        <w:t>,</w:t>
      </w:r>
    </w:p>
    <w:p w14:paraId="3E8A093F" w14:textId="1276B155" w:rsidR="002C5D28" w:rsidRPr="0096519C" w:rsidRDefault="002C5D28" w:rsidP="0096519C">
      <w:pPr>
        <w:pStyle w:val="PL"/>
      </w:pPr>
      <w:r w:rsidRPr="0096519C">
        <w:t xml:space="preserve">    supportedSRS-Resources              SRS-Resources                               </w:t>
      </w:r>
      <w:r w:rsidR="0089201F" w:rsidRPr="0096519C">
        <w:t xml:space="preserve">                            </w:t>
      </w:r>
      <w:r w:rsidRPr="0096519C">
        <w:rPr>
          <w:color w:val="993366"/>
        </w:rPr>
        <w:t>OPTIONAL</w:t>
      </w:r>
      <w:r w:rsidRPr="0096519C">
        <w:t>,</w:t>
      </w:r>
    </w:p>
    <w:p w14:paraId="5091895B" w14:textId="1431AE64" w:rsidR="002C5D28" w:rsidRPr="0096519C" w:rsidRDefault="002C5D28" w:rsidP="0096519C">
      <w:pPr>
        <w:pStyle w:val="PL"/>
      </w:pPr>
      <w:r w:rsidRPr="0096519C">
        <w:t xml:space="preserve">    twoPUCCH-Group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A4F4F3B" w14:textId="6CEACC52" w:rsidR="002C5D28" w:rsidRPr="0096519C" w:rsidRDefault="002C5D28" w:rsidP="0096519C">
      <w:pPr>
        <w:pStyle w:val="PL"/>
      </w:pPr>
      <w:r w:rsidRPr="0096519C">
        <w:t xml:space="preserve">    dynamicSwitchSUL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F9F8F35" w14:textId="7748016F" w:rsidR="002C5D28" w:rsidRPr="0096519C" w:rsidRDefault="002C5D28" w:rsidP="0096519C">
      <w:pPr>
        <w:pStyle w:val="PL"/>
      </w:pPr>
      <w:r w:rsidRPr="0096519C">
        <w:t xml:space="preserve">    simultaneousTxSUL-NonSUL</w:t>
      </w:r>
      <w:r w:rsidR="00B329AD"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3745B900" w14:textId="77777777" w:rsidR="002C5D28" w:rsidRPr="0096519C" w:rsidRDefault="002C5D28" w:rsidP="0096519C">
      <w:pPr>
        <w:pStyle w:val="PL"/>
      </w:pPr>
      <w:r w:rsidRPr="0096519C">
        <w:t xml:space="preserve">    pusch-</w:t>
      </w:r>
      <w:r w:rsidR="00B329AD" w:rsidRPr="0096519C">
        <w:t>ProcessingType1-</w:t>
      </w:r>
      <w:r w:rsidRPr="0096519C">
        <w:t xml:space="preserve">DifferentTB-PerSlot </w:t>
      </w:r>
      <w:r w:rsidRPr="0096519C">
        <w:rPr>
          <w:color w:val="993366"/>
        </w:rPr>
        <w:t>SEQUENCE</w:t>
      </w:r>
      <w:r w:rsidRPr="0096519C">
        <w:t xml:space="preserve"> {</w:t>
      </w:r>
    </w:p>
    <w:p w14:paraId="08D6F930" w14:textId="2B132A86" w:rsidR="002C5D28" w:rsidRPr="0096519C" w:rsidRDefault="002C5D28" w:rsidP="0096519C">
      <w:pPr>
        <w:pStyle w:val="PL"/>
      </w:pPr>
      <w:r w:rsidRPr="0096519C">
        <w:t xml:space="preserve">        scs-15kHz                           </w:t>
      </w:r>
      <w:r w:rsidR="00A96803" w:rsidRPr="0096519C">
        <w:t xml:space="preserve">      </w:t>
      </w:r>
      <w:r w:rsidRPr="0096519C">
        <w:rPr>
          <w:color w:val="993366"/>
        </w:rPr>
        <w:t>ENUMERATED</w:t>
      </w:r>
      <w:r w:rsidR="00A96803" w:rsidRPr="0096519C">
        <w:t xml:space="preserve"> {upto2, upto4, upto7}  </w:t>
      </w:r>
      <w:r w:rsidR="0089201F" w:rsidRPr="0096519C">
        <w:t xml:space="preserve">                                </w:t>
      </w:r>
      <w:r w:rsidRPr="0096519C">
        <w:rPr>
          <w:color w:val="993366"/>
        </w:rPr>
        <w:t>OPTIONAL</w:t>
      </w:r>
      <w:r w:rsidRPr="0096519C">
        <w:t>,</w:t>
      </w:r>
    </w:p>
    <w:p w14:paraId="3A226527" w14:textId="002AD78D" w:rsidR="002C5D28" w:rsidRPr="0096519C" w:rsidRDefault="002C5D28" w:rsidP="0096519C">
      <w:pPr>
        <w:pStyle w:val="PL"/>
      </w:pPr>
      <w:r w:rsidRPr="0096519C">
        <w:t xml:space="preserve">        scs-3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548F6448" w14:textId="55847B0D" w:rsidR="002C5D28" w:rsidRPr="0096519C" w:rsidRDefault="002C5D28" w:rsidP="0096519C">
      <w:pPr>
        <w:pStyle w:val="PL"/>
      </w:pPr>
      <w:r w:rsidRPr="0096519C">
        <w:t xml:space="preserve">        scs-6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1C06F334" w14:textId="083A497E" w:rsidR="002C5D28" w:rsidRPr="0096519C" w:rsidRDefault="002C5D28" w:rsidP="0096519C">
      <w:pPr>
        <w:pStyle w:val="PL"/>
      </w:pPr>
      <w:r w:rsidRPr="0096519C">
        <w:t xml:space="preserve">        scs-12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p>
    <w:p w14:paraId="51ACCB96" w14:textId="7E7E2F47" w:rsidR="002C5D28" w:rsidRPr="0096519C" w:rsidRDefault="002C5D28" w:rsidP="0096519C">
      <w:pPr>
        <w:pStyle w:val="PL"/>
      </w:pPr>
      <w:r w:rsidRPr="0096519C">
        <w:t xml:space="preserve">    }                                                                               </w:t>
      </w:r>
      <w:r w:rsidR="0089201F" w:rsidRPr="0096519C">
        <w:t xml:space="preserve">                            </w:t>
      </w:r>
      <w:r w:rsidRPr="0096519C">
        <w:rPr>
          <w:color w:val="993366"/>
        </w:rPr>
        <w:t>OPTIONAL</w:t>
      </w:r>
      <w:r w:rsidRPr="0096519C">
        <w:t>,</w:t>
      </w:r>
    </w:p>
    <w:p w14:paraId="6D0B0E15" w14:textId="27849BA5" w:rsidR="002C5D28" w:rsidRPr="0096519C" w:rsidRDefault="002C5D28" w:rsidP="0096519C">
      <w:pPr>
        <w:pStyle w:val="PL"/>
      </w:pPr>
      <w:r w:rsidRPr="0096519C">
        <w:t xml:space="preserve">    </w:t>
      </w:r>
      <w:r w:rsidR="00B329AD" w:rsidRPr="0096519C">
        <w:t>dummy</w:t>
      </w:r>
      <w:r w:rsidR="00130883" w:rsidRPr="0096519C">
        <w:t>2</w:t>
      </w:r>
      <w:r w:rsidRPr="0096519C">
        <w:t xml:space="preserve">                 </w:t>
      </w:r>
      <w:r w:rsidR="00B329AD" w:rsidRPr="0096519C">
        <w:t xml:space="preserve">              DummyF</w:t>
      </w:r>
      <w:r w:rsidRPr="0096519C">
        <w:t xml:space="preserve">                         </w:t>
      </w:r>
      <w:r w:rsidR="00B329AD" w:rsidRPr="0096519C">
        <w:t xml:space="preserve">            </w:t>
      </w:r>
      <w:r w:rsidR="0089201F" w:rsidRPr="0096519C">
        <w:t xml:space="preserve">                            </w:t>
      </w:r>
      <w:r w:rsidRPr="0096519C">
        <w:rPr>
          <w:color w:val="993366"/>
        </w:rPr>
        <w:t>OPTIONAL</w:t>
      </w:r>
    </w:p>
    <w:p w14:paraId="5C283E9A" w14:textId="77777777" w:rsidR="002C5D28" w:rsidRPr="0096519C" w:rsidRDefault="002C5D28" w:rsidP="0096519C">
      <w:pPr>
        <w:pStyle w:val="PL"/>
      </w:pPr>
      <w:r w:rsidRPr="0096519C">
        <w:t>}</w:t>
      </w:r>
    </w:p>
    <w:p w14:paraId="0EF68745" w14:textId="77777777" w:rsidR="00B329AD" w:rsidRPr="0096519C" w:rsidRDefault="00B329AD" w:rsidP="0096519C">
      <w:pPr>
        <w:pStyle w:val="PL"/>
      </w:pPr>
    </w:p>
    <w:p w14:paraId="22B01612" w14:textId="77777777" w:rsidR="00B329AD" w:rsidRPr="0096519C" w:rsidRDefault="00B329AD" w:rsidP="0096519C">
      <w:pPr>
        <w:pStyle w:val="PL"/>
      </w:pPr>
      <w:r w:rsidRPr="0096519C">
        <w:t xml:space="preserve">FeatureSetUplink-v1540 ::=           </w:t>
      </w:r>
      <w:r w:rsidRPr="0096519C">
        <w:rPr>
          <w:color w:val="993366"/>
        </w:rPr>
        <w:t>SEQUENCE</w:t>
      </w:r>
      <w:r w:rsidRPr="0096519C">
        <w:t xml:space="preserve"> {</w:t>
      </w:r>
    </w:p>
    <w:p w14:paraId="584B6643" w14:textId="3832530C" w:rsidR="00B329AD" w:rsidRPr="0096519C" w:rsidRDefault="00B329AD" w:rsidP="0096519C">
      <w:pPr>
        <w:pStyle w:val="PL"/>
      </w:pPr>
      <w:r w:rsidRPr="0096519C">
        <w:t xml:space="preserve">    zeroSlotOffsetAperiodicSR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5F9EFB3E" w14:textId="085DC7A2" w:rsidR="00B329AD" w:rsidRPr="0096519C" w:rsidRDefault="00B329AD" w:rsidP="0096519C">
      <w:pPr>
        <w:pStyle w:val="PL"/>
      </w:pPr>
      <w:r w:rsidRPr="0096519C">
        <w:t xml:space="preserve">    pa-PhaseDiscontinuityImpact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11970BB" w14:textId="7DEFDA4F" w:rsidR="00B329AD" w:rsidRPr="0096519C" w:rsidRDefault="00B329AD" w:rsidP="0096519C">
      <w:pPr>
        <w:pStyle w:val="PL"/>
      </w:pPr>
      <w:r w:rsidRPr="0096519C">
        <w:t xml:space="preserve">    pusch-SeparationWithGap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806B5C2" w14:textId="77777777" w:rsidR="00B329AD" w:rsidRPr="0096519C" w:rsidRDefault="00B329AD" w:rsidP="0096519C">
      <w:pPr>
        <w:pStyle w:val="PL"/>
      </w:pPr>
      <w:r w:rsidRPr="0096519C">
        <w:t xml:space="preserve">    pusch-ProcessingType2                </w:t>
      </w:r>
      <w:r w:rsidRPr="0096519C">
        <w:rPr>
          <w:color w:val="993366"/>
        </w:rPr>
        <w:t>SEQUENCE</w:t>
      </w:r>
      <w:r w:rsidRPr="0096519C">
        <w:t xml:space="preserve"> {</w:t>
      </w:r>
    </w:p>
    <w:p w14:paraId="3477CF2F" w14:textId="61660F7A" w:rsidR="00B329AD" w:rsidRPr="0096519C" w:rsidRDefault="00B329AD" w:rsidP="0096519C">
      <w:pPr>
        <w:pStyle w:val="PL"/>
      </w:pPr>
      <w:r w:rsidRPr="0096519C">
        <w:t xml:space="preserve">    </w:t>
      </w:r>
      <w:r w:rsidR="002A6B41" w:rsidRPr="0096519C">
        <w:t xml:space="preserve">   </w:t>
      </w:r>
      <w:r w:rsidRPr="0096519C">
        <w:t xml:space="preserve"> scs-15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35413B7" w14:textId="5DB7DE6C" w:rsidR="00B329AD" w:rsidRPr="0096519C" w:rsidRDefault="00B329AD" w:rsidP="0096519C">
      <w:pPr>
        <w:pStyle w:val="PL"/>
      </w:pPr>
      <w:r w:rsidRPr="0096519C">
        <w:t xml:space="preserve">    </w:t>
      </w:r>
      <w:r w:rsidR="002A6B41" w:rsidRPr="0096519C">
        <w:t xml:space="preserve">   </w:t>
      </w:r>
      <w:r w:rsidRPr="0096519C">
        <w:t xml:space="preserve"> scs-3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B8544EB" w14:textId="670907BB" w:rsidR="00B329AD" w:rsidRPr="0096519C" w:rsidRDefault="00B329AD" w:rsidP="0096519C">
      <w:pPr>
        <w:pStyle w:val="PL"/>
      </w:pPr>
      <w:r w:rsidRPr="0096519C">
        <w:t xml:space="preserve">        scs-6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p>
    <w:p w14:paraId="42B1EBE0" w14:textId="515E0AB3" w:rsidR="00B329AD" w:rsidRPr="0096519C" w:rsidRDefault="00B329AD" w:rsidP="0096519C">
      <w:pPr>
        <w:pStyle w:val="PL"/>
      </w:pPr>
      <w:r w:rsidRPr="0096519C">
        <w:t xml:space="preserve">    } </w:t>
      </w:r>
      <w:r w:rsidR="0089201F" w:rsidRPr="0096519C">
        <w:t xml:space="preserve">                                                                              </w:t>
      </w:r>
      <w:r w:rsidRPr="0096519C">
        <w:rPr>
          <w:color w:val="993366"/>
        </w:rPr>
        <w:t>OPTIONAL</w:t>
      </w:r>
      <w:r w:rsidRPr="0096519C">
        <w:t>,</w:t>
      </w:r>
    </w:p>
    <w:p w14:paraId="3EB2B7A2" w14:textId="5085765E" w:rsidR="00B329AD" w:rsidRPr="0096519C" w:rsidRDefault="00B329AD" w:rsidP="0096519C">
      <w:pPr>
        <w:pStyle w:val="PL"/>
      </w:pPr>
      <w:r w:rsidRPr="0096519C">
        <w:t xml:space="preserve">    ul-MCS-TableAlt-DynamicIndication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693B91B9" w14:textId="77777777" w:rsidR="00B329AD" w:rsidRPr="0096519C" w:rsidRDefault="00B329AD" w:rsidP="0096519C">
      <w:pPr>
        <w:pStyle w:val="PL"/>
      </w:pPr>
      <w:r w:rsidRPr="0096519C">
        <w:t>}</w:t>
      </w:r>
    </w:p>
    <w:p w14:paraId="2D52582D" w14:textId="77777777" w:rsidR="002C5D28" w:rsidRPr="0096519C" w:rsidRDefault="002C5D28" w:rsidP="0096519C">
      <w:pPr>
        <w:pStyle w:val="PL"/>
      </w:pPr>
    </w:p>
    <w:p w14:paraId="04D6F961" w14:textId="2904AF56" w:rsidR="008E36BF" w:rsidRPr="0096519C" w:rsidRDefault="008E36BF" w:rsidP="0096519C">
      <w:pPr>
        <w:pStyle w:val="PL"/>
      </w:pPr>
      <w:r w:rsidRPr="0096519C">
        <w:t xml:space="preserve">SRS-Resources ::=               </w:t>
      </w:r>
      <w:r w:rsidR="002A6B41" w:rsidRPr="0096519C">
        <w:t xml:space="preserve">        </w:t>
      </w:r>
      <w:r w:rsidRPr="0096519C">
        <w:t xml:space="preserve">    </w:t>
      </w:r>
      <w:r w:rsidRPr="0096519C">
        <w:rPr>
          <w:color w:val="993366"/>
        </w:rPr>
        <w:t>SEQUENCE</w:t>
      </w:r>
      <w:r w:rsidRPr="0096519C">
        <w:t xml:space="preserve"> {</w:t>
      </w:r>
    </w:p>
    <w:p w14:paraId="4629A4D4" w14:textId="08B09BD5" w:rsidR="008E36BF" w:rsidRPr="0096519C" w:rsidRDefault="008E36BF" w:rsidP="0096519C">
      <w:pPr>
        <w:pStyle w:val="PL"/>
      </w:pPr>
      <w:r w:rsidRPr="0096519C">
        <w:lastRenderedPageBreak/>
        <w:t xml:space="preserve">    maxNumberAperiodicSRS-PerBWP            </w:t>
      </w:r>
      <w:r w:rsidR="003C29C4" w:rsidRPr="0096519C">
        <w:t xml:space="preserve">    </w:t>
      </w:r>
      <w:r w:rsidRPr="0096519C">
        <w:rPr>
          <w:color w:val="993366"/>
        </w:rPr>
        <w:t>ENUMERATED</w:t>
      </w:r>
      <w:r w:rsidRPr="0096519C">
        <w:t xml:space="preserve"> {n1, n2, n4, n8, n16},</w:t>
      </w:r>
    </w:p>
    <w:p w14:paraId="46A52165" w14:textId="33956B10" w:rsidR="008E36BF" w:rsidRPr="0096519C" w:rsidRDefault="008E36BF" w:rsidP="0096519C">
      <w:pPr>
        <w:pStyle w:val="PL"/>
      </w:pPr>
      <w:r w:rsidRPr="0096519C">
        <w:t xml:space="preserve">    maxNumberAperiodicSRS-PerBWP-PerSlot    </w:t>
      </w:r>
      <w:r w:rsidR="003C29C4" w:rsidRPr="0096519C">
        <w:t xml:space="preserve">    </w:t>
      </w:r>
      <w:r w:rsidRPr="0096519C">
        <w:rPr>
          <w:color w:val="993366"/>
        </w:rPr>
        <w:t>INTEGER</w:t>
      </w:r>
      <w:r w:rsidRPr="0096519C">
        <w:t xml:space="preserve"> (1..6),</w:t>
      </w:r>
    </w:p>
    <w:p w14:paraId="47FF0B5D" w14:textId="46F678BB" w:rsidR="008E36BF" w:rsidRPr="0096519C" w:rsidRDefault="008E36BF" w:rsidP="0096519C">
      <w:pPr>
        <w:pStyle w:val="PL"/>
      </w:pPr>
      <w:r w:rsidRPr="0096519C">
        <w:t xml:space="preserve">    maxNumberPeriodicSRS-PerBWP             </w:t>
      </w:r>
      <w:r w:rsidR="003C29C4" w:rsidRPr="0096519C">
        <w:t xml:space="preserve">    </w:t>
      </w:r>
      <w:r w:rsidRPr="0096519C">
        <w:rPr>
          <w:color w:val="993366"/>
        </w:rPr>
        <w:t>ENUMERATED</w:t>
      </w:r>
      <w:r w:rsidRPr="0096519C">
        <w:t xml:space="preserve"> {n1, n2, n4, n8, n16},</w:t>
      </w:r>
    </w:p>
    <w:p w14:paraId="1E63C94D" w14:textId="46117C3B" w:rsidR="008E36BF" w:rsidRPr="0096519C" w:rsidRDefault="008E36BF" w:rsidP="0096519C">
      <w:pPr>
        <w:pStyle w:val="PL"/>
      </w:pPr>
      <w:r w:rsidRPr="0096519C">
        <w:t xml:space="preserve">    maxNumberPeriodicSRS-PerBWP-PerSlot     </w:t>
      </w:r>
      <w:r w:rsidR="003C29C4" w:rsidRPr="0096519C">
        <w:t xml:space="preserve">    </w:t>
      </w:r>
      <w:r w:rsidRPr="0096519C">
        <w:rPr>
          <w:color w:val="993366"/>
        </w:rPr>
        <w:t>INTEGER</w:t>
      </w:r>
      <w:r w:rsidRPr="0096519C">
        <w:t xml:space="preserve"> (1..6),</w:t>
      </w:r>
    </w:p>
    <w:p w14:paraId="752E52A1" w14:textId="399C3550" w:rsidR="008E36BF" w:rsidRPr="0096519C" w:rsidRDefault="008E36BF" w:rsidP="0096519C">
      <w:pPr>
        <w:pStyle w:val="PL"/>
      </w:pPr>
      <w:r w:rsidRPr="0096519C">
        <w:t xml:space="preserve">    maxNumberSemiPersi</w:t>
      </w:r>
      <w:r w:rsidR="003C29C4" w:rsidRPr="0096519C">
        <w:t>s</w:t>
      </w:r>
      <w:r w:rsidRPr="0096519C">
        <w:t xml:space="preserve">tentSRS-PerBWP        </w:t>
      </w:r>
      <w:r w:rsidR="003C29C4" w:rsidRPr="0096519C">
        <w:t xml:space="preserve">   </w:t>
      </w:r>
      <w:r w:rsidRPr="0096519C">
        <w:rPr>
          <w:color w:val="993366"/>
        </w:rPr>
        <w:t>ENUMERATED</w:t>
      </w:r>
      <w:r w:rsidRPr="0096519C">
        <w:t xml:space="preserve"> {n1, n2, n4, n8, n16},</w:t>
      </w:r>
    </w:p>
    <w:p w14:paraId="0D24EB85" w14:textId="42CE3D1C" w:rsidR="008E36BF" w:rsidRPr="0096519C" w:rsidRDefault="008E36BF" w:rsidP="0096519C">
      <w:pPr>
        <w:pStyle w:val="PL"/>
      </w:pPr>
      <w:r w:rsidRPr="0096519C">
        <w:t xml:space="preserve">    maxNumberS</w:t>
      </w:r>
      <w:r w:rsidR="003C29C4" w:rsidRPr="0096519C">
        <w:t>emi</w:t>
      </w:r>
      <w:r w:rsidRPr="0096519C">
        <w:t>P</w:t>
      </w:r>
      <w:r w:rsidR="003C29C4" w:rsidRPr="0096519C">
        <w:t>ersistent</w:t>
      </w:r>
      <w:r w:rsidRPr="0096519C">
        <w:t xml:space="preserve">SRS-PerBWP-PerSlot   </w:t>
      </w:r>
      <w:r w:rsidRPr="0096519C">
        <w:rPr>
          <w:color w:val="993366"/>
        </w:rPr>
        <w:t>INTEGER</w:t>
      </w:r>
      <w:r w:rsidRPr="0096519C">
        <w:t xml:space="preserve"> (1..6),</w:t>
      </w:r>
    </w:p>
    <w:p w14:paraId="5C6BF8B3" w14:textId="610AE6B1" w:rsidR="008E36BF" w:rsidRPr="0096519C" w:rsidRDefault="008E36BF" w:rsidP="0096519C">
      <w:pPr>
        <w:pStyle w:val="PL"/>
      </w:pPr>
      <w:r w:rsidRPr="0096519C">
        <w:t xml:space="preserve">    maxNumberSRS-Ports-PerResource          </w:t>
      </w:r>
      <w:r w:rsidR="003C29C4" w:rsidRPr="0096519C">
        <w:t xml:space="preserve">    </w:t>
      </w:r>
      <w:r w:rsidRPr="0096519C">
        <w:rPr>
          <w:color w:val="993366"/>
        </w:rPr>
        <w:t>ENUMERATED</w:t>
      </w:r>
      <w:r w:rsidRPr="0096519C">
        <w:t xml:space="preserve"> {n1, n2, n4}</w:t>
      </w:r>
    </w:p>
    <w:p w14:paraId="3530CB63" w14:textId="77777777" w:rsidR="008E36BF" w:rsidRPr="0096519C" w:rsidRDefault="008E36BF" w:rsidP="0096519C">
      <w:pPr>
        <w:pStyle w:val="PL"/>
      </w:pPr>
      <w:r w:rsidRPr="0096519C">
        <w:t>}</w:t>
      </w:r>
    </w:p>
    <w:p w14:paraId="2BF75F12" w14:textId="77777777" w:rsidR="008E36BF" w:rsidRPr="0096519C" w:rsidRDefault="008E36BF" w:rsidP="0096519C">
      <w:pPr>
        <w:pStyle w:val="PL"/>
      </w:pPr>
    </w:p>
    <w:p w14:paraId="4B0D7463" w14:textId="52B81C3B" w:rsidR="002C5D28" w:rsidRPr="0096519C" w:rsidRDefault="00B329AD" w:rsidP="0096519C">
      <w:pPr>
        <w:pStyle w:val="PL"/>
      </w:pPr>
      <w:r w:rsidRPr="0096519C">
        <w:t>DummyF</w:t>
      </w:r>
      <w:r w:rsidR="002C5D28" w:rsidRPr="0096519C">
        <w:t xml:space="preserve"> ::=                     </w:t>
      </w:r>
      <w:r w:rsidRPr="0096519C">
        <w:t xml:space="preserve">             </w:t>
      </w:r>
      <w:r w:rsidR="002C5D28" w:rsidRPr="0096519C">
        <w:rPr>
          <w:color w:val="993366"/>
        </w:rPr>
        <w:t>SEQUENCE</w:t>
      </w:r>
      <w:r w:rsidR="002C5D28" w:rsidRPr="0096519C">
        <w:t xml:space="preserve"> {</w:t>
      </w:r>
    </w:p>
    <w:p w14:paraId="5E36E316" w14:textId="77777777" w:rsidR="002C5D28" w:rsidRPr="0096519C" w:rsidRDefault="002C5D28" w:rsidP="0096519C">
      <w:pPr>
        <w:pStyle w:val="PL"/>
      </w:pPr>
      <w:r w:rsidRPr="0096519C">
        <w:t xml:space="preserve">    maxNumberPeriodicCSI-ReportPerBWP           </w:t>
      </w:r>
      <w:r w:rsidRPr="0096519C">
        <w:rPr>
          <w:color w:val="993366"/>
        </w:rPr>
        <w:t>INTEGER</w:t>
      </w:r>
      <w:r w:rsidRPr="0096519C">
        <w:t xml:space="preserve"> (1..4),</w:t>
      </w:r>
    </w:p>
    <w:p w14:paraId="7AB2BD1F" w14:textId="77777777" w:rsidR="002C5D28" w:rsidRPr="0096519C" w:rsidRDefault="002C5D28" w:rsidP="0096519C">
      <w:pPr>
        <w:pStyle w:val="PL"/>
      </w:pPr>
      <w:r w:rsidRPr="0096519C">
        <w:t xml:space="preserve">    maxNumberAperiodicCSI-ReportPerBWP          </w:t>
      </w:r>
      <w:r w:rsidRPr="0096519C">
        <w:rPr>
          <w:color w:val="993366"/>
        </w:rPr>
        <w:t>INTEGER</w:t>
      </w:r>
      <w:r w:rsidRPr="0096519C">
        <w:t xml:space="preserve"> (1..4),</w:t>
      </w:r>
    </w:p>
    <w:p w14:paraId="360E5150" w14:textId="77777777" w:rsidR="002C5D28" w:rsidRPr="0096519C" w:rsidRDefault="002C5D28" w:rsidP="0096519C">
      <w:pPr>
        <w:pStyle w:val="PL"/>
      </w:pPr>
      <w:r w:rsidRPr="0096519C">
        <w:t xml:space="preserve">    maxNumberSemiPersistentCSI-ReportPerBWP     </w:t>
      </w:r>
      <w:r w:rsidRPr="0096519C">
        <w:rPr>
          <w:color w:val="993366"/>
        </w:rPr>
        <w:t>INTEGER</w:t>
      </w:r>
      <w:r w:rsidRPr="0096519C">
        <w:t xml:space="preserve"> (0..4),</w:t>
      </w:r>
    </w:p>
    <w:p w14:paraId="5E523810" w14:textId="77777777" w:rsidR="002C5D28" w:rsidRPr="0096519C" w:rsidRDefault="002C5D28" w:rsidP="0096519C">
      <w:pPr>
        <w:pStyle w:val="PL"/>
      </w:pPr>
      <w:r w:rsidRPr="0096519C">
        <w:t xml:space="preserve">    simultaneousCSI-ReportsAllCC                </w:t>
      </w:r>
      <w:r w:rsidRPr="0096519C">
        <w:rPr>
          <w:color w:val="993366"/>
        </w:rPr>
        <w:t>INTEGER</w:t>
      </w:r>
      <w:r w:rsidRPr="0096519C">
        <w:t xml:space="preserve"> (5..32)</w:t>
      </w:r>
    </w:p>
    <w:p w14:paraId="133D9B07" w14:textId="77777777" w:rsidR="002C5D28" w:rsidRPr="0096519C" w:rsidRDefault="002C5D28" w:rsidP="0096519C">
      <w:pPr>
        <w:pStyle w:val="PL"/>
      </w:pPr>
      <w:r w:rsidRPr="0096519C">
        <w:t>}</w:t>
      </w:r>
    </w:p>
    <w:p w14:paraId="3D710D85" w14:textId="77777777" w:rsidR="002C5D28" w:rsidRPr="0096519C" w:rsidRDefault="002C5D28" w:rsidP="0096519C">
      <w:pPr>
        <w:pStyle w:val="PL"/>
      </w:pPr>
    </w:p>
    <w:p w14:paraId="35208713" w14:textId="547A7D8F" w:rsidR="002C5D28" w:rsidRPr="0096519C" w:rsidRDefault="002C5D28" w:rsidP="0096519C">
      <w:pPr>
        <w:pStyle w:val="PL"/>
        <w:rPr>
          <w:color w:val="808080"/>
        </w:rPr>
      </w:pPr>
      <w:r w:rsidRPr="0096519C">
        <w:rPr>
          <w:color w:val="808080"/>
        </w:rPr>
        <w:t>-- TAG-FEATURESETUPLINK-STOP</w:t>
      </w:r>
    </w:p>
    <w:p w14:paraId="3BEAC2FD" w14:textId="77777777" w:rsidR="002C5D28" w:rsidRPr="0096519C" w:rsidRDefault="002C5D28" w:rsidP="0096519C">
      <w:pPr>
        <w:pStyle w:val="PL"/>
        <w:rPr>
          <w:color w:val="808080"/>
        </w:rPr>
      </w:pPr>
      <w:r w:rsidRPr="0096519C">
        <w:rPr>
          <w:color w:val="808080"/>
        </w:rPr>
        <w:t>-- ASN1STOP</w:t>
      </w:r>
    </w:p>
    <w:p w14:paraId="38472AA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6519C" w:rsidRDefault="002C5D28" w:rsidP="00F43D0B">
            <w:pPr>
              <w:pStyle w:val="TAH"/>
              <w:rPr>
                <w:rFonts w:eastAsia="Malgun Gothic"/>
                <w:szCs w:val="22"/>
                <w:lang w:val="en-GB" w:eastAsia="ja-JP"/>
              </w:rPr>
            </w:pPr>
            <w:proofErr w:type="spellStart"/>
            <w:r w:rsidRPr="0096519C">
              <w:rPr>
                <w:rFonts w:eastAsia="Malgun Gothic"/>
                <w:i/>
                <w:szCs w:val="22"/>
                <w:lang w:val="en-GB" w:eastAsia="ja-JP"/>
              </w:rPr>
              <w:t>FeatureSetUplink</w:t>
            </w:r>
            <w:proofErr w:type="spellEnd"/>
            <w:r w:rsidRPr="0096519C">
              <w:rPr>
                <w:rFonts w:eastAsia="Malgun Gothic"/>
                <w:i/>
                <w:szCs w:val="22"/>
                <w:lang w:val="en-GB" w:eastAsia="ja-JP"/>
              </w:rPr>
              <w:t xml:space="preserve"> </w:t>
            </w:r>
            <w:r w:rsidRPr="0096519C">
              <w:rPr>
                <w:rFonts w:eastAsia="Malgun Gothic"/>
                <w:szCs w:val="22"/>
                <w:lang w:val="en-GB" w:eastAsia="ja-JP"/>
              </w:rPr>
              <w:t>field descriptions</w:t>
            </w:r>
          </w:p>
        </w:tc>
      </w:tr>
      <w:tr w:rsidR="00A047D1" w:rsidRPr="0096519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crossCarrierScheduling-OtherSCS</w:t>
            </w:r>
            <w:proofErr w:type="spellEnd"/>
          </w:p>
          <w:p w14:paraId="3A1F715B" w14:textId="77777777"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The UE shall set this field to the same value as </w:t>
            </w:r>
            <w:proofErr w:type="spellStart"/>
            <w:r w:rsidRPr="0096519C">
              <w:rPr>
                <w:rFonts w:eastAsia="Malgun Gothic"/>
                <w:i/>
                <w:szCs w:val="22"/>
                <w:lang w:val="en-GB" w:eastAsia="ja-JP"/>
              </w:rPr>
              <w:t>crossCarrierScheduling-OtherSCS</w:t>
            </w:r>
            <w:proofErr w:type="spellEnd"/>
            <w:r w:rsidRPr="0096519C">
              <w:rPr>
                <w:rFonts w:eastAsia="Malgun Gothic"/>
                <w:szCs w:val="22"/>
                <w:lang w:val="en-GB" w:eastAsia="ja-JP"/>
              </w:rPr>
              <w:t xml:space="preserve"> in the associated </w:t>
            </w:r>
            <w:proofErr w:type="spellStart"/>
            <w:r w:rsidRPr="0096519C">
              <w:rPr>
                <w:rFonts w:eastAsia="Malgun Gothic"/>
                <w:i/>
                <w:lang w:val="en-GB"/>
              </w:rPr>
              <w:t>FeatureSetDownlink</w:t>
            </w:r>
            <w:proofErr w:type="spellEnd"/>
            <w:r w:rsidRPr="0096519C">
              <w:rPr>
                <w:rFonts w:eastAsia="Malgun Gothic"/>
                <w:szCs w:val="22"/>
                <w:lang w:val="en-GB" w:eastAsia="ja-JP"/>
              </w:rPr>
              <w:t xml:space="preserve"> (if present).</w:t>
            </w:r>
          </w:p>
        </w:tc>
      </w:tr>
      <w:tr w:rsidR="002C5D28" w:rsidRPr="0096519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featureSetsPerUplinkCC</w:t>
            </w:r>
            <w:proofErr w:type="spellEnd"/>
          </w:p>
          <w:p w14:paraId="4F393EC4" w14:textId="13603C39"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96519C">
              <w:rPr>
                <w:rFonts w:eastAsia="Malgun Gothic"/>
                <w:szCs w:val="22"/>
                <w:lang w:val="en-GB" w:eastAsia="ja-JP"/>
              </w:rPr>
              <w:t xml:space="preserve">at least </w:t>
            </w:r>
            <w:r w:rsidRPr="0096519C">
              <w:rPr>
                <w:rFonts w:eastAsia="Malgun Gothic"/>
                <w:szCs w:val="22"/>
                <w:lang w:val="en-GB" w:eastAsia="ja-JP"/>
              </w:rPr>
              <w:t xml:space="preserve">as many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 as the number of carriers it supports according to the </w:t>
            </w:r>
            <w:r w:rsidRPr="0096519C">
              <w:rPr>
                <w:rFonts w:eastAsia="Malgun Gothic"/>
                <w:i/>
                <w:lang w:val="en-GB"/>
              </w:rPr>
              <w:t>ca-</w:t>
            </w:r>
            <w:proofErr w:type="spellStart"/>
            <w:r w:rsidRPr="0096519C">
              <w:rPr>
                <w:rFonts w:eastAsia="Malgun Gothic"/>
                <w:i/>
                <w:lang w:val="en-GB"/>
              </w:rPr>
              <w:t>BandwidthClassUL</w:t>
            </w:r>
            <w:proofErr w:type="spellEnd"/>
            <w:r w:rsidR="00721C2A" w:rsidRPr="0096519C">
              <w:rPr>
                <w:lang w:val="en-GB"/>
              </w:rPr>
              <w:t xml:space="preserve">, except if indicating additional functionality by reducing the number of </w:t>
            </w:r>
            <w:proofErr w:type="spellStart"/>
            <w:r w:rsidR="00721C2A" w:rsidRPr="0096519C">
              <w:rPr>
                <w:i/>
                <w:lang w:val="en-GB"/>
              </w:rPr>
              <w:t>FeatureSetUplinkPerCC</w:t>
            </w:r>
            <w:proofErr w:type="spellEnd"/>
            <w:r w:rsidR="00721C2A" w:rsidRPr="0096519C">
              <w:rPr>
                <w:i/>
                <w:lang w:val="en-GB"/>
              </w:rPr>
              <w:t>-Id</w:t>
            </w:r>
            <w:r w:rsidR="00721C2A" w:rsidRPr="0096519C">
              <w:rPr>
                <w:lang w:val="en-GB"/>
              </w:rPr>
              <w:t xml:space="preserve"> in the feature set (see NOTE 1 in </w:t>
            </w:r>
            <w:proofErr w:type="spellStart"/>
            <w:r w:rsidR="00721C2A" w:rsidRPr="0096519C">
              <w:rPr>
                <w:i/>
                <w:lang w:val="en-GB"/>
              </w:rPr>
              <w:t>FeatureSetCombination</w:t>
            </w:r>
            <w:proofErr w:type="spellEnd"/>
            <w:r w:rsidR="00721C2A" w:rsidRPr="0096519C">
              <w:rPr>
                <w:lang w:val="en-GB"/>
              </w:rPr>
              <w:t xml:space="preserve"> IE description)</w:t>
            </w:r>
            <w:r w:rsidRPr="0096519C">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w:t>
            </w:r>
          </w:p>
        </w:tc>
      </w:tr>
    </w:tbl>
    <w:p w14:paraId="74E0CE31" w14:textId="77777777" w:rsidR="00C1597C" w:rsidRPr="0096519C" w:rsidRDefault="00C1597C" w:rsidP="00C1597C"/>
    <w:p w14:paraId="6F533605" w14:textId="77777777" w:rsidR="002C5D28" w:rsidRPr="0096519C" w:rsidRDefault="002C5D28" w:rsidP="002C5D28">
      <w:pPr>
        <w:pStyle w:val="Heading4"/>
        <w:rPr>
          <w:rFonts w:eastAsia="Malgun Gothic"/>
          <w:lang w:val="en-GB"/>
        </w:rPr>
      </w:pPr>
      <w:bookmarkStart w:id="592" w:name="_Toc20426163"/>
      <w:r w:rsidRPr="0096519C">
        <w:rPr>
          <w:rFonts w:eastAsia="Malgun Gothic"/>
          <w:lang w:val="en-GB"/>
        </w:rPr>
        <w:t>–</w:t>
      </w:r>
      <w:r w:rsidRPr="0096519C">
        <w:rPr>
          <w:rFonts w:eastAsia="Malgun Gothic"/>
          <w:lang w:val="en-GB"/>
        </w:rPr>
        <w:tab/>
      </w:r>
      <w:proofErr w:type="spellStart"/>
      <w:r w:rsidRPr="0096519C">
        <w:rPr>
          <w:rFonts w:eastAsia="Malgun Gothic"/>
          <w:i/>
          <w:lang w:val="en-GB"/>
        </w:rPr>
        <w:t>FeatureSetUplinkId</w:t>
      </w:r>
      <w:bookmarkEnd w:id="592"/>
      <w:proofErr w:type="spellEnd"/>
    </w:p>
    <w:p w14:paraId="664C4058"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UplinkId</w:t>
      </w:r>
      <w:proofErr w:type="spellEnd"/>
      <w:r w:rsidRPr="0096519C">
        <w:rPr>
          <w:rFonts w:eastAsia="Malgun Gothic"/>
        </w:rPr>
        <w:t xml:space="preserve"> </w:t>
      </w:r>
      <w:r w:rsidRPr="0096519C">
        <w:t>identifies a</w:t>
      </w:r>
      <w:r w:rsidR="00355BC6" w:rsidRPr="0096519C">
        <w:t>n uplink</w:t>
      </w:r>
      <w:r w:rsidRPr="0096519C">
        <w:t xml:space="preserve"> feature set. The </w:t>
      </w:r>
      <w:proofErr w:type="spellStart"/>
      <w:r w:rsidRPr="0096519C">
        <w:rPr>
          <w:i/>
        </w:rPr>
        <w:t>FeatureSetUplinkId</w:t>
      </w:r>
      <w:proofErr w:type="spellEnd"/>
      <w:r w:rsidRPr="0096519C">
        <w:t xml:space="preserve"> of a </w:t>
      </w:r>
      <w:proofErr w:type="spellStart"/>
      <w:r w:rsidRPr="0096519C">
        <w:rPr>
          <w:i/>
        </w:rPr>
        <w:t>FeatureSetUplink</w:t>
      </w:r>
      <w:proofErr w:type="spellEnd"/>
      <w:r w:rsidRPr="0096519C">
        <w:t xml:space="preserve"> is the index position of the </w:t>
      </w:r>
      <w:proofErr w:type="spellStart"/>
      <w:r w:rsidRPr="0096519C">
        <w:rPr>
          <w:i/>
        </w:rPr>
        <w:t>FeatureSetUplink</w:t>
      </w:r>
      <w:proofErr w:type="spellEnd"/>
      <w:r w:rsidRPr="0096519C">
        <w:t xml:space="preserve"> in the </w:t>
      </w:r>
      <w:proofErr w:type="spellStart"/>
      <w:r w:rsidRPr="0096519C">
        <w:rPr>
          <w:i/>
        </w:rPr>
        <w:t>featureSetsUp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e list is referred to by </w:t>
      </w:r>
      <w:proofErr w:type="spellStart"/>
      <w:r w:rsidR="00355BC6" w:rsidRPr="0096519C">
        <w:rPr>
          <w:i/>
        </w:rPr>
        <w:t>FeatureSetUplinkId</w:t>
      </w:r>
      <w:proofErr w:type="spellEnd"/>
      <w:r w:rsidRPr="0096519C">
        <w:rPr>
          <w:i/>
        </w:rPr>
        <w:t xml:space="preserve"> </w:t>
      </w:r>
      <w:r w:rsidRPr="0096519C">
        <w:t xml:space="preserve">= 1, and so on. The </w:t>
      </w:r>
      <w:proofErr w:type="spellStart"/>
      <w:r w:rsidRPr="0096519C">
        <w:rPr>
          <w:rFonts w:eastAsia="Malgun Gothic"/>
          <w:i/>
        </w:rPr>
        <w:t>FeatureSetUplinkId</w:t>
      </w:r>
      <w:proofErr w:type="spellEnd"/>
      <w:r w:rsidRPr="0096519C">
        <w:rPr>
          <w:i/>
        </w:rPr>
        <w:t xml:space="preserve"> =0</w:t>
      </w:r>
      <w:r w:rsidRPr="0096519C">
        <w:t xml:space="preserve"> is not used by an actual </w:t>
      </w:r>
      <w:proofErr w:type="spellStart"/>
      <w:r w:rsidRPr="0096519C">
        <w:rPr>
          <w:i/>
        </w:rPr>
        <w:t>FeatureSetUplink</w:t>
      </w:r>
      <w:proofErr w:type="spellEnd"/>
      <w:r w:rsidRPr="0096519C">
        <w:t xml:space="preserve"> but means that the UE does not support a carrier in this band of a band combination.</w:t>
      </w:r>
    </w:p>
    <w:p w14:paraId="164D6AC7"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UplinkId</w:t>
      </w:r>
      <w:proofErr w:type="spellEnd"/>
      <w:r w:rsidRPr="0096519C">
        <w:rPr>
          <w:rFonts w:eastAsia="Malgun Gothic"/>
          <w:lang w:val="en-GB"/>
        </w:rPr>
        <w:t xml:space="preserve"> information element</w:t>
      </w:r>
    </w:p>
    <w:p w14:paraId="330622F8" w14:textId="77777777" w:rsidR="002C5D28" w:rsidRPr="0096519C" w:rsidRDefault="002C5D28" w:rsidP="0096519C">
      <w:pPr>
        <w:pStyle w:val="PL"/>
        <w:rPr>
          <w:color w:val="808080"/>
        </w:rPr>
      </w:pPr>
      <w:r w:rsidRPr="0096519C">
        <w:rPr>
          <w:color w:val="808080"/>
        </w:rPr>
        <w:t>-- ASN1START</w:t>
      </w:r>
    </w:p>
    <w:p w14:paraId="0D78534C" w14:textId="7A2FC11F" w:rsidR="002C5D28" w:rsidRPr="0096519C" w:rsidRDefault="002C5D28" w:rsidP="0096519C">
      <w:pPr>
        <w:pStyle w:val="PL"/>
        <w:rPr>
          <w:color w:val="808080"/>
        </w:rPr>
      </w:pPr>
      <w:r w:rsidRPr="0096519C">
        <w:rPr>
          <w:color w:val="808080"/>
        </w:rPr>
        <w:t>-- TAG-FEATURESETUPLINKID-START</w:t>
      </w:r>
    </w:p>
    <w:p w14:paraId="5C203DDC" w14:textId="77777777" w:rsidR="002C5D28" w:rsidRPr="0096519C" w:rsidRDefault="002C5D28" w:rsidP="0096519C">
      <w:pPr>
        <w:pStyle w:val="PL"/>
      </w:pPr>
    </w:p>
    <w:p w14:paraId="5BF2040D" w14:textId="77777777" w:rsidR="002C5D28" w:rsidRPr="0096519C" w:rsidRDefault="002C5D28" w:rsidP="0096519C">
      <w:pPr>
        <w:pStyle w:val="PL"/>
      </w:pPr>
      <w:r w:rsidRPr="0096519C">
        <w:t xml:space="preserve">FeatureSetUplinkId ::=                  </w:t>
      </w:r>
      <w:r w:rsidRPr="0096519C">
        <w:rPr>
          <w:color w:val="993366"/>
        </w:rPr>
        <w:t>INTEGER</w:t>
      </w:r>
      <w:r w:rsidRPr="0096519C">
        <w:t xml:space="preserve"> (0..maxUplinkFeatureSets)</w:t>
      </w:r>
    </w:p>
    <w:p w14:paraId="6E924C79" w14:textId="77777777" w:rsidR="002C5D28" w:rsidRPr="0096519C" w:rsidRDefault="002C5D28" w:rsidP="0096519C">
      <w:pPr>
        <w:pStyle w:val="PL"/>
      </w:pPr>
    </w:p>
    <w:p w14:paraId="7D8CB16B" w14:textId="1510AADD" w:rsidR="002C5D28" w:rsidRPr="0096519C" w:rsidRDefault="002C5D28" w:rsidP="0096519C">
      <w:pPr>
        <w:pStyle w:val="PL"/>
        <w:rPr>
          <w:color w:val="808080"/>
        </w:rPr>
      </w:pPr>
      <w:r w:rsidRPr="0096519C">
        <w:rPr>
          <w:color w:val="808080"/>
        </w:rPr>
        <w:t>-- TAG-FEATURESETUPLINKID-STOP</w:t>
      </w:r>
    </w:p>
    <w:p w14:paraId="197F52A1" w14:textId="77777777" w:rsidR="002C5D28" w:rsidRPr="0096519C" w:rsidRDefault="002C5D28" w:rsidP="0096519C">
      <w:pPr>
        <w:pStyle w:val="PL"/>
        <w:rPr>
          <w:color w:val="808080"/>
        </w:rPr>
      </w:pPr>
      <w:r w:rsidRPr="0096519C">
        <w:rPr>
          <w:color w:val="808080"/>
        </w:rPr>
        <w:t>-- ASN1STOP</w:t>
      </w:r>
    </w:p>
    <w:p w14:paraId="4491AE99" w14:textId="77777777" w:rsidR="00C1597C" w:rsidRPr="0096519C" w:rsidRDefault="00C1597C" w:rsidP="00C1597C"/>
    <w:p w14:paraId="23E401B2" w14:textId="77777777" w:rsidR="002C5D28" w:rsidRPr="0096519C" w:rsidRDefault="002C5D28" w:rsidP="002C5D28">
      <w:pPr>
        <w:pStyle w:val="Heading4"/>
        <w:rPr>
          <w:i/>
          <w:noProof/>
          <w:lang w:val="en-GB"/>
        </w:rPr>
      </w:pPr>
      <w:bookmarkStart w:id="593" w:name="_Toc20426164"/>
      <w:r w:rsidRPr="0096519C">
        <w:rPr>
          <w:lang w:val="en-GB"/>
        </w:rPr>
        <w:lastRenderedPageBreak/>
        <w:t>–</w:t>
      </w:r>
      <w:r w:rsidRPr="0096519C">
        <w:rPr>
          <w:lang w:val="en-GB"/>
        </w:rPr>
        <w:tab/>
      </w:r>
      <w:r w:rsidRPr="0096519C">
        <w:rPr>
          <w:i/>
          <w:noProof/>
          <w:lang w:val="en-GB"/>
        </w:rPr>
        <w:t>FeatureSetUplinkPerCC</w:t>
      </w:r>
      <w:bookmarkEnd w:id="593"/>
    </w:p>
    <w:p w14:paraId="7D21C288"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1330D671"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 xml:space="preserve"> </w:t>
      </w:r>
      <w:r w:rsidRPr="0096519C">
        <w:rPr>
          <w:lang w:val="en-GB"/>
        </w:rPr>
        <w:t>information element</w:t>
      </w:r>
    </w:p>
    <w:p w14:paraId="539F6A6B" w14:textId="77777777" w:rsidR="002C5D28" w:rsidRPr="0096519C" w:rsidRDefault="002C5D28" w:rsidP="0096519C">
      <w:pPr>
        <w:pStyle w:val="PL"/>
        <w:rPr>
          <w:color w:val="808080"/>
        </w:rPr>
      </w:pPr>
      <w:r w:rsidRPr="0096519C">
        <w:rPr>
          <w:color w:val="808080"/>
        </w:rPr>
        <w:t>-- ASN1START</w:t>
      </w:r>
    </w:p>
    <w:p w14:paraId="25C25BA5" w14:textId="77777777" w:rsidR="002C5D28" w:rsidRPr="0096519C" w:rsidRDefault="002C5D28" w:rsidP="0096519C">
      <w:pPr>
        <w:pStyle w:val="PL"/>
        <w:rPr>
          <w:color w:val="808080"/>
        </w:rPr>
      </w:pPr>
      <w:r w:rsidRPr="0096519C">
        <w:rPr>
          <w:color w:val="808080"/>
        </w:rPr>
        <w:t>-- TAG-FEATURESETUPLINKPERCC-START</w:t>
      </w:r>
    </w:p>
    <w:p w14:paraId="2C429B70" w14:textId="77777777" w:rsidR="002C5D28" w:rsidRPr="0096519C" w:rsidRDefault="002C5D28" w:rsidP="0096519C">
      <w:pPr>
        <w:pStyle w:val="PL"/>
      </w:pPr>
    </w:p>
    <w:p w14:paraId="1251F101" w14:textId="77777777" w:rsidR="002C5D28" w:rsidRPr="0096519C" w:rsidRDefault="002C5D28" w:rsidP="0096519C">
      <w:pPr>
        <w:pStyle w:val="PL"/>
      </w:pPr>
      <w:r w:rsidRPr="0096519C">
        <w:t xml:space="preserve">FeatureSetUplinkPerCC ::=               </w:t>
      </w:r>
      <w:r w:rsidRPr="0096519C">
        <w:rPr>
          <w:color w:val="993366"/>
        </w:rPr>
        <w:t>SEQUENCE</w:t>
      </w:r>
      <w:r w:rsidRPr="0096519C">
        <w:t xml:space="preserve"> {</w:t>
      </w:r>
    </w:p>
    <w:p w14:paraId="6C977A9E" w14:textId="77777777" w:rsidR="002C5D28" w:rsidRPr="0096519C" w:rsidRDefault="002C5D28" w:rsidP="0096519C">
      <w:pPr>
        <w:pStyle w:val="PL"/>
      </w:pPr>
      <w:r w:rsidRPr="0096519C">
        <w:t xml:space="preserve">    supportedSubcarrierSpacingUL            SubcarrierSpacing,</w:t>
      </w:r>
    </w:p>
    <w:p w14:paraId="0A47F5A4" w14:textId="77777777" w:rsidR="002C5D28" w:rsidRPr="0096519C" w:rsidRDefault="002C5D28" w:rsidP="0096519C">
      <w:pPr>
        <w:pStyle w:val="PL"/>
      </w:pPr>
      <w:r w:rsidRPr="0096519C">
        <w:t xml:space="preserve">    supportedBandwidthUL                    SupportedBandwidth,</w:t>
      </w:r>
    </w:p>
    <w:p w14:paraId="05A739F9"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B67AB11" w14:textId="77777777" w:rsidR="002C5D28" w:rsidRPr="0096519C" w:rsidRDefault="002C5D28" w:rsidP="0096519C">
      <w:pPr>
        <w:pStyle w:val="PL"/>
      </w:pPr>
      <w:r w:rsidRPr="0096519C">
        <w:t xml:space="preserve">    mimo-CB-PUSCH                           </w:t>
      </w:r>
      <w:r w:rsidRPr="0096519C">
        <w:rPr>
          <w:color w:val="993366"/>
        </w:rPr>
        <w:t>SEQUENCE</w:t>
      </w:r>
      <w:r w:rsidRPr="0096519C">
        <w:t xml:space="preserve"> {</w:t>
      </w:r>
    </w:p>
    <w:p w14:paraId="531AB26C" w14:textId="17A218AC" w:rsidR="002C5D28" w:rsidRPr="0096519C" w:rsidRDefault="002C5D28" w:rsidP="0096519C">
      <w:pPr>
        <w:pStyle w:val="PL"/>
      </w:pPr>
      <w:r w:rsidRPr="0096519C">
        <w:t xml:space="preserve">        maxNumberMIMO-LayersCB-PUSCH            MIMO-LayersUL                           </w:t>
      </w:r>
      <w:r w:rsidR="0089201F" w:rsidRPr="0096519C">
        <w:t xml:space="preserve">    </w:t>
      </w:r>
      <w:r w:rsidRPr="0096519C">
        <w:rPr>
          <w:color w:val="993366"/>
        </w:rPr>
        <w:t>OPTIONAL</w:t>
      </w:r>
      <w:r w:rsidRPr="0096519C">
        <w:t>,</w:t>
      </w:r>
    </w:p>
    <w:p w14:paraId="423BADD4" w14:textId="77777777" w:rsidR="002C5D28" w:rsidRPr="0096519C" w:rsidRDefault="002C5D28" w:rsidP="0096519C">
      <w:pPr>
        <w:pStyle w:val="PL"/>
      </w:pPr>
      <w:r w:rsidRPr="0096519C">
        <w:t xml:space="preserve">        maxNumberSRS-ResourcePerSet             </w:t>
      </w:r>
      <w:r w:rsidRPr="0096519C">
        <w:rPr>
          <w:color w:val="993366"/>
        </w:rPr>
        <w:t>INTEGER</w:t>
      </w:r>
      <w:r w:rsidRPr="0096519C">
        <w:t xml:space="preserve"> (1..2)</w:t>
      </w:r>
    </w:p>
    <w:p w14:paraId="06887AA1" w14:textId="77777777" w:rsidR="002C5D28" w:rsidRPr="0096519C" w:rsidRDefault="002C5D28" w:rsidP="0096519C">
      <w:pPr>
        <w:pStyle w:val="PL"/>
      </w:pPr>
      <w:r w:rsidRPr="0096519C">
        <w:t xml:space="preserve">    }                                                                                   </w:t>
      </w:r>
      <w:r w:rsidRPr="0096519C">
        <w:rPr>
          <w:color w:val="993366"/>
        </w:rPr>
        <w:t>OPTIONAL</w:t>
      </w:r>
      <w:r w:rsidRPr="0096519C">
        <w:t>,</w:t>
      </w:r>
    </w:p>
    <w:p w14:paraId="3CD53972" w14:textId="77777777" w:rsidR="002C5D28" w:rsidRPr="0096519C" w:rsidRDefault="002C5D28" w:rsidP="0096519C">
      <w:pPr>
        <w:pStyle w:val="PL"/>
      </w:pPr>
      <w:r w:rsidRPr="0096519C">
        <w:t xml:space="preserve">    maxNumberMIMO-LayersNonCB-PUSCH         MIMO-LayersUL                               </w:t>
      </w:r>
      <w:r w:rsidRPr="0096519C">
        <w:rPr>
          <w:color w:val="993366"/>
        </w:rPr>
        <w:t>OPTIONAL</w:t>
      </w:r>
      <w:r w:rsidRPr="0096519C">
        <w:t>,</w:t>
      </w:r>
    </w:p>
    <w:p w14:paraId="5B09A4C7" w14:textId="77777777" w:rsidR="002C5D28" w:rsidRPr="0096519C" w:rsidRDefault="002C5D28" w:rsidP="0096519C">
      <w:pPr>
        <w:pStyle w:val="PL"/>
      </w:pPr>
      <w:r w:rsidRPr="0096519C">
        <w:t xml:space="preserve">    supportedModulationOrderUL              ModulationOrder                             </w:t>
      </w:r>
      <w:r w:rsidRPr="0096519C">
        <w:rPr>
          <w:color w:val="993366"/>
        </w:rPr>
        <w:t>OPTIONAL</w:t>
      </w:r>
    </w:p>
    <w:p w14:paraId="1C034262" w14:textId="77777777" w:rsidR="002C5D28" w:rsidRPr="0096519C" w:rsidRDefault="002C5D28" w:rsidP="0096519C">
      <w:pPr>
        <w:pStyle w:val="PL"/>
      </w:pPr>
      <w:r w:rsidRPr="0096519C">
        <w:t>}</w:t>
      </w:r>
    </w:p>
    <w:p w14:paraId="44166625" w14:textId="77777777" w:rsidR="00B329AD" w:rsidRPr="0096519C" w:rsidRDefault="00B329AD" w:rsidP="0096519C">
      <w:pPr>
        <w:pStyle w:val="PL"/>
      </w:pPr>
      <w:r w:rsidRPr="0096519C">
        <w:t xml:space="preserve">FeatureSetUplinkPerCC-v1540 ::=       </w:t>
      </w:r>
      <w:r w:rsidRPr="0096519C">
        <w:rPr>
          <w:color w:val="993366"/>
        </w:rPr>
        <w:t>SEQUENCE</w:t>
      </w:r>
      <w:r w:rsidRPr="0096519C">
        <w:t xml:space="preserve"> {</w:t>
      </w:r>
    </w:p>
    <w:p w14:paraId="2A596A4A" w14:textId="77777777" w:rsidR="00B329AD" w:rsidRPr="0096519C" w:rsidRDefault="00B329AD" w:rsidP="0096519C">
      <w:pPr>
        <w:pStyle w:val="PL"/>
      </w:pPr>
      <w:r w:rsidRPr="0096519C">
        <w:t xml:space="preserve">    mimo-NonCB-PUSCH                      </w:t>
      </w:r>
      <w:r w:rsidRPr="0096519C">
        <w:rPr>
          <w:color w:val="993366"/>
        </w:rPr>
        <w:t>SEQUENCE</w:t>
      </w:r>
      <w:r w:rsidRPr="0096519C">
        <w:t xml:space="preserve"> {</w:t>
      </w:r>
    </w:p>
    <w:p w14:paraId="434F7259" w14:textId="77777777" w:rsidR="00B329AD" w:rsidRPr="0096519C" w:rsidRDefault="00B329AD" w:rsidP="0096519C">
      <w:pPr>
        <w:pStyle w:val="PL"/>
      </w:pPr>
      <w:r w:rsidRPr="0096519C">
        <w:t xml:space="preserve">        maxNumberSRS-ResourcePerSet           </w:t>
      </w:r>
      <w:r w:rsidRPr="0096519C">
        <w:rPr>
          <w:color w:val="993366"/>
        </w:rPr>
        <w:t>INTEGER</w:t>
      </w:r>
      <w:r w:rsidRPr="0096519C">
        <w:t xml:space="preserve"> (1..4),</w:t>
      </w:r>
    </w:p>
    <w:p w14:paraId="59E29586" w14:textId="77777777" w:rsidR="00B329AD" w:rsidRPr="0096519C" w:rsidRDefault="00B329AD" w:rsidP="0096519C">
      <w:pPr>
        <w:pStyle w:val="PL"/>
      </w:pPr>
      <w:r w:rsidRPr="0096519C">
        <w:t xml:space="preserve">        maxNumberSimultaneousSRS-ResourceTx   </w:t>
      </w:r>
      <w:r w:rsidRPr="0096519C">
        <w:rPr>
          <w:color w:val="993366"/>
        </w:rPr>
        <w:t>INTEGER</w:t>
      </w:r>
      <w:r w:rsidRPr="0096519C">
        <w:t xml:space="preserve"> (1..4)</w:t>
      </w:r>
    </w:p>
    <w:p w14:paraId="648F23AC" w14:textId="77777777" w:rsidR="00B329AD" w:rsidRPr="0096519C" w:rsidRDefault="00B329AD" w:rsidP="0096519C">
      <w:pPr>
        <w:pStyle w:val="PL"/>
      </w:pPr>
      <w:r w:rsidRPr="0096519C">
        <w:t xml:space="preserve">    } </w:t>
      </w:r>
      <w:r w:rsidRPr="0096519C">
        <w:rPr>
          <w:color w:val="993366"/>
        </w:rPr>
        <w:t>OPTIONAL</w:t>
      </w:r>
    </w:p>
    <w:p w14:paraId="62587033" w14:textId="77777777" w:rsidR="00B329AD" w:rsidRPr="0096519C" w:rsidRDefault="00B329AD" w:rsidP="0096519C">
      <w:pPr>
        <w:pStyle w:val="PL"/>
      </w:pPr>
      <w:r w:rsidRPr="0096519C">
        <w:t>}</w:t>
      </w:r>
    </w:p>
    <w:p w14:paraId="75D531E3" w14:textId="77777777" w:rsidR="00B329AD" w:rsidRPr="0096519C" w:rsidRDefault="00B329AD" w:rsidP="0096519C">
      <w:pPr>
        <w:pStyle w:val="PL"/>
      </w:pPr>
    </w:p>
    <w:p w14:paraId="0EE7B7BF" w14:textId="77777777" w:rsidR="002C5D28" w:rsidRPr="0096519C" w:rsidRDefault="002C5D28" w:rsidP="0096519C">
      <w:pPr>
        <w:pStyle w:val="PL"/>
        <w:rPr>
          <w:color w:val="808080"/>
        </w:rPr>
      </w:pPr>
      <w:r w:rsidRPr="0096519C">
        <w:rPr>
          <w:color w:val="808080"/>
        </w:rPr>
        <w:t>-- TAG-FEATURESETUPLINKPERCC-STOP</w:t>
      </w:r>
    </w:p>
    <w:p w14:paraId="6A80CB9D" w14:textId="77777777" w:rsidR="002C5D28" w:rsidRPr="0096519C" w:rsidRDefault="002C5D28" w:rsidP="0096519C">
      <w:pPr>
        <w:pStyle w:val="PL"/>
        <w:rPr>
          <w:color w:val="808080"/>
        </w:rPr>
      </w:pPr>
      <w:r w:rsidRPr="0096519C">
        <w:rPr>
          <w:color w:val="808080"/>
        </w:rPr>
        <w:t>-- ASN1STOP</w:t>
      </w:r>
    </w:p>
    <w:p w14:paraId="6A102CD6" w14:textId="77777777" w:rsidR="00C1597C" w:rsidRPr="0096519C" w:rsidRDefault="00C1597C" w:rsidP="00C1597C"/>
    <w:p w14:paraId="0994EFAD" w14:textId="77777777" w:rsidR="002C5D28" w:rsidRPr="0096519C" w:rsidRDefault="002C5D28" w:rsidP="002C5D28">
      <w:pPr>
        <w:pStyle w:val="Heading4"/>
        <w:rPr>
          <w:lang w:val="en-GB"/>
        </w:rPr>
      </w:pPr>
      <w:bookmarkStart w:id="594" w:name="_Toc20426165"/>
      <w:r w:rsidRPr="0096519C">
        <w:rPr>
          <w:lang w:val="en-GB"/>
        </w:rPr>
        <w:t>–</w:t>
      </w:r>
      <w:r w:rsidRPr="0096519C">
        <w:rPr>
          <w:lang w:val="en-GB"/>
        </w:rPr>
        <w:tab/>
      </w:r>
      <w:proofErr w:type="spellStart"/>
      <w:r w:rsidRPr="0096519C">
        <w:rPr>
          <w:i/>
          <w:lang w:val="en-GB"/>
        </w:rPr>
        <w:t>FeatureSetUplinkPerCC</w:t>
      </w:r>
      <w:proofErr w:type="spellEnd"/>
      <w:r w:rsidRPr="0096519C">
        <w:rPr>
          <w:i/>
          <w:lang w:val="en-GB"/>
        </w:rPr>
        <w:t>-Id</w:t>
      </w:r>
      <w:bookmarkEnd w:id="594"/>
    </w:p>
    <w:p w14:paraId="31BB82D6" w14:textId="77777777" w:rsidR="002C5D28" w:rsidRPr="0096519C" w:rsidRDefault="002C5D28" w:rsidP="002C5D28">
      <w:r w:rsidRPr="0096519C">
        <w:t xml:space="preserve">The IE </w:t>
      </w:r>
      <w:proofErr w:type="spellStart"/>
      <w:r w:rsidRPr="0096519C">
        <w:rPr>
          <w:i/>
        </w:rPr>
        <w:t>FeatureSetUplinkPerCC</w:t>
      </w:r>
      <w:proofErr w:type="spellEnd"/>
      <w:r w:rsidRPr="0096519C">
        <w:rPr>
          <w:i/>
        </w:rPr>
        <w:t>-Id</w:t>
      </w:r>
      <w:r w:rsidRPr="0096519C">
        <w:t xml:space="preserve"> identifies a set of features applicable to one carrier of a feature set. The </w:t>
      </w:r>
      <w:proofErr w:type="spellStart"/>
      <w:r w:rsidRPr="0096519C">
        <w:rPr>
          <w:i/>
        </w:rPr>
        <w:t>FeatureSetUplinkPerCC</w:t>
      </w:r>
      <w:proofErr w:type="spellEnd"/>
      <w:r w:rsidRPr="0096519C">
        <w:rPr>
          <w:i/>
        </w:rPr>
        <w:t>-Id</w:t>
      </w:r>
      <w:r w:rsidRPr="0096519C">
        <w:t xml:space="preserve"> of a </w:t>
      </w:r>
      <w:proofErr w:type="spellStart"/>
      <w:r w:rsidRPr="0096519C">
        <w:rPr>
          <w:i/>
        </w:rPr>
        <w:t>FeatureSetUplinkPerCC</w:t>
      </w:r>
      <w:proofErr w:type="spellEnd"/>
      <w:r w:rsidRPr="0096519C">
        <w:t xml:space="preserve"> is the index position of the </w:t>
      </w:r>
      <w:proofErr w:type="spellStart"/>
      <w:r w:rsidRPr="0096519C">
        <w:rPr>
          <w:i/>
        </w:rPr>
        <w:t>FeatureSetUplinkPerCC</w:t>
      </w:r>
      <w:proofErr w:type="spellEnd"/>
      <w:r w:rsidRPr="0096519C">
        <w:rPr>
          <w:i/>
        </w:rPr>
        <w:t xml:space="preserve"> </w:t>
      </w:r>
      <w:r w:rsidRPr="0096519C">
        <w:t xml:space="preserve">in the </w:t>
      </w:r>
      <w:proofErr w:type="spellStart"/>
      <w:r w:rsidRPr="0096519C">
        <w:rPr>
          <w:i/>
        </w:rPr>
        <w:t>featureSetsUplinkPerCC</w:t>
      </w:r>
      <w:proofErr w:type="spellEnd"/>
      <w:r w:rsidRPr="0096519C">
        <w:t xml:space="preserve">. The first element in the list is referred to by </w:t>
      </w:r>
      <w:proofErr w:type="spellStart"/>
      <w:r w:rsidRPr="0096519C">
        <w:rPr>
          <w:i/>
        </w:rPr>
        <w:t>FeatureSetUplinkPerCC</w:t>
      </w:r>
      <w:proofErr w:type="spellEnd"/>
      <w:r w:rsidRPr="0096519C">
        <w:rPr>
          <w:i/>
        </w:rPr>
        <w:t xml:space="preserve">-Id </w:t>
      </w:r>
      <w:r w:rsidRPr="0096519C">
        <w:t>= 1, and so on.</w:t>
      </w:r>
    </w:p>
    <w:p w14:paraId="01970E0F"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Id</w:t>
      </w:r>
      <w:r w:rsidRPr="0096519C">
        <w:rPr>
          <w:lang w:val="en-GB"/>
        </w:rPr>
        <w:t xml:space="preserve"> information element</w:t>
      </w:r>
    </w:p>
    <w:p w14:paraId="1B02FF69" w14:textId="77777777" w:rsidR="002C5D28" w:rsidRPr="0096519C" w:rsidRDefault="002C5D28" w:rsidP="0096519C">
      <w:pPr>
        <w:pStyle w:val="PL"/>
        <w:rPr>
          <w:color w:val="808080"/>
        </w:rPr>
      </w:pPr>
      <w:r w:rsidRPr="0096519C">
        <w:rPr>
          <w:color w:val="808080"/>
        </w:rPr>
        <w:t>-- ASN1START</w:t>
      </w:r>
    </w:p>
    <w:p w14:paraId="5D0D2E32" w14:textId="3B77A9A4" w:rsidR="002C5D28" w:rsidRPr="0096519C" w:rsidRDefault="002C5D28" w:rsidP="0096519C">
      <w:pPr>
        <w:pStyle w:val="PL"/>
        <w:rPr>
          <w:color w:val="808080"/>
        </w:rPr>
      </w:pPr>
      <w:r w:rsidRPr="0096519C">
        <w:rPr>
          <w:color w:val="808080"/>
        </w:rPr>
        <w:t>-- TAG-FEATURESETUPLINKPERCC-ID-START</w:t>
      </w:r>
    </w:p>
    <w:p w14:paraId="5DB20B57" w14:textId="77777777" w:rsidR="002C5D28" w:rsidRPr="0096519C" w:rsidRDefault="002C5D28" w:rsidP="0096519C">
      <w:pPr>
        <w:pStyle w:val="PL"/>
      </w:pPr>
    </w:p>
    <w:p w14:paraId="126A0298" w14:textId="77777777" w:rsidR="002C5D28" w:rsidRPr="0096519C" w:rsidRDefault="002C5D28" w:rsidP="0096519C">
      <w:pPr>
        <w:pStyle w:val="PL"/>
      </w:pPr>
      <w:r w:rsidRPr="0096519C">
        <w:t xml:space="preserve">FeatureSetUplinkPerCC-Id ::=            </w:t>
      </w:r>
      <w:r w:rsidRPr="0096519C">
        <w:rPr>
          <w:color w:val="993366"/>
        </w:rPr>
        <w:t>INTEGER</w:t>
      </w:r>
      <w:r w:rsidRPr="0096519C">
        <w:t xml:space="preserve"> (1..maxPerCC-FeatureSets)</w:t>
      </w:r>
    </w:p>
    <w:p w14:paraId="07F2299C" w14:textId="77777777" w:rsidR="002C5D28" w:rsidRPr="0096519C" w:rsidRDefault="002C5D28" w:rsidP="0096519C">
      <w:pPr>
        <w:pStyle w:val="PL"/>
      </w:pPr>
    </w:p>
    <w:p w14:paraId="7032F579" w14:textId="78B3CBBF" w:rsidR="002C5D28" w:rsidRPr="0096519C" w:rsidRDefault="002C5D28" w:rsidP="0096519C">
      <w:pPr>
        <w:pStyle w:val="PL"/>
        <w:rPr>
          <w:color w:val="808080"/>
        </w:rPr>
      </w:pPr>
      <w:r w:rsidRPr="0096519C">
        <w:rPr>
          <w:color w:val="808080"/>
        </w:rPr>
        <w:t>-- TAG-FEATURESETUPLINKPERCC-ID-STOP</w:t>
      </w:r>
    </w:p>
    <w:p w14:paraId="6E001ED0" w14:textId="77777777" w:rsidR="002C5D28" w:rsidRPr="0096519C" w:rsidRDefault="002C5D28" w:rsidP="0096519C">
      <w:pPr>
        <w:pStyle w:val="PL"/>
        <w:rPr>
          <w:color w:val="808080"/>
        </w:rPr>
      </w:pPr>
      <w:r w:rsidRPr="0096519C">
        <w:rPr>
          <w:color w:val="808080"/>
        </w:rPr>
        <w:t>-- ASN1STOP</w:t>
      </w:r>
    </w:p>
    <w:p w14:paraId="15AAF525" w14:textId="77777777" w:rsidR="00C1597C" w:rsidRPr="0096519C" w:rsidRDefault="00C1597C" w:rsidP="00C1597C"/>
    <w:p w14:paraId="5A8B4F5A" w14:textId="77777777" w:rsidR="002C5D28" w:rsidRPr="0096519C" w:rsidRDefault="002C5D28" w:rsidP="002C5D28">
      <w:pPr>
        <w:pStyle w:val="Heading4"/>
        <w:rPr>
          <w:lang w:val="en-GB"/>
        </w:rPr>
      </w:pPr>
      <w:bookmarkStart w:id="595" w:name="_Toc20426166"/>
      <w:r w:rsidRPr="0096519C">
        <w:rPr>
          <w:lang w:val="en-GB"/>
        </w:rPr>
        <w:lastRenderedPageBreak/>
        <w:t>–</w:t>
      </w:r>
      <w:r w:rsidRPr="0096519C">
        <w:rPr>
          <w:lang w:val="en-GB"/>
        </w:rPr>
        <w:tab/>
      </w:r>
      <w:bookmarkStart w:id="596" w:name="_Hlk515425180"/>
      <w:r w:rsidRPr="0096519C">
        <w:rPr>
          <w:i/>
          <w:noProof/>
          <w:lang w:val="en-GB"/>
        </w:rPr>
        <w:t>FreqBandIndicatorEUTRA</w:t>
      </w:r>
      <w:bookmarkEnd w:id="595"/>
      <w:bookmarkEnd w:id="596"/>
    </w:p>
    <w:p w14:paraId="2D701167" w14:textId="77777777" w:rsidR="002C5D28" w:rsidRPr="0096519C" w:rsidRDefault="002C5D28" w:rsidP="0096519C">
      <w:pPr>
        <w:pStyle w:val="PL"/>
        <w:rPr>
          <w:color w:val="808080"/>
        </w:rPr>
      </w:pPr>
      <w:r w:rsidRPr="0096519C">
        <w:rPr>
          <w:color w:val="808080"/>
        </w:rPr>
        <w:t>-- ASN1START</w:t>
      </w:r>
    </w:p>
    <w:p w14:paraId="3F5870DD" w14:textId="249C500E" w:rsidR="002C5D28" w:rsidRPr="0096519C" w:rsidRDefault="002C5D28" w:rsidP="0096519C">
      <w:pPr>
        <w:pStyle w:val="PL"/>
        <w:rPr>
          <w:color w:val="808080"/>
        </w:rPr>
      </w:pPr>
      <w:r w:rsidRPr="0096519C">
        <w:rPr>
          <w:color w:val="808080"/>
        </w:rPr>
        <w:t>-- TAG-FREQBANDINDICATOREUTRA-START</w:t>
      </w:r>
    </w:p>
    <w:p w14:paraId="3EEE9CF6" w14:textId="77777777" w:rsidR="002C5D28" w:rsidRPr="0096519C" w:rsidRDefault="002C5D28" w:rsidP="0096519C">
      <w:pPr>
        <w:pStyle w:val="PL"/>
      </w:pPr>
    </w:p>
    <w:p w14:paraId="63085891" w14:textId="77777777" w:rsidR="002C5D28" w:rsidRPr="0096519C" w:rsidRDefault="002C5D28" w:rsidP="0096519C">
      <w:pPr>
        <w:pStyle w:val="PL"/>
      </w:pPr>
      <w:r w:rsidRPr="0096519C">
        <w:t xml:space="preserve">FreqBandIndicatorEUTRA ::=  </w:t>
      </w:r>
      <w:r w:rsidRPr="0096519C">
        <w:rPr>
          <w:color w:val="993366"/>
        </w:rPr>
        <w:t>INTEGER</w:t>
      </w:r>
      <w:r w:rsidRPr="0096519C">
        <w:t xml:space="preserve"> (1..maxBandsEUTRA)</w:t>
      </w:r>
    </w:p>
    <w:p w14:paraId="523A8C4A" w14:textId="77777777" w:rsidR="002C5D28" w:rsidRPr="0096519C" w:rsidRDefault="002C5D28" w:rsidP="0096519C">
      <w:pPr>
        <w:pStyle w:val="PL"/>
      </w:pPr>
    </w:p>
    <w:p w14:paraId="2B24D604" w14:textId="1BB7F1B2" w:rsidR="002C5D28" w:rsidRPr="0096519C" w:rsidRDefault="002C5D28" w:rsidP="0096519C">
      <w:pPr>
        <w:pStyle w:val="PL"/>
        <w:rPr>
          <w:color w:val="808080"/>
        </w:rPr>
      </w:pPr>
      <w:r w:rsidRPr="0096519C">
        <w:rPr>
          <w:color w:val="808080"/>
        </w:rPr>
        <w:t>-- TAG-FREQBANDINDICATOREUTRA-STOP</w:t>
      </w:r>
    </w:p>
    <w:p w14:paraId="3F3316D8" w14:textId="77777777" w:rsidR="002C5D28" w:rsidRPr="0096519C" w:rsidRDefault="002C5D28" w:rsidP="0096519C">
      <w:pPr>
        <w:pStyle w:val="PL"/>
        <w:rPr>
          <w:color w:val="808080"/>
        </w:rPr>
      </w:pPr>
      <w:r w:rsidRPr="0096519C">
        <w:rPr>
          <w:color w:val="808080"/>
        </w:rPr>
        <w:t>-- ASN1STOP</w:t>
      </w:r>
    </w:p>
    <w:p w14:paraId="26002992" w14:textId="77777777" w:rsidR="00C1597C" w:rsidRPr="0096519C" w:rsidRDefault="00C1597C" w:rsidP="00C1597C"/>
    <w:p w14:paraId="6F479C5B" w14:textId="77777777" w:rsidR="002C5D28" w:rsidRPr="0096519C" w:rsidRDefault="002C5D28" w:rsidP="002C5D28">
      <w:pPr>
        <w:pStyle w:val="Heading4"/>
        <w:rPr>
          <w:lang w:val="en-GB"/>
        </w:rPr>
      </w:pPr>
      <w:bookmarkStart w:id="597" w:name="_Toc20426167"/>
      <w:r w:rsidRPr="0096519C">
        <w:rPr>
          <w:lang w:val="en-GB"/>
        </w:rPr>
        <w:t>–</w:t>
      </w:r>
      <w:r w:rsidRPr="0096519C">
        <w:rPr>
          <w:lang w:val="en-GB"/>
        </w:rPr>
        <w:tab/>
      </w:r>
      <w:r w:rsidRPr="0096519C">
        <w:rPr>
          <w:i/>
          <w:noProof/>
          <w:lang w:val="en-GB"/>
        </w:rPr>
        <w:t>FreqBandList</w:t>
      </w:r>
      <w:bookmarkEnd w:id="597"/>
    </w:p>
    <w:p w14:paraId="2946327D" w14:textId="77777777" w:rsidR="00F95F2F" w:rsidRPr="0096519C" w:rsidRDefault="002C5D28" w:rsidP="002C5D28">
      <w:r w:rsidRPr="0096519C">
        <w:t xml:space="preserve">The IE </w:t>
      </w:r>
      <w:proofErr w:type="spellStart"/>
      <w:r w:rsidRPr="0096519C">
        <w:rPr>
          <w:i/>
        </w:rPr>
        <w:t>FreqBandList</w:t>
      </w:r>
      <w:proofErr w:type="spellEnd"/>
      <w:r w:rsidRPr="0096519C">
        <w:t xml:space="preserve"> is used by the network to request NR CA and/or MR-DC band combinations for specific NR and/or E-UTRA frequency bands and/or up to a specific number of carriers and/or up to specific aggregated bandwidth.</w:t>
      </w:r>
      <w:r w:rsidR="00C43D29" w:rsidRPr="0096519C">
        <w:t xml:space="preserve"> </w:t>
      </w:r>
      <w:r w:rsidR="000235BA" w:rsidRPr="0096519C">
        <w:t>This is also used to request feature sets (for NR) and feature set combinations (for NR and MR-DC).</w:t>
      </w:r>
    </w:p>
    <w:p w14:paraId="050BC0C0" w14:textId="77777777" w:rsidR="002C5D28" w:rsidRPr="0096519C" w:rsidRDefault="002C5D28" w:rsidP="002C5D28">
      <w:pPr>
        <w:pStyle w:val="TH"/>
        <w:rPr>
          <w:lang w:val="en-GB"/>
        </w:rPr>
      </w:pPr>
      <w:proofErr w:type="spellStart"/>
      <w:r w:rsidRPr="0096519C">
        <w:rPr>
          <w:bCs/>
          <w:i/>
          <w:iCs/>
          <w:lang w:val="en-GB"/>
        </w:rPr>
        <w:t>FreqBandList</w:t>
      </w:r>
      <w:proofErr w:type="spellEnd"/>
      <w:r w:rsidRPr="0096519C">
        <w:rPr>
          <w:lang w:val="en-GB"/>
        </w:rPr>
        <w:t xml:space="preserve"> information element</w:t>
      </w:r>
    </w:p>
    <w:p w14:paraId="2EEE4956" w14:textId="77777777" w:rsidR="002C5D28" w:rsidRPr="0096519C" w:rsidRDefault="002C5D28" w:rsidP="0096519C">
      <w:pPr>
        <w:pStyle w:val="PL"/>
        <w:rPr>
          <w:color w:val="808080"/>
        </w:rPr>
      </w:pPr>
      <w:r w:rsidRPr="0096519C">
        <w:rPr>
          <w:color w:val="808080"/>
        </w:rPr>
        <w:t>-- ASN1START</w:t>
      </w:r>
    </w:p>
    <w:p w14:paraId="06803BF1" w14:textId="77777777" w:rsidR="002C5D28" w:rsidRPr="0096519C" w:rsidRDefault="002C5D28" w:rsidP="0096519C">
      <w:pPr>
        <w:pStyle w:val="PL"/>
        <w:rPr>
          <w:color w:val="808080"/>
        </w:rPr>
      </w:pPr>
      <w:r w:rsidRPr="0096519C">
        <w:rPr>
          <w:color w:val="808080"/>
        </w:rPr>
        <w:t>-- TAG-FREQBANDLIST-START</w:t>
      </w:r>
    </w:p>
    <w:p w14:paraId="00883BE9" w14:textId="77777777" w:rsidR="002C5D28" w:rsidRPr="0096519C" w:rsidRDefault="002C5D28" w:rsidP="0096519C">
      <w:pPr>
        <w:pStyle w:val="PL"/>
      </w:pPr>
    </w:p>
    <w:p w14:paraId="056F0555" w14:textId="77777777" w:rsidR="002C5D28" w:rsidRPr="0096519C" w:rsidRDefault="002C5D28" w:rsidP="0096519C">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0F2C3D63" w14:textId="77777777" w:rsidR="002C5D28" w:rsidRPr="0096519C" w:rsidRDefault="002C5D28" w:rsidP="0096519C">
      <w:pPr>
        <w:pStyle w:val="PL"/>
      </w:pPr>
    </w:p>
    <w:p w14:paraId="2F3BC415" w14:textId="77777777" w:rsidR="002C5D28" w:rsidRPr="0096519C" w:rsidRDefault="002C5D28" w:rsidP="0096519C">
      <w:pPr>
        <w:pStyle w:val="PL"/>
      </w:pPr>
      <w:bookmarkStart w:id="598" w:name="_Hlk515620999"/>
      <w:r w:rsidRPr="0096519C">
        <w:t xml:space="preserve">FreqBandInformation ::=         </w:t>
      </w:r>
      <w:r w:rsidRPr="0096519C">
        <w:rPr>
          <w:color w:val="993366"/>
        </w:rPr>
        <w:t>CHOICE</w:t>
      </w:r>
      <w:r w:rsidRPr="0096519C">
        <w:t xml:space="preserve"> {</w:t>
      </w:r>
    </w:p>
    <w:p w14:paraId="22DE2E48" w14:textId="77777777" w:rsidR="002C5D28" w:rsidRPr="0096519C" w:rsidRDefault="002C5D28" w:rsidP="0096519C">
      <w:pPr>
        <w:pStyle w:val="PL"/>
      </w:pPr>
      <w:r w:rsidRPr="0096519C">
        <w:t xml:space="preserve">    bandInformationEUTRA            FreqBandInformationEUTRA,</w:t>
      </w:r>
    </w:p>
    <w:p w14:paraId="40A2453E" w14:textId="77777777" w:rsidR="002C5D28" w:rsidRPr="0096519C" w:rsidRDefault="002C5D28" w:rsidP="0096519C">
      <w:pPr>
        <w:pStyle w:val="PL"/>
      </w:pPr>
      <w:r w:rsidRPr="0096519C">
        <w:t xml:space="preserve">    bandInformationNR               FreqBandInformationNR</w:t>
      </w:r>
    </w:p>
    <w:p w14:paraId="2C472122" w14:textId="77777777" w:rsidR="002C5D28" w:rsidRPr="0096519C" w:rsidRDefault="002C5D28" w:rsidP="0096519C">
      <w:pPr>
        <w:pStyle w:val="PL"/>
      </w:pPr>
      <w:r w:rsidRPr="0096519C">
        <w:t>}</w:t>
      </w:r>
      <w:bookmarkEnd w:id="598"/>
    </w:p>
    <w:p w14:paraId="3FCEE560" w14:textId="77777777" w:rsidR="002C5D28" w:rsidRPr="0096519C" w:rsidRDefault="002C5D28" w:rsidP="0096519C">
      <w:pPr>
        <w:pStyle w:val="PL"/>
      </w:pPr>
    </w:p>
    <w:p w14:paraId="7F426D69" w14:textId="77777777" w:rsidR="002C5D28" w:rsidRPr="0096519C" w:rsidRDefault="002C5D28" w:rsidP="0096519C">
      <w:pPr>
        <w:pStyle w:val="PL"/>
      </w:pPr>
      <w:r w:rsidRPr="0096519C">
        <w:t xml:space="preserve">FreqBandInformationEUTRA ::=    </w:t>
      </w:r>
      <w:r w:rsidRPr="0096519C">
        <w:rPr>
          <w:color w:val="993366"/>
        </w:rPr>
        <w:t>SEQUENCE</w:t>
      </w:r>
      <w:r w:rsidRPr="0096519C">
        <w:t xml:space="preserve"> {</w:t>
      </w:r>
    </w:p>
    <w:p w14:paraId="326C57AC" w14:textId="77777777" w:rsidR="002C5D28" w:rsidRPr="0096519C" w:rsidRDefault="002C5D28" w:rsidP="0096519C">
      <w:pPr>
        <w:pStyle w:val="PL"/>
      </w:pPr>
      <w:bookmarkStart w:id="599" w:name="_Hlk515621027"/>
      <w:r w:rsidRPr="0096519C">
        <w:t xml:space="preserve">    bandEUTRA                       FreqBandIndicatorEUTRA,</w:t>
      </w:r>
    </w:p>
    <w:p w14:paraId="016C2526" w14:textId="77777777" w:rsidR="002C5D28" w:rsidRPr="0096519C" w:rsidRDefault="002C5D28" w:rsidP="0096519C">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2CD9D71B" w14:textId="77777777" w:rsidR="002C5D28" w:rsidRPr="0096519C" w:rsidRDefault="002C5D28" w:rsidP="0096519C">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3C1DF868" w14:textId="77777777" w:rsidR="002C5D28" w:rsidRPr="0096519C" w:rsidRDefault="002C5D28" w:rsidP="0096519C">
      <w:pPr>
        <w:pStyle w:val="PL"/>
      </w:pPr>
      <w:r w:rsidRPr="0096519C">
        <w:t>}</w:t>
      </w:r>
    </w:p>
    <w:p w14:paraId="64CF8BB4" w14:textId="77777777" w:rsidR="002C5D28" w:rsidRPr="0096519C" w:rsidRDefault="002C5D28" w:rsidP="0096519C">
      <w:pPr>
        <w:pStyle w:val="PL"/>
      </w:pPr>
    </w:p>
    <w:p w14:paraId="092F595A" w14:textId="77777777" w:rsidR="002C5D28" w:rsidRPr="0096519C" w:rsidRDefault="002C5D28" w:rsidP="0096519C">
      <w:pPr>
        <w:pStyle w:val="PL"/>
      </w:pPr>
      <w:bookmarkStart w:id="600" w:name="_Hlk516049342"/>
      <w:bookmarkEnd w:id="599"/>
      <w:r w:rsidRPr="0096519C">
        <w:t xml:space="preserve">FreqBandInformationNR ::=       </w:t>
      </w:r>
      <w:r w:rsidRPr="0096519C">
        <w:rPr>
          <w:color w:val="993366"/>
        </w:rPr>
        <w:t>SEQUENCE</w:t>
      </w:r>
      <w:r w:rsidRPr="0096519C">
        <w:t xml:space="preserve"> {</w:t>
      </w:r>
    </w:p>
    <w:p w14:paraId="788386D1" w14:textId="77777777" w:rsidR="002C5D28" w:rsidRPr="0096519C" w:rsidRDefault="002C5D28" w:rsidP="0096519C">
      <w:pPr>
        <w:pStyle w:val="PL"/>
      </w:pPr>
      <w:r w:rsidRPr="0096519C">
        <w:t xml:space="preserve">    bandNR                          FreqBandIndicatorNR,</w:t>
      </w:r>
    </w:p>
    <w:p w14:paraId="68D7F7CF" w14:textId="77777777" w:rsidR="002C5D28" w:rsidRPr="0096519C" w:rsidRDefault="002C5D28" w:rsidP="0096519C">
      <w:pPr>
        <w:pStyle w:val="PL"/>
        <w:rPr>
          <w:color w:val="808080"/>
        </w:rPr>
      </w:pPr>
      <w:r w:rsidRPr="0096519C">
        <w:t xml:space="preserve">    maxBandwidthRequestedDL         AggregatedBandwidth         </w:t>
      </w:r>
      <w:r w:rsidR="00025B35" w:rsidRPr="0096519C">
        <w:t xml:space="preserve">            </w:t>
      </w:r>
      <w:r w:rsidRPr="0096519C">
        <w:rPr>
          <w:color w:val="993366"/>
        </w:rPr>
        <w:t>OPTIONAL</w:t>
      </w:r>
      <w:r w:rsidRPr="0096519C">
        <w:t xml:space="preserve">,   </w:t>
      </w:r>
      <w:r w:rsidRPr="0096519C">
        <w:rPr>
          <w:color w:val="808080"/>
        </w:rPr>
        <w:t>-- Need N</w:t>
      </w:r>
    </w:p>
    <w:p w14:paraId="404AB204" w14:textId="77777777" w:rsidR="002C5D28" w:rsidRPr="0096519C" w:rsidRDefault="002C5D28" w:rsidP="0096519C">
      <w:pPr>
        <w:pStyle w:val="PL"/>
        <w:rPr>
          <w:color w:val="808080"/>
        </w:rPr>
      </w:pPr>
      <w:r w:rsidRPr="0096519C">
        <w:t xml:space="preserve">    maxBandwidthRequestedUL         AggregatedBandwidth         </w:t>
      </w:r>
      <w:r w:rsidR="00025B35" w:rsidRPr="0096519C">
        <w:t xml:space="preserve">            </w:t>
      </w:r>
      <w:r w:rsidRPr="0096519C">
        <w:rPr>
          <w:color w:val="993366"/>
        </w:rPr>
        <w:t>OPTIONAL</w:t>
      </w:r>
      <w:r w:rsidRPr="0096519C">
        <w:t xml:space="preserve">,   </w:t>
      </w:r>
      <w:r w:rsidRPr="0096519C">
        <w:rPr>
          <w:color w:val="808080"/>
        </w:rPr>
        <w:t>-- Need N</w:t>
      </w:r>
    </w:p>
    <w:p w14:paraId="0C9C19ED" w14:textId="77777777" w:rsidR="002C5D28" w:rsidRPr="0096519C" w:rsidRDefault="002C5D28" w:rsidP="0096519C">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5B9B3DBC" w14:textId="77777777" w:rsidR="002C5D28" w:rsidRPr="0096519C" w:rsidRDefault="002C5D28" w:rsidP="0096519C">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6D9C4EAE" w14:textId="77777777" w:rsidR="002C5D28" w:rsidRPr="0096519C" w:rsidRDefault="002C5D28" w:rsidP="0096519C">
      <w:pPr>
        <w:pStyle w:val="PL"/>
      </w:pPr>
      <w:r w:rsidRPr="0096519C">
        <w:t>}</w:t>
      </w:r>
    </w:p>
    <w:p w14:paraId="20834CF1" w14:textId="77777777" w:rsidR="002C5D28" w:rsidRPr="0096519C" w:rsidRDefault="002C5D28" w:rsidP="0096519C">
      <w:pPr>
        <w:pStyle w:val="PL"/>
      </w:pPr>
    </w:p>
    <w:p w14:paraId="682B8A65" w14:textId="77777777" w:rsidR="002C5D28" w:rsidRPr="0096519C" w:rsidRDefault="002C5D28" w:rsidP="0096519C">
      <w:pPr>
        <w:pStyle w:val="PL"/>
      </w:pPr>
      <w:r w:rsidRPr="0096519C">
        <w:t xml:space="preserve">AggregatedBandwidth ::=         </w:t>
      </w:r>
      <w:r w:rsidRPr="0096519C">
        <w:rPr>
          <w:color w:val="993366"/>
        </w:rPr>
        <w:t>ENUMERATED</w:t>
      </w:r>
      <w:r w:rsidRPr="0096519C">
        <w:t xml:space="preserve"> {mhz50, mhz100, mhz150, mhz200, mhz250, mhz300, mhz350,</w:t>
      </w:r>
    </w:p>
    <w:p w14:paraId="69694484" w14:textId="77777777" w:rsidR="002C5D28" w:rsidRPr="0096519C" w:rsidRDefault="002C5D28" w:rsidP="0096519C">
      <w:pPr>
        <w:pStyle w:val="PL"/>
      </w:pPr>
      <w:r w:rsidRPr="0096519C">
        <w:t xml:space="preserve">                                            mhz400, mhz450, mhz500, mhz550, mhz600, mhz650, mhz700, mhz750, mhz800}</w:t>
      </w:r>
    </w:p>
    <w:p w14:paraId="06767784" w14:textId="77777777" w:rsidR="002C5D28" w:rsidRPr="0096519C" w:rsidRDefault="002C5D28" w:rsidP="0096519C">
      <w:pPr>
        <w:pStyle w:val="PL"/>
      </w:pPr>
    </w:p>
    <w:bookmarkEnd w:id="600"/>
    <w:p w14:paraId="09D3A43A" w14:textId="77777777" w:rsidR="002C5D28" w:rsidRPr="0096519C" w:rsidRDefault="002C5D28" w:rsidP="0096519C">
      <w:pPr>
        <w:pStyle w:val="PL"/>
        <w:rPr>
          <w:color w:val="808080"/>
        </w:rPr>
      </w:pPr>
      <w:r w:rsidRPr="0096519C">
        <w:rPr>
          <w:color w:val="808080"/>
        </w:rPr>
        <w:t>-- TAG-FREQBANDLIST-STOP</w:t>
      </w:r>
    </w:p>
    <w:p w14:paraId="174FEB10" w14:textId="77777777" w:rsidR="002C5D28" w:rsidRPr="0096519C" w:rsidRDefault="002C5D28" w:rsidP="0096519C">
      <w:pPr>
        <w:pStyle w:val="PL"/>
        <w:rPr>
          <w:color w:val="808080"/>
        </w:rPr>
      </w:pPr>
      <w:r w:rsidRPr="0096519C">
        <w:rPr>
          <w:color w:val="808080"/>
        </w:rPr>
        <w:t>-- ASN1STOP</w:t>
      </w:r>
    </w:p>
    <w:p w14:paraId="6FF97BCF" w14:textId="77777777" w:rsidR="00C1597C" w:rsidRPr="0096519C" w:rsidRDefault="00C1597C" w:rsidP="00C1597C"/>
    <w:p w14:paraId="510F9A7A" w14:textId="77777777" w:rsidR="002C5D28" w:rsidRPr="0096519C" w:rsidRDefault="002C5D28" w:rsidP="002C5D28">
      <w:pPr>
        <w:pStyle w:val="Heading4"/>
        <w:rPr>
          <w:noProof/>
          <w:lang w:val="en-GB"/>
        </w:rPr>
      </w:pPr>
      <w:bookmarkStart w:id="601" w:name="_Toc20426168"/>
      <w:r w:rsidRPr="0096519C">
        <w:rPr>
          <w:lang w:val="en-GB"/>
        </w:rPr>
        <w:lastRenderedPageBreak/>
        <w:t>–</w:t>
      </w:r>
      <w:r w:rsidRPr="0096519C">
        <w:rPr>
          <w:lang w:val="en-GB"/>
        </w:rPr>
        <w:tab/>
      </w:r>
      <w:r w:rsidRPr="0096519C">
        <w:rPr>
          <w:i/>
          <w:noProof/>
          <w:lang w:val="en-GB"/>
        </w:rPr>
        <w:t>FreqSeparationClass</w:t>
      </w:r>
      <w:bookmarkEnd w:id="601"/>
    </w:p>
    <w:p w14:paraId="5EA611E9" w14:textId="77777777" w:rsidR="002C5D28" w:rsidRPr="0096519C" w:rsidRDefault="002C5D28" w:rsidP="002C5D28">
      <w:r w:rsidRPr="0096519C">
        <w:t xml:space="preserve">The IE </w:t>
      </w:r>
      <w:proofErr w:type="spellStart"/>
      <w:r w:rsidRPr="0096519C">
        <w:rPr>
          <w:i/>
        </w:rPr>
        <w:t>FreqSeparationClas</w:t>
      </w:r>
      <w:r w:rsidRPr="0096519C">
        <w:t>s</w:t>
      </w:r>
      <w:proofErr w:type="spellEnd"/>
      <w:r w:rsidRPr="0096519C">
        <w:t xml:space="preserve"> is used for an intra-band non-contiguous CA band combination to indicate frequency separation between lower edge of lowest CC and upper edge of highest CC in a frequency band.</w:t>
      </w:r>
    </w:p>
    <w:p w14:paraId="2409FE73" w14:textId="77777777" w:rsidR="002C5D28" w:rsidRPr="0096519C" w:rsidRDefault="002C5D28" w:rsidP="002C5D28">
      <w:pPr>
        <w:pStyle w:val="TH"/>
        <w:rPr>
          <w:lang w:val="en-GB"/>
        </w:rPr>
      </w:pPr>
      <w:proofErr w:type="spellStart"/>
      <w:r w:rsidRPr="0096519C">
        <w:rPr>
          <w:i/>
          <w:lang w:val="en-GB"/>
        </w:rPr>
        <w:t>FreqSeparationClass</w:t>
      </w:r>
      <w:proofErr w:type="spellEnd"/>
      <w:r w:rsidRPr="0096519C">
        <w:rPr>
          <w:lang w:val="en-GB"/>
        </w:rPr>
        <w:t xml:space="preserve"> information element</w:t>
      </w:r>
    </w:p>
    <w:p w14:paraId="2E733D59" w14:textId="77777777" w:rsidR="002C5D28" w:rsidRPr="0096519C" w:rsidRDefault="002C5D28" w:rsidP="0096519C">
      <w:pPr>
        <w:pStyle w:val="PL"/>
        <w:rPr>
          <w:color w:val="808080"/>
        </w:rPr>
      </w:pPr>
      <w:r w:rsidRPr="0096519C">
        <w:rPr>
          <w:color w:val="808080"/>
        </w:rPr>
        <w:t>-- ASN1START</w:t>
      </w:r>
    </w:p>
    <w:p w14:paraId="16054252" w14:textId="77777777" w:rsidR="002C5D28" w:rsidRPr="0096519C" w:rsidRDefault="002C5D28" w:rsidP="0096519C">
      <w:pPr>
        <w:pStyle w:val="PL"/>
        <w:rPr>
          <w:color w:val="808080"/>
        </w:rPr>
      </w:pPr>
      <w:r w:rsidRPr="0096519C">
        <w:rPr>
          <w:color w:val="808080"/>
        </w:rPr>
        <w:t>-- TAG-FREQSEPARATIONCLASS-START</w:t>
      </w:r>
    </w:p>
    <w:p w14:paraId="62CE0619" w14:textId="77777777" w:rsidR="002C5D28" w:rsidRPr="0096519C" w:rsidRDefault="002C5D28" w:rsidP="0096519C">
      <w:pPr>
        <w:pStyle w:val="PL"/>
      </w:pPr>
    </w:p>
    <w:p w14:paraId="14CCE3C5" w14:textId="6219777C" w:rsidR="002C5D28" w:rsidRPr="0096519C" w:rsidRDefault="002C5D28" w:rsidP="0096519C">
      <w:pPr>
        <w:pStyle w:val="PL"/>
      </w:pPr>
      <w:r w:rsidRPr="0096519C">
        <w:t>FreqSeparationClass ::=</w:t>
      </w:r>
      <w:r w:rsidR="008503AD" w:rsidRPr="0096519C">
        <w:t xml:space="preserve"> </w:t>
      </w:r>
      <w:r w:rsidRPr="0096519C">
        <w:rPr>
          <w:color w:val="993366"/>
        </w:rPr>
        <w:t>ENUMERATED</w:t>
      </w:r>
      <w:r w:rsidRPr="0096519C">
        <w:t xml:space="preserve"> {c1, c2, c3, ...}</w:t>
      </w:r>
    </w:p>
    <w:p w14:paraId="134ACB9E" w14:textId="77777777" w:rsidR="002C5D28" w:rsidRPr="0096519C" w:rsidRDefault="002C5D28" w:rsidP="0096519C">
      <w:pPr>
        <w:pStyle w:val="PL"/>
      </w:pPr>
    </w:p>
    <w:p w14:paraId="37723814" w14:textId="77777777" w:rsidR="002C5D28" w:rsidRPr="0096519C" w:rsidRDefault="002C5D28" w:rsidP="0096519C">
      <w:pPr>
        <w:pStyle w:val="PL"/>
        <w:rPr>
          <w:color w:val="808080"/>
        </w:rPr>
      </w:pPr>
      <w:r w:rsidRPr="0096519C">
        <w:rPr>
          <w:color w:val="808080"/>
        </w:rPr>
        <w:t>-- TAG-FREQSEPARATIONCLASS-STOP</w:t>
      </w:r>
    </w:p>
    <w:p w14:paraId="33DE1C47" w14:textId="77777777" w:rsidR="002C5D28" w:rsidRPr="0096519C" w:rsidRDefault="002C5D28" w:rsidP="0096519C">
      <w:pPr>
        <w:pStyle w:val="PL"/>
        <w:rPr>
          <w:color w:val="808080"/>
        </w:rPr>
      </w:pPr>
      <w:r w:rsidRPr="0096519C">
        <w:rPr>
          <w:color w:val="808080"/>
        </w:rPr>
        <w:t>-- ASN1STOP</w:t>
      </w:r>
    </w:p>
    <w:p w14:paraId="6AEF8E6E" w14:textId="77777777" w:rsidR="00B329AD" w:rsidRPr="0096519C" w:rsidRDefault="00B329AD" w:rsidP="00B329AD"/>
    <w:p w14:paraId="03380C79" w14:textId="77777777" w:rsidR="00B329AD" w:rsidRPr="0096519C" w:rsidRDefault="00B329AD" w:rsidP="00B329AD">
      <w:pPr>
        <w:pStyle w:val="Heading4"/>
        <w:rPr>
          <w:noProof/>
          <w:lang w:val="en-GB"/>
        </w:rPr>
      </w:pPr>
      <w:bookmarkStart w:id="602" w:name="_Toc20426169"/>
      <w:r w:rsidRPr="0096519C">
        <w:rPr>
          <w:lang w:val="en-GB"/>
        </w:rPr>
        <w:t>–</w:t>
      </w:r>
      <w:r w:rsidRPr="0096519C">
        <w:rPr>
          <w:lang w:val="en-GB"/>
        </w:rPr>
        <w:tab/>
      </w:r>
      <w:r w:rsidRPr="0096519C">
        <w:rPr>
          <w:i/>
          <w:noProof/>
          <w:lang w:val="en-GB"/>
        </w:rPr>
        <w:t>IMS-Parameters</w:t>
      </w:r>
      <w:bookmarkEnd w:id="602"/>
    </w:p>
    <w:p w14:paraId="184330D6" w14:textId="77777777" w:rsidR="00B329AD" w:rsidRPr="0096519C" w:rsidRDefault="00B329AD" w:rsidP="00B329AD">
      <w:r w:rsidRPr="0096519C">
        <w:t xml:space="preserve">The IE </w:t>
      </w:r>
      <w:r w:rsidRPr="0096519C">
        <w:rPr>
          <w:i/>
        </w:rPr>
        <w:t>IMS-Parameters</w:t>
      </w:r>
      <w:r w:rsidRPr="0096519C">
        <w:t xml:space="preserve"> is used to </w:t>
      </w:r>
      <w:proofErr w:type="spellStart"/>
      <w:r w:rsidRPr="0096519C">
        <w:t>convery</w:t>
      </w:r>
      <w:proofErr w:type="spellEnd"/>
      <w:r w:rsidRPr="0096519C">
        <w:t xml:space="preserve"> capabilities related to IMS.</w:t>
      </w:r>
    </w:p>
    <w:p w14:paraId="64B54208" w14:textId="77777777" w:rsidR="00B329AD" w:rsidRPr="0096519C" w:rsidRDefault="00B329AD" w:rsidP="00B329AD">
      <w:pPr>
        <w:pStyle w:val="TH"/>
        <w:rPr>
          <w:lang w:val="en-GB"/>
        </w:rPr>
      </w:pPr>
      <w:r w:rsidRPr="0096519C">
        <w:rPr>
          <w:i/>
          <w:lang w:val="en-GB"/>
        </w:rPr>
        <w:t>IMS-Parameters</w:t>
      </w:r>
      <w:r w:rsidRPr="0096519C">
        <w:rPr>
          <w:lang w:val="en-GB"/>
        </w:rPr>
        <w:t xml:space="preserve"> information element</w:t>
      </w:r>
    </w:p>
    <w:p w14:paraId="18B317E8" w14:textId="77777777" w:rsidR="00B329AD" w:rsidRPr="0096519C" w:rsidRDefault="00B329AD" w:rsidP="0096519C">
      <w:pPr>
        <w:pStyle w:val="PL"/>
        <w:rPr>
          <w:color w:val="808080"/>
        </w:rPr>
      </w:pPr>
      <w:r w:rsidRPr="0096519C">
        <w:rPr>
          <w:color w:val="808080"/>
        </w:rPr>
        <w:t>-- ASN1START</w:t>
      </w:r>
    </w:p>
    <w:p w14:paraId="29A8E172" w14:textId="77777777" w:rsidR="00B329AD" w:rsidRPr="0096519C" w:rsidRDefault="00B329AD" w:rsidP="0096519C">
      <w:pPr>
        <w:pStyle w:val="PL"/>
        <w:rPr>
          <w:color w:val="808080"/>
        </w:rPr>
      </w:pPr>
      <w:r w:rsidRPr="0096519C">
        <w:rPr>
          <w:color w:val="808080"/>
        </w:rPr>
        <w:t>-- TAG-IMS-PARAMETERS-START</w:t>
      </w:r>
    </w:p>
    <w:p w14:paraId="4EDD94CD" w14:textId="77777777" w:rsidR="00B329AD" w:rsidRPr="0096519C" w:rsidRDefault="00B329AD" w:rsidP="0096519C">
      <w:pPr>
        <w:pStyle w:val="PL"/>
      </w:pPr>
    </w:p>
    <w:p w14:paraId="25A253C4" w14:textId="77777777" w:rsidR="00B329AD" w:rsidRPr="0096519C" w:rsidRDefault="00B329AD" w:rsidP="0096519C">
      <w:pPr>
        <w:pStyle w:val="PL"/>
      </w:pPr>
      <w:r w:rsidRPr="0096519C">
        <w:t xml:space="preserve">IMS-Parameters ::=         </w:t>
      </w:r>
      <w:r w:rsidRPr="0096519C">
        <w:rPr>
          <w:color w:val="993366"/>
        </w:rPr>
        <w:t>SEQUENCE</w:t>
      </w:r>
      <w:r w:rsidRPr="0096519C">
        <w:t xml:space="preserve"> {</w:t>
      </w:r>
    </w:p>
    <w:p w14:paraId="5F745121" w14:textId="77777777" w:rsidR="00B329AD" w:rsidRPr="0096519C" w:rsidRDefault="00B329AD" w:rsidP="0096519C">
      <w:pPr>
        <w:pStyle w:val="PL"/>
      </w:pPr>
      <w:r w:rsidRPr="0096519C">
        <w:t xml:space="preserve">    ims-ParametersCommon       IMS-ParametersCommon                  </w:t>
      </w:r>
      <w:r w:rsidRPr="0096519C">
        <w:rPr>
          <w:color w:val="993366"/>
        </w:rPr>
        <w:t>OPTIONAL</w:t>
      </w:r>
      <w:r w:rsidRPr="0096519C">
        <w:t>,</w:t>
      </w:r>
    </w:p>
    <w:p w14:paraId="0C595168" w14:textId="77777777" w:rsidR="00B329AD" w:rsidRPr="0096519C" w:rsidRDefault="00B329AD" w:rsidP="0096519C">
      <w:pPr>
        <w:pStyle w:val="PL"/>
      </w:pPr>
      <w:r w:rsidRPr="0096519C">
        <w:t xml:space="preserve">    ims-ParametersFRX-Diff     IMS-ParametersFRX-Diff                </w:t>
      </w:r>
      <w:r w:rsidRPr="0096519C">
        <w:rPr>
          <w:color w:val="993366"/>
        </w:rPr>
        <w:t>OPTIONAL</w:t>
      </w:r>
      <w:r w:rsidRPr="0096519C">
        <w:t>,</w:t>
      </w:r>
    </w:p>
    <w:p w14:paraId="5994C444" w14:textId="77777777" w:rsidR="00B329AD" w:rsidRPr="0096519C" w:rsidRDefault="00B329AD" w:rsidP="0096519C">
      <w:pPr>
        <w:pStyle w:val="PL"/>
      </w:pPr>
      <w:r w:rsidRPr="0096519C">
        <w:t xml:space="preserve">    ...</w:t>
      </w:r>
    </w:p>
    <w:p w14:paraId="3B3A5B77" w14:textId="77777777" w:rsidR="00B329AD" w:rsidRPr="0096519C" w:rsidRDefault="00B329AD" w:rsidP="0096519C">
      <w:pPr>
        <w:pStyle w:val="PL"/>
      </w:pPr>
      <w:r w:rsidRPr="0096519C">
        <w:t>}</w:t>
      </w:r>
    </w:p>
    <w:p w14:paraId="48D3BA3F" w14:textId="77777777" w:rsidR="00B329AD" w:rsidRPr="0096519C" w:rsidRDefault="00B329AD" w:rsidP="0096519C">
      <w:pPr>
        <w:pStyle w:val="PL"/>
      </w:pPr>
    </w:p>
    <w:p w14:paraId="7D9CF0CE" w14:textId="77777777" w:rsidR="00B329AD" w:rsidRPr="0096519C" w:rsidRDefault="00B329AD" w:rsidP="0096519C">
      <w:pPr>
        <w:pStyle w:val="PL"/>
      </w:pPr>
      <w:r w:rsidRPr="0096519C">
        <w:rPr>
          <w:rFonts w:eastAsia="Yu Mincho"/>
        </w:rPr>
        <w:t xml:space="preserve">IMS-ParametersCommon ::=   </w:t>
      </w:r>
      <w:r w:rsidRPr="0096519C">
        <w:rPr>
          <w:color w:val="993366"/>
        </w:rPr>
        <w:t>SEQUENCE</w:t>
      </w:r>
      <w:r w:rsidRPr="0096519C">
        <w:t xml:space="preserve"> {</w:t>
      </w:r>
    </w:p>
    <w:p w14:paraId="08CEFA96" w14:textId="77777777" w:rsidR="00B329AD" w:rsidRPr="0096519C" w:rsidRDefault="00B329AD" w:rsidP="0096519C">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33602E06" w14:textId="27DB7FB7" w:rsidR="00A02E0D" w:rsidRPr="0096519C" w:rsidRDefault="00B329AD" w:rsidP="0096519C">
      <w:pPr>
        <w:pStyle w:val="PL"/>
        <w:rPr>
          <w:rFonts w:eastAsia="Yu Mincho"/>
        </w:rPr>
      </w:pPr>
      <w:r w:rsidRPr="0096519C">
        <w:rPr>
          <w:rFonts w:eastAsia="Yu Mincho"/>
        </w:rPr>
        <w:t xml:space="preserve">    ...</w:t>
      </w:r>
      <w:r w:rsidR="00A02E0D" w:rsidRPr="0096519C">
        <w:rPr>
          <w:rFonts w:eastAsia="Yu Mincho"/>
        </w:rPr>
        <w:t>,</w:t>
      </w:r>
    </w:p>
    <w:p w14:paraId="0BD267A3" w14:textId="77777777" w:rsidR="00A02E0D" w:rsidRPr="0096519C" w:rsidRDefault="00A02E0D" w:rsidP="0096519C">
      <w:pPr>
        <w:pStyle w:val="PL"/>
        <w:rPr>
          <w:rFonts w:eastAsia="Yu Mincho"/>
        </w:rPr>
      </w:pPr>
      <w:r w:rsidRPr="0096519C">
        <w:rPr>
          <w:rFonts w:eastAsia="Yu Mincho"/>
        </w:rPr>
        <w:t xml:space="preserve">    [[</w:t>
      </w:r>
    </w:p>
    <w:p w14:paraId="21DE8852" w14:textId="7872AB0B" w:rsidR="00A02E0D" w:rsidRPr="0096519C" w:rsidRDefault="00A02E0D" w:rsidP="0096519C">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077007C4" w14:textId="71207CCA" w:rsidR="00B329AD" w:rsidRPr="0096519C" w:rsidRDefault="00A02E0D" w:rsidP="0096519C">
      <w:pPr>
        <w:pStyle w:val="PL"/>
        <w:rPr>
          <w:rFonts w:eastAsia="Yu Mincho"/>
        </w:rPr>
      </w:pPr>
      <w:r w:rsidRPr="0096519C">
        <w:rPr>
          <w:rFonts w:eastAsia="Yu Mincho"/>
        </w:rPr>
        <w:t xml:space="preserve">    ]]</w:t>
      </w:r>
    </w:p>
    <w:p w14:paraId="6FE69150" w14:textId="77777777" w:rsidR="00B329AD" w:rsidRPr="0096519C" w:rsidRDefault="00B329AD" w:rsidP="0096519C">
      <w:pPr>
        <w:pStyle w:val="PL"/>
        <w:rPr>
          <w:rFonts w:eastAsia="Yu Mincho"/>
        </w:rPr>
      </w:pPr>
      <w:r w:rsidRPr="0096519C">
        <w:rPr>
          <w:rFonts w:eastAsia="Yu Mincho"/>
        </w:rPr>
        <w:t>}</w:t>
      </w:r>
    </w:p>
    <w:p w14:paraId="7B61A338" w14:textId="77777777" w:rsidR="00B329AD" w:rsidRPr="0096519C" w:rsidRDefault="00B329AD" w:rsidP="0096519C">
      <w:pPr>
        <w:pStyle w:val="PL"/>
        <w:rPr>
          <w:rFonts w:eastAsia="Yu Mincho"/>
        </w:rPr>
      </w:pPr>
    </w:p>
    <w:p w14:paraId="6BBF909B" w14:textId="77777777" w:rsidR="00B329AD" w:rsidRPr="0096519C" w:rsidRDefault="00B329AD" w:rsidP="0096519C">
      <w:pPr>
        <w:pStyle w:val="PL"/>
      </w:pPr>
      <w:r w:rsidRPr="0096519C">
        <w:rPr>
          <w:rFonts w:eastAsia="Yu Mincho"/>
        </w:rPr>
        <w:t xml:space="preserve">IMS-ParametersFRX-Diff ::= </w:t>
      </w:r>
      <w:r w:rsidRPr="0096519C">
        <w:rPr>
          <w:color w:val="993366"/>
        </w:rPr>
        <w:t>SEQUENCE</w:t>
      </w:r>
      <w:r w:rsidRPr="0096519C">
        <w:t xml:space="preserve"> {</w:t>
      </w:r>
    </w:p>
    <w:p w14:paraId="2F1B6E7D" w14:textId="77777777" w:rsidR="00B329AD" w:rsidRPr="0096519C" w:rsidRDefault="00B329AD" w:rsidP="0096519C">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A6A85B4" w14:textId="77777777" w:rsidR="00B329AD" w:rsidRPr="0096519C" w:rsidRDefault="00B329AD" w:rsidP="0096519C">
      <w:pPr>
        <w:pStyle w:val="PL"/>
      </w:pPr>
      <w:r w:rsidRPr="0096519C">
        <w:t xml:space="preserve">    ...</w:t>
      </w:r>
    </w:p>
    <w:p w14:paraId="7398317D" w14:textId="77777777" w:rsidR="00B329AD" w:rsidRPr="0096519C" w:rsidRDefault="00B329AD" w:rsidP="0096519C">
      <w:pPr>
        <w:pStyle w:val="PL"/>
      </w:pPr>
      <w:r w:rsidRPr="0096519C">
        <w:t>}</w:t>
      </w:r>
    </w:p>
    <w:p w14:paraId="30AF8637" w14:textId="77777777" w:rsidR="00B329AD" w:rsidRPr="0096519C" w:rsidRDefault="00B329AD" w:rsidP="0096519C">
      <w:pPr>
        <w:pStyle w:val="PL"/>
      </w:pPr>
    </w:p>
    <w:p w14:paraId="58BCC4EB" w14:textId="77777777" w:rsidR="00B329AD" w:rsidRPr="0096519C" w:rsidRDefault="00B329AD" w:rsidP="0096519C">
      <w:pPr>
        <w:pStyle w:val="PL"/>
        <w:rPr>
          <w:color w:val="808080"/>
        </w:rPr>
      </w:pPr>
      <w:r w:rsidRPr="0096519C">
        <w:rPr>
          <w:color w:val="808080"/>
        </w:rPr>
        <w:t>-- TAG-IMS-PARAMETERS-STOP</w:t>
      </w:r>
    </w:p>
    <w:p w14:paraId="5CDB5C83" w14:textId="77777777" w:rsidR="00B329AD" w:rsidRPr="0096519C" w:rsidRDefault="00B329AD" w:rsidP="0096519C">
      <w:pPr>
        <w:pStyle w:val="PL"/>
        <w:rPr>
          <w:color w:val="808080"/>
        </w:rPr>
      </w:pPr>
      <w:r w:rsidRPr="0096519C">
        <w:rPr>
          <w:color w:val="808080"/>
        </w:rPr>
        <w:t>-- ASN1STOP</w:t>
      </w:r>
    </w:p>
    <w:p w14:paraId="6678F211" w14:textId="77777777" w:rsidR="00C1597C" w:rsidRPr="0096519C" w:rsidRDefault="00C1597C" w:rsidP="00C1597C"/>
    <w:p w14:paraId="48EB6645" w14:textId="77777777" w:rsidR="002C5D28" w:rsidRPr="0096519C" w:rsidRDefault="002C5D28" w:rsidP="002C5D28">
      <w:pPr>
        <w:pStyle w:val="Heading4"/>
        <w:rPr>
          <w:lang w:val="en-GB"/>
        </w:rPr>
      </w:pPr>
      <w:bookmarkStart w:id="603" w:name="_Toc20426170"/>
      <w:r w:rsidRPr="0096519C">
        <w:rPr>
          <w:lang w:val="en-GB"/>
        </w:rPr>
        <w:lastRenderedPageBreak/>
        <w:t>–</w:t>
      </w:r>
      <w:r w:rsidRPr="0096519C">
        <w:rPr>
          <w:lang w:val="en-GB"/>
        </w:rPr>
        <w:tab/>
      </w:r>
      <w:proofErr w:type="spellStart"/>
      <w:r w:rsidRPr="0096519C">
        <w:rPr>
          <w:i/>
          <w:lang w:val="en-GB"/>
        </w:rPr>
        <w:t>InterRAT</w:t>
      </w:r>
      <w:proofErr w:type="spellEnd"/>
      <w:r w:rsidRPr="0096519C">
        <w:rPr>
          <w:i/>
          <w:lang w:val="en-GB"/>
        </w:rPr>
        <w:t>-Parameters</w:t>
      </w:r>
      <w:bookmarkEnd w:id="603"/>
    </w:p>
    <w:p w14:paraId="09BF34B8" w14:textId="77777777" w:rsidR="002C5D28" w:rsidRPr="0096519C" w:rsidRDefault="002C5D28" w:rsidP="002C5D28">
      <w:r w:rsidRPr="0096519C">
        <w:t xml:space="preserve">The IE </w:t>
      </w:r>
      <w:proofErr w:type="spellStart"/>
      <w:r w:rsidRPr="0096519C">
        <w:rPr>
          <w:i/>
        </w:rPr>
        <w:t>InterRAT</w:t>
      </w:r>
      <w:proofErr w:type="spellEnd"/>
      <w:r w:rsidRPr="0096519C">
        <w:rPr>
          <w:i/>
        </w:rPr>
        <w:t>-Parameters</w:t>
      </w:r>
      <w:r w:rsidRPr="0096519C">
        <w:t xml:space="preserve"> is used convey UE capabilities related to the other RATs.</w:t>
      </w:r>
    </w:p>
    <w:p w14:paraId="07562D8C" w14:textId="77777777" w:rsidR="002C5D28" w:rsidRPr="0096519C" w:rsidRDefault="002C5D28" w:rsidP="002C5D28">
      <w:pPr>
        <w:pStyle w:val="TH"/>
        <w:rPr>
          <w:lang w:val="en-GB"/>
        </w:rPr>
      </w:pPr>
      <w:proofErr w:type="spellStart"/>
      <w:r w:rsidRPr="0096519C">
        <w:rPr>
          <w:i/>
          <w:lang w:val="en-GB"/>
        </w:rPr>
        <w:t>InterRAT</w:t>
      </w:r>
      <w:proofErr w:type="spellEnd"/>
      <w:r w:rsidRPr="0096519C">
        <w:rPr>
          <w:i/>
          <w:lang w:val="en-GB"/>
        </w:rPr>
        <w:t>-Parameters</w:t>
      </w:r>
      <w:r w:rsidRPr="0096519C">
        <w:rPr>
          <w:lang w:val="en-GB"/>
        </w:rPr>
        <w:t xml:space="preserve"> information element</w:t>
      </w:r>
    </w:p>
    <w:p w14:paraId="101DF7E7" w14:textId="77777777" w:rsidR="002C5D28" w:rsidRPr="0096519C" w:rsidRDefault="002C5D28" w:rsidP="0096519C">
      <w:pPr>
        <w:pStyle w:val="PL"/>
        <w:rPr>
          <w:color w:val="808080"/>
        </w:rPr>
      </w:pPr>
      <w:r w:rsidRPr="0096519C">
        <w:rPr>
          <w:color w:val="808080"/>
        </w:rPr>
        <w:t>-- ASN1START</w:t>
      </w:r>
    </w:p>
    <w:p w14:paraId="68BC1A8E" w14:textId="77777777" w:rsidR="002C5D28" w:rsidRPr="0096519C" w:rsidRDefault="002C5D28" w:rsidP="0096519C">
      <w:pPr>
        <w:pStyle w:val="PL"/>
        <w:rPr>
          <w:color w:val="808080"/>
        </w:rPr>
      </w:pPr>
      <w:r w:rsidRPr="0096519C">
        <w:rPr>
          <w:color w:val="808080"/>
        </w:rPr>
        <w:t>-- TAG-INTERRAT-PARAMETERS-START</w:t>
      </w:r>
    </w:p>
    <w:p w14:paraId="135397EC" w14:textId="77777777" w:rsidR="002C5D28" w:rsidRPr="0096519C" w:rsidRDefault="002C5D28" w:rsidP="0096519C">
      <w:pPr>
        <w:pStyle w:val="PL"/>
      </w:pPr>
    </w:p>
    <w:p w14:paraId="08F80683" w14:textId="77777777" w:rsidR="002C5D28" w:rsidRPr="0096519C" w:rsidRDefault="002C5D28" w:rsidP="0096519C">
      <w:pPr>
        <w:pStyle w:val="PL"/>
      </w:pPr>
      <w:r w:rsidRPr="0096519C">
        <w:t xml:space="preserve">InterRAT-Parameters ::=             </w:t>
      </w:r>
      <w:r w:rsidRPr="0096519C">
        <w:rPr>
          <w:color w:val="993366"/>
        </w:rPr>
        <w:t>SEQUENCE</w:t>
      </w:r>
      <w:r w:rsidRPr="0096519C">
        <w:t xml:space="preserve"> {</w:t>
      </w:r>
    </w:p>
    <w:p w14:paraId="2E1E97E6" w14:textId="77777777" w:rsidR="002C5D28" w:rsidRPr="0096519C" w:rsidRDefault="002C5D28" w:rsidP="0096519C">
      <w:pPr>
        <w:pStyle w:val="PL"/>
      </w:pPr>
      <w:r w:rsidRPr="0096519C">
        <w:t xml:space="preserve">    eutra                               EUTRA-Parameters                </w:t>
      </w:r>
      <w:r w:rsidRPr="0096519C">
        <w:rPr>
          <w:color w:val="993366"/>
        </w:rPr>
        <w:t>OPTIONAL</w:t>
      </w:r>
      <w:r w:rsidRPr="0096519C">
        <w:t>,</w:t>
      </w:r>
    </w:p>
    <w:p w14:paraId="66B610E5" w14:textId="77777777" w:rsidR="002C5D28" w:rsidRPr="0096519C" w:rsidRDefault="002C5D28" w:rsidP="0096519C">
      <w:pPr>
        <w:pStyle w:val="PL"/>
      </w:pPr>
      <w:r w:rsidRPr="0096519C">
        <w:t xml:space="preserve">    ...</w:t>
      </w:r>
    </w:p>
    <w:p w14:paraId="71B2FFD3" w14:textId="77777777" w:rsidR="002C5D28" w:rsidRPr="0096519C" w:rsidRDefault="002C5D28" w:rsidP="0096519C">
      <w:pPr>
        <w:pStyle w:val="PL"/>
      </w:pPr>
      <w:r w:rsidRPr="0096519C">
        <w:t>}</w:t>
      </w:r>
    </w:p>
    <w:p w14:paraId="7B0D2B4C" w14:textId="77777777" w:rsidR="002C5D28" w:rsidRPr="0096519C" w:rsidRDefault="002C5D28" w:rsidP="0096519C">
      <w:pPr>
        <w:pStyle w:val="PL"/>
      </w:pPr>
    </w:p>
    <w:p w14:paraId="4343074F" w14:textId="77777777" w:rsidR="002C5D28" w:rsidRPr="0096519C" w:rsidRDefault="002C5D28" w:rsidP="0096519C">
      <w:pPr>
        <w:pStyle w:val="PL"/>
      </w:pPr>
      <w:r w:rsidRPr="0096519C">
        <w:t xml:space="preserve">EUTRA-Parameters ::=                </w:t>
      </w:r>
      <w:r w:rsidRPr="0096519C">
        <w:rPr>
          <w:color w:val="993366"/>
        </w:rPr>
        <w:t>SEQUENCE</w:t>
      </w:r>
      <w:r w:rsidRPr="0096519C">
        <w:t xml:space="preserve"> {</w:t>
      </w:r>
    </w:p>
    <w:p w14:paraId="7D7C2F8C" w14:textId="77777777" w:rsidR="002C5D28" w:rsidRPr="0096519C" w:rsidRDefault="002C5D28" w:rsidP="0096519C">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20390380" w14:textId="6D5748B9" w:rsidR="002C5D28" w:rsidRPr="0096519C" w:rsidRDefault="002C5D28" w:rsidP="0096519C">
      <w:pPr>
        <w:pStyle w:val="PL"/>
      </w:pPr>
      <w:r w:rsidRPr="0096519C">
        <w:t xml:space="preserve">    eutra-ParametersCommon          </w:t>
      </w:r>
      <w:r w:rsidR="0089201F" w:rsidRPr="0096519C">
        <w:t xml:space="preserve">    </w:t>
      </w:r>
      <w:r w:rsidRPr="0096519C">
        <w:t xml:space="preserve">EUTRA-ParametersCommon                                      </w:t>
      </w:r>
      <w:r w:rsidRPr="0096519C">
        <w:rPr>
          <w:color w:val="993366"/>
        </w:rPr>
        <w:t>OPTIONAL</w:t>
      </w:r>
      <w:r w:rsidRPr="0096519C">
        <w:t>,</w:t>
      </w:r>
    </w:p>
    <w:p w14:paraId="4647FFDE" w14:textId="5CC7AEEB" w:rsidR="002C5D28" w:rsidRPr="0096519C" w:rsidRDefault="002C5D28" w:rsidP="0096519C">
      <w:pPr>
        <w:pStyle w:val="PL"/>
      </w:pPr>
      <w:r w:rsidRPr="0096519C">
        <w:t xml:space="preserve">    eutra-ParametersXDD-Diff        </w:t>
      </w:r>
      <w:r w:rsidR="0089201F" w:rsidRPr="0096519C">
        <w:t xml:space="preserve">    </w:t>
      </w:r>
      <w:r w:rsidRPr="0096519C">
        <w:t xml:space="preserve">EUTRA-ParametersXDD-Diff                                    </w:t>
      </w:r>
      <w:r w:rsidRPr="0096519C">
        <w:rPr>
          <w:color w:val="993366"/>
        </w:rPr>
        <w:t>OPTIONAL</w:t>
      </w:r>
      <w:r w:rsidRPr="0096519C">
        <w:t>,</w:t>
      </w:r>
    </w:p>
    <w:p w14:paraId="532FD498" w14:textId="77777777" w:rsidR="002C5D28" w:rsidRPr="0096519C" w:rsidRDefault="002C5D28" w:rsidP="0096519C">
      <w:pPr>
        <w:pStyle w:val="PL"/>
      </w:pPr>
      <w:r w:rsidRPr="0096519C">
        <w:t xml:space="preserve">    ...</w:t>
      </w:r>
    </w:p>
    <w:p w14:paraId="6CFBA91A" w14:textId="77777777" w:rsidR="002C5D28" w:rsidRPr="0096519C" w:rsidRDefault="002C5D28" w:rsidP="0096519C">
      <w:pPr>
        <w:pStyle w:val="PL"/>
      </w:pPr>
      <w:r w:rsidRPr="0096519C">
        <w:t>}</w:t>
      </w:r>
    </w:p>
    <w:p w14:paraId="0D933B24" w14:textId="77777777" w:rsidR="002C5D28" w:rsidRPr="0096519C" w:rsidRDefault="002C5D28" w:rsidP="0096519C">
      <w:pPr>
        <w:pStyle w:val="PL"/>
      </w:pPr>
    </w:p>
    <w:p w14:paraId="64508EBF" w14:textId="77777777" w:rsidR="002C5D28" w:rsidRPr="0096519C" w:rsidRDefault="002C5D28" w:rsidP="0096519C">
      <w:pPr>
        <w:pStyle w:val="PL"/>
      </w:pPr>
      <w:r w:rsidRPr="0096519C">
        <w:t xml:space="preserve">EUTRA-ParametersCommon ::=      </w:t>
      </w:r>
      <w:r w:rsidRPr="0096519C">
        <w:rPr>
          <w:color w:val="993366"/>
        </w:rPr>
        <w:t>SEQUENCE</w:t>
      </w:r>
      <w:r w:rsidRPr="0096519C">
        <w:t xml:space="preserve"> {</w:t>
      </w:r>
    </w:p>
    <w:p w14:paraId="018117D9" w14:textId="77777777" w:rsidR="002C5D28" w:rsidRPr="0096519C" w:rsidRDefault="002C5D28" w:rsidP="0096519C">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507C86DE" w14:textId="77777777" w:rsidR="002C5D28" w:rsidRPr="0096519C" w:rsidRDefault="002C5D28" w:rsidP="0096519C">
      <w:pPr>
        <w:pStyle w:val="PL"/>
      </w:pPr>
      <w:r w:rsidRPr="0096519C">
        <w:t xml:space="preserve">    modifiedMP</w:t>
      </w:r>
      <w:r w:rsidR="00C43D29" w:rsidRPr="0096519C">
        <w:t>R</w:t>
      </w:r>
      <w:r w:rsidRPr="0096519C">
        <w:t xml:space="preserve">-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544EE4D7" w14:textId="77777777" w:rsidR="002C5D28" w:rsidRPr="0096519C" w:rsidRDefault="002C5D28" w:rsidP="0096519C">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71ADEA83" w14:textId="77777777" w:rsidR="002C5D28" w:rsidRPr="0096519C" w:rsidRDefault="002C5D28" w:rsidP="0096519C">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3E6B9D6F" w14:textId="3B5E6229" w:rsidR="00A02E0D" w:rsidRPr="0096519C" w:rsidRDefault="002C5D28" w:rsidP="0096519C">
      <w:pPr>
        <w:pStyle w:val="PL"/>
      </w:pPr>
      <w:r w:rsidRPr="0096519C">
        <w:t xml:space="preserve">    ...</w:t>
      </w:r>
      <w:r w:rsidR="00A02E0D" w:rsidRPr="0096519C">
        <w:t>,</w:t>
      </w:r>
    </w:p>
    <w:p w14:paraId="41837B33" w14:textId="77777777" w:rsidR="00A02E0D" w:rsidRPr="0096519C" w:rsidRDefault="00A02E0D" w:rsidP="0096519C">
      <w:pPr>
        <w:pStyle w:val="PL"/>
      </w:pPr>
      <w:r w:rsidRPr="0096519C">
        <w:t xml:space="preserve">    [[ </w:t>
      </w:r>
    </w:p>
    <w:p w14:paraId="6C1A1F21" w14:textId="1A264576" w:rsidR="00A02E0D" w:rsidRPr="0096519C" w:rsidRDefault="00A02E0D" w:rsidP="0096519C">
      <w:pPr>
        <w:pStyle w:val="PL"/>
      </w:pPr>
      <w:r w:rsidRPr="0096519C">
        <w:t xml:space="preserve">    ne-DC                               </w:t>
      </w:r>
      <w:r w:rsidRPr="0096519C">
        <w:rPr>
          <w:color w:val="993366"/>
        </w:rPr>
        <w:t>ENUMERATED</w:t>
      </w:r>
      <w:r w:rsidRPr="0096519C">
        <w:t xml:space="preserve"> {supported}          </w:t>
      </w:r>
      <w:r w:rsidRPr="0096519C">
        <w:rPr>
          <w:color w:val="993366"/>
        </w:rPr>
        <w:t>OPTIONAL</w:t>
      </w:r>
    </w:p>
    <w:p w14:paraId="41291964" w14:textId="77777777" w:rsidR="00A02E0D" w:rsidRPr="0096519C" w:rsidRDefault="00A02E0D" w:rsidP="0096519C">
      <w:pPr>
        <w:pStyle w:val="PL"/>
      </w:pPr>
      <w:r w:rsidRPr="0096519C">
        <w:t xml:space="preserve">    ]]</w:t>
      </w:r>
    </w:p>
    <w:p w14:paraId="380A9EB3" w14:textId="77777777" w:rsidR="002C5D28" w:rsidRPr="0096519C" w:rsidRDefault="002C5D28" w:rsidP="0096519C">
      <w:pPr>
        <w:pStyle w:val="PL"/>
      </w:pPr>
    </w:p>
    <w:p w14:paraId="0A76FD4A" w14:textId="77777777" w:rsidR="002C5D28" w:rsidRPr="0096519C" w:rsidRDefault="002C5D28" w:rsidP="0096519C">
      <w:pPr>
        <w:pStyle w:val="PL"/>
      </w:pPr>
      <w:r w:rsidRPr="0096519C">
        <w:t>}</w:t>
      </w:r>
    </w:p>
    <w:p w14:paraId="11DFC592" w14:textId="77777777" w:rsidR="002C5D28" w:rsidRPr="0096519C" w:rsidRDefault="002C5D28" w:rsidP="0096519C">
      <w:pPr>
        <w:pStyle w:val="PL"/>
      </w:pPr>
    </w:p>
    <w:p w14:paraId="50AB22AB" w14:textId="77777777" w:rsidR="002C5D28" w:rsidRPr="0096519C" w:rsidRDefault="002C5D28" w:rsidP="0096519C">
      <w:pPr>
        <w:pStyle w:val="PL"/>
      </w:pPr>
      <w:r w:rsidRPr="0096519C">
        <w:t xml:space="preserve">EUTRA-ParametersXDD-Diff ::=        </w:t>
      </w:r>
      <w:r w:rsidRPr="0096519C">
        <w:rPr>
          <w:color w:val="993366"/>
        </w:rPr>
        <w:t>SEQUENCE</w:t>
      </w:r>
      <w:r w:rsidRPr="0096519C">
        <w:t xml:space="preserve"> {</w:t>
      </w:r>
    </w:p>
    <w:p w14:paraId="505DCF8A" w14:textId="77777777" w:rsidR="002C5D28" w:rsidRPr="0096519C" w:rsidRDefault="002C5D28" w:rsidP="0096519C">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39EFBDAC" w14:textId="77777777" w:rsidR="002C5D28" w:rsidRPr="0096519C" w:rsidRDefault="002C5D28" w:rsidP="0096519C">
      <w:pPr>
        <w:pStyle w:val="PL"/>
      </w:pPr>
      <w:r w:rsidRPr="0096519C">
        <w:t xml:space="preserve">    ...</w:t>
      </w:r>
    </w:p>
    <w:p w14:paraId="3D4C2F79" w14:textId="77777777" w:rsidR="002C5D28" w:rsidRPr="0096519C" w:rsidRDefault="002C5D28" w:rsidP="0096519C">
      <w:pPr>
        <w:pStyle w:val="PL"/>
      </w:pPr>
      <w:r w:rsidRPr="0096519C">
        <w:t>}</w:t>
      </w:r>
    </w:p>
    <w:p w14:paraId="2EC61371" w14:textId="77777777" w:rsidR="002C5D28" w:rsidRPr="0096519C" w:rsidRDefault="002C5D28" w:rsidP="0096519C">
      <w:pPr>
        <w:pStyle w:val="PL"/>
      </w:pPr>
    </w:p>
    <w:p w14:paraId="7FE4B1C2" w14:textId="77777777" w:rsidR="002C5D28" w:rsidRPr="0096519C" w:rsidRDefault="002C5D28" w:rsidP="0096519C">
      <w:pPr>
        <w:pStyle w:val="PL"/>
        <w:rPr>
          <w:color w:val="808080"/>
        </w:rPr>
      </w:pPr>
      <w:r w:rsidRPr="0096519C">
        <w:rPr>
          <w:color w:val="808080"/>
        </w:rPr>
        <w:t>-- TAG-INTERRAT-PARAMETERS-STOP</w:t>
      </w:r>
    </w:p>
    <w:p w14:paraId="03846C45" w14:textId="77777777" w:rsidR="002C5D28" w:rsidRPr="0096519C" w:rsidRDefault="002C5D28" w:rsidP="0096519C">
      <w:pPr>
        <w:pStyle w:val="PL"/>
        <w:rPr>
          <w:color w:val="808080"/>
        </w:rPr>
      </w:pPr>
      <w:r w:rsidRPr="0096519C">
        <w:rPr>
          <w:color w:val="808080"/>
        </w:rPr>
        <w:t>-- ASN1STOP</w:t>
      </w:r>
    </w:p>
    <w:p w14:paraId="0A3A523C" w14:textId="77777777" w:rsidR="00C1597C" w:rsidRPr="0096519C" w:rsidRDefault="00C1597C" w:rsidP="00C1597C"/>
    <w:p w14:paraId="7A717FFD" w14:textId="77777777" w:rsidR="002C5D28" w:rsidRPr="0096519C" w:rsidRDefault="002C5D28" w:rsidP="002C5D28">
      <w:pPr>
        <w:pStyle w:val="Heading4"/>
        <w:rPr>
          <w:rFonts w:eastAsia="Malgun Gothic"/>
          <w:lang w:val="en-GB"/>
        </w:rPr>
      </w:pPr>
      <w:bookmarkStart w:id="604" w:name="_Toc20426171"/>
      <w:r w:rsidRPr="0096519C">
        <w:rPr>
          <w:rFonts w:eastAsia="Malgun Gothic"/>
          <w:lang w:val="en-GB"/>
        </w:rPr>
        <w:t>–</w:t>
      </w:r>
      <w:r w:rsidRPr="0096519C">
        <w:rPr>
          <w:rFonts w:eastAsia="Malgun Gothic"/>
          <w:lang w:val="en-GB"/>
        </w:rPr>
        <w:tab/>
      </w:r>
      <w:r w:rsidRPr="0096519C">
        <w:rPr>
          <w:rFonts w:eastAsia="Malgun Gothic"/>
          <w:i/>
          <w:lang w:val="en-GB"/>
        </w:rPr>
        <w:t>MAC-Parameters</w:t>
      </w:r>
      <w:bookmarkEnd w:id="604"/>
    </w:p>
    <w:p w14:paraId="6F4815F4"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3B7F1406" w14:textId="77777777" w:rsidR="002C5D28" w:rsidRPr="0096519C" w:rsidRDefault="002C5D28" w:rsidP="002C5D28">
      <w:pPr>
        <w:pStyle w:val="TH"/>
        <w:rPr>
          <w:rFonts w:eastAsia="Malgun Gothic"/>
          <w:lang w:val="en-GB"/>
        </w:rPr>
      </w:pPr>
      <w:r w:rsidRPr="0096519C">
        <w:rPr>
          <w:rFonts w:eastAsia="Malgun Gothic"/>
          <w:i/>
          <w:lang w:val="en-GB"/>
        </w:rPr>
        <w:t>MAC-Parameters</w:t>
      </w:r>
      <w:r w:rsidRPr="0096519C">
        <w:rPr>
          <w:rFonts w:eastAsia="Malgun Gothic"/>
          <w:lang w:val="en-GB"/>
        </w:rPr>
        <w:t xml:space="preserve"> information element</w:t>
      </w:r>
    </w:p>
    <w:p w14:paraId="152FF0B1" w14:textId="77777777" w:rsidR="002C5D28" w:rsidRPr="0096519C" w:rsidRDefault="002C5D28" w:rsidP="0096519C">
      <w:pPr>
        <w:pStyle w:val="PL"/>
        <w:rPr>
          <w:color w:val="808080"/>
        </w:rPr>
      </w:pPr>
      <w:r w:rsidRPr="0096519C">
        <w:rPr>
          <w:color w:val="808080"/>
        </w:rPr>
        <w:t>-- ASN1START</w:t>
      </w:r>
    </w:p>
    <w:p w14:paraId="6B3166DA" w14:textId="77777777" w:rsidR="002C5D28" w:rsidRPr="0096519C" w:rsidRDefault="002C5D28" w:rsidP="0096519C">
      <w:pPr>
        <w:pStyle w:val="PL"/>
        <w:rPr>
          <w:color w:val="808080"/>
        </w:rPr>
      </w:pPr>
      <w:r w:rsidRPr="0096519C">
        <w:rPr>
          <w:color w:val="808080"/>
        </w:rPr>
        <w:lastRenderedPageBreak/>
        <w:t>-- TAG-MAC-PARAMETERS-START</w:t>
      </w:r>
    </w:p>
    <w:p w14:paraId="6143AE02" w14:textId="77777777" w:rsidR="002C5D28" w:rsidRPr="0096519C" w:rsidRDefault="002C5D28" w:rsidP="0096519C">
      <w:pPr>
        <w:pStyle w:val="PL"/>
      </w:pPr>
    </w:p>
    <w:p w14:paraId="7C776375" w14:textId="77777777" w:rsidR="002C5D28" w:rsidRPr="0096519C" w:rsidRDefault="002C5D28" w:rsidP="0096519C">
      <w:pPr>
        <w:pStyle w:val="PL"/>
      </w:pPr>
      <w:r w:rsidRPr="0096519C">
        <w:t xml:space="preserve">MAC-Parameters ::= </w:t>
      </w:r>
      <w:r w:rsidRPr="0096519C">
        <w:rPr>
          <w:color w:val="993366"/>
        </w:rPr>
        <w:t>SEQUENCE</w:t>
      </w:r>
      <w:r w:rsidRPr="0096519C">
        <w:t xml:space="preserve"> {</w:t>
      </w:r>
    </w:p>
    <w:p w14:paraId="0B2F6C74" w14:textId="77777777" w:rsidR="002C5D28" w:rsidRPr="0096519C" w:rsidRDefault="002C5D28" w:rsidP="0096519C">
      <w:pPr>
        <w:pStyle w:val="PL"/>
      </w:pPr>
      <w:r w:rsidRPr="0096519C">
        <w:t xml:space="preserve">    mac-ParametersCommon            MAC-ParametersCommon    </w:t>
      </w:r>
      <w:r w:rsidR="00025B35" w:rsidRPr="0096519C">
        <w:t xml:space="preserve">    </w:t>
      </w:r>
      <w:r w:rsidRPr="0096519C">
        <w:rPr>
          <w:color w:val="993366"/>
        </w:rPr>
        <w:t>OPTIONAL</w:t>
      </w:r>
      <w:r w:rsidRPr="0096519C">
        <w:t>,</w:t>
      </w:r>
    </w:p>
    <w:p w14:paraId="356055D0" w14:textId="77777777" w:rsidR="002C5D28" w:rsidRPr="0096519C" w:rsidRDefault="002C5D28" w:rsidP="0096519C">
      <w:pPr>
        <w:pStyle w:val="PL"/>
      </w:pPr>
      <w:r w:rsidRPr="0096519C">
        <w:t xml:space="preserve">    mac-ParametersXDD-Diff          MAC-ParametersXDD-Diff  </w:t>
      </w:r>
      <w:r w:rsidR="00025B35" w:rsidRPr="0096519C">
        <w:t xml:space="preserve">    </w:t>
      </w:r>
      <w:r w:rsidRPr="0096519C">
        <w:rPr>
          <w:color w:val="993366"/>
        </w:rPr>
        <w:t>OPTIONAL</w:t>
      </w:r>
    </w:p>
    <w:p w14:paraId="4BC8E4D4" w14:textId="77777777" w:rsidR="002C5D28" w:rsidRPr="0096519C" w:rsidRDefault="002C5D28" w:rsidP="0096519C">
      <w:pPr>
        <w:pStyle w:val="PL"/>
      </w:pPr>
      <w:r w:rsidRPr="0096519C">
        <w:t>}</w:t>
      </w:r>
    </w:p>
    <w:p w14:paraId="74FF71CE" w14:textId="77777777" w:rsidR="002C5D28" w:rsidRPr="0096519C" w:rsidRDefault="002C5D28" w:rsidP="0096519C">
      <w:pPr>
        <w:pStyle w:val="PL"/>
      </w:pPr>
    </w:p>
    <w:p w14:paraId="06BDCF0B" w14:textId="77777777" w:rsidR="002C5D28" w:rsidRPr="0096519C" w:rsidRDefault="002C5D28" w:rsidP="0096519C">
      <w:pPr>
        <w:pStyle w:val="PL"/>
      </w:pPr>
      <w:r w:rsidRPr="0096519C">
        <w:t xml:space="preserve">MAC-ParametersCommon ::=    </w:t>
      </w:r>
      <w:r w:rsidRPr="0096519C">
        <w:rPr>
          <w:color w:val="993366"/>
        </w:rPr>
        <w:t>SEQUENCE</w:t>
      </w:r>
      <w:r w:rsidRPr="0096519C">
        <w:t xml:space="preserve"> {</w:t>
      </w:r>
    </w:p>
    <w:p w14:paraId="3ABC9F5B" w14:textId="77777777" w:rsidR="002C5D28" w:rsidRPr="0096519C" w:rsidRDefault="002C5D28" w:rsidP="0096519C">
      <w:pPr>
        <w:pStyle w:val="PL"/>
      </w:pPr>
      <w:r w:rsidRPr="0096519C">
        <w:t xml:space="preserve">    lcp-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13A2F09" w14:textId="77777777" w:rsidR="002C5D28" w:rsidRPr="0096519C" w:rsidRDefault="002C5D28" w:rsidP="0096519C">
      <w:pPr>
        <w:pStyle w:val="PL"/>
      </w:pPr>
      <w:r w:rsidRPr="0096519C">
        <w:t xml:space="preserve">    </w:t>
      </w:r>
      <w:r w:rsidR="00B329AD" w:rsidRPr="0096519C">
        <w:t>dummy</w:t>
      </w:r>
      <w:r w:rsidRPr="0096519C">
        <w:t xml:space="preserve">      </w:t>
      </w:r>
      <w:r w:rsidR="00B329AD"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02B6953" w14:textId="77777777" w:rsidR="002C5D28" w:rsidRPr="0096519C" w:rsidRDefault="002C5D28" w:rsidP="0096519C">
      <w:pPr>
        <w:pStyle w:val="PL"/>
      </w:pPr>
      <w:r w:rsidRPr="0096519C">
        <w:t xml:space="preserve">    lch-ToSCell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C747522" w14:textId="77777777" w:rsidR="002C5D28" w:rsidRPr="0096519C" w:rsidRDefault="002C5D28" w:rsidP="0096519C">
      <w:pPr>
        <w:pStyle w:val="PL"/>
      </w:pPr>
      <w:r w:rsidRPr="0096519C">
        <w:t xml:space="preserve">    ...,</w:t>
      </w:r>
    </w:p>
    <w:p w14:paraId="1ABE8D58" w14:textId="77777777" w:rsidR="00F95F2F" w:rsidRPr="0096519C" w:rsidRDefault="002C5D28" w:rsidP="0096519C">
      <w:pPr>
        <w:pStyle w:val="PL"/>
      </w:pPr>
      <w:r w:rsidRPr="0096519C">
        <w:t xml:space="preserve">    [[</w:t>
      </w:r>
    </w:p>
    <w:p w14:paraId="1B412357" w14:textId="77777777" w:rsidR="002C5D28" w:rsidRPr="0096519C" w:rsidRDefault="002C5D28" w:rsidP="0096519C">
      <w:pPr>
        <w:pStyle w:val="PL"/>
      </w:pPr>
      <w:r w:rsidRPr="0096519C">
        <w:t xml:space="preserve">    recommendedBitRate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2CF58730" w14:textId="4FECCE7D" w:rsidR="002C5D28" w:rsidRPr="0096519C" w:rsidRDefault="002C5D28" w:rsidP="0096519C">
      <w:pPr>
        <w:pStyle w:val="PL"/>
      </w:pPr>
      <w:r w:rsidRPr="0096519C">
        <w:t xml:space="preserve">    recommendedBitRateQuery   </w:t>
      </w:r>
      <w:r w:rsidR="002A6B41" w:rsidRPr="0096519C">
        <w:t xml:space="preserve">    </w:t>
      </w:r>
      <w:r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62501A52" w14:textId="77777777" w:rsidR="002C5D28" w:rsidRPr="0096519C" w:rsidRDefault="002C5D28" w:rsidP="0096519C">
      <w:pPr>
        <w:pStyle w:val="PL"/>
      </w:pPr>
      <w:r w:rsidRPr="0096519C">
        <w:t xml:space="preserve">    ]]</w:t>
      </w:r>
    </w:p>
    <w:p w14:paraId="360EAC7B" w14:textId="77777777" w:rsidR="002C5D28" w:rsidRPr="0096519C" w:rsidRDefault="002C5D28" w:rsidP="0096519C">
      <w:pPr>
        <w:pStyle w:val="PL"/>
      </w:pPr>
      <w:r w:rsidRPr="0096519C">
        <w:t>}</w:t>
      </w:r>
    </w:p>
    <w:p w14:paraId="6BFBCBB7" w14:textId="77777777" w:rsidR="002C5D28" w:rsidRPr="0096519C" w:rsidRDefault="002C5D28" w:rsidP="0096519C">
      <w:pPr>
        <w:pStyle w:val="PL"/>
      </w:pPr>
    </w:p>
    <w:p w14:paraId="35C30DF0" w14:textId="77777777" w:rsidR="002C5D28" w:rsidRPr="0096519C" w:rsidRDefault="002C5D28" w:rsidP="0096519C">
      <w:pPr>
        <w:pStyle w:val="PL"/>
      </w:pPr>
      <w:r w:rsidRPr="0096519C">
        <w:t xml:space="preserve">MAC-ParametersXDD-Diff ::=  </w:t>
      </w:r>
      <w:r w:rsidRPr="0096519C">
        <w:rPr>
          <w:color w:val="993366"/>
        </w:rPr>
        <w:t>SEQUENCE</w:t>
      </w:r>
      <w:r w:rsidRPr="0096519C">
        <w:t xml:space="preserve"> {</w:t>
      </w:r>
    </w:p>
    <w:p w14:paraId="16FA7DBE" w14:textId="77777777" w:rsidR="002C5D28" w:rsidRPr="0096519C" w:rsidRDefault="002C5D28" w:rsidP="0096519C">
      <w:pPr>
        <w:pStyle w:val="PL"/>
      </w:pPr>
      <w:r w:rsidRPr="0096519C">
        <w:t xml:space="preserve">    skipUplinkTxDynamic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22B6956D" w14:textId="77777777" w:rsidR="002C5D28" w:rsidRPr="0096519C" w:rsidRDefault="002C5D28" w:rsidP="0096519C">
      <w:pPr>
        <w:pStyle w:val="PL"/>
      </w:pPr>
      <w:r w:rsidRPr="0096519C">
        <w:t xml:space="preserve">    logicalChannelSR-DelayTimer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518F414D" w14:textId="77777777" w:rsidR="002C5D28" w:rsidRPr="0096519C" w:rsidRDefault="002C5D28" w:rsidP="0096519C">
      <w:pPr>
        <w:pStyle w:val="PL"/>
      </w:pPr>
      <w:r w:rsidRPr="0096519C">
        <w:t xml:space="preserve">    long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7FC9047B" w14:textId="77777777" w:rsidR="002C5D28" w:rsidRPr="0096519C" w:rsidRDefault="002C5D28" w:rsidP="0096519C">
      <w:pPr>
        <w:pStyle w:val="PL"/>
      </w:pPr>
      <w:r w:rsidRPr="0096519C">
        <w:t xml:space="preserve">    short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DBDD6E5" w14:textId="77777777" w:rsidR="002C5D28" w:rsidRPr="0096519C" w:rsidRDefault="002C5D28" w:rsidP="0096519C">
      <w:pPr>
        <w:pStyle w:val="PL"/>
      </w:pPr>
      <w:r w:rsidRPr="0096519C">
        <w:t xml:space="preserve">    multipleSR-Configurations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6EA04E7" w14:textId="77777777" w:rsidR="002C5D28" w:rsidRPr="0096519C" w:rsidRDefault="002C5D28" w:rsidP="0096519C">
      <w:pPr>
        <w:pStyle w:val="PL"/>
      </w:pPr>
      <w:r w:rsidRPr="0096519C">
        <w:t xml:space="preserve">    multipleConfiguredGrants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ACAF977" w14:textId="77777777" w:rsidR="002C5D28" w:rsidRPr="0096519C" w:rsidRDefault="002C5D28" w:rsidP="0096519C">
      <w:pPr>
        <w:pStyle w:val="PL"/>
      </w:pPr>
      <w:r w:rsidRPr="0096519C">
        <w:t xml:space="preserve">    ...</w:t>
      </w:r>
    </w:p>
    <w:p w14:paraId="07D14B7C" w14:textId="77777777" w:rsidR="002C5D28" w:rsidRPr="0096519C" w:rsidRDefault="002C5D28" w:rsidP="0096519C">
      <w:pPr>
        <w:pStyle w:val="PL"/>
      </w:pPr>
      <w:r w:rsidRPr="0096519C">
        <w:t>}</w:t>
      </w:r>
    </w:p>
    <w:p w14:paraId="03499444" w14:textId="77777777" w:rsidR="002C5D28" w:rsidRPr="0096519C" w:rsidRDefault="002C5D28" w:rsidP="0096519C">
      <w:pPr>
        <w:pStyle w:val="PL"/>
      </w:pPr>
    </w:p>
    <w:p w14:paraId="38C99B5E" w14:textId="77777777" w:rsidR="002C5D28" w:rsidRPr="0096519C" w:rsidRDefault="002C5D28" w:rsidP="0096519C">
      <w:pPr>
        <w:pStyle w:val="PL"/>
        <w:rPr>
          <w:color w:val="808080"/>
        </w:rPr>
      </w:pPr>
      <w:r w:rsidRPr="0096519C">
        <w:rPr>
          <w:color w:val="808080"/>
        </w:rPr>
        <w:t>-- TAG-MAC-PARAMETERS-STOP</w:t>
      </w:r>
    </w:p>
    <w:p w14:paraId="295A3480" w14:textId="77777777" w:rsidR="002C5D28" w:rsidRPr="0096519C" w:rsidRDefault="002C5D28" w:rsidP="0096519C">
      <w:pPr>
        <w:pStyle w:val="PL"/>
        <w:rPr>
          <w:color w:val="808080"/>
        </w:rPr>
      </w:pPr>
      <w:r w:rsidRPr="0096519C">
        <w:rPr>
          <w:color w:val="808080"/>
        </w:rPr>
        <w:t>-- ASN1STOP</w:t>
      </w:r>
    </w:p>
    <w:p w14:paraId="049CEAB2" w14:textId="77777777" w:rsidR="00C1597C" w:rsidRPr="0096519C" w:rsidRDefault="00C1597C" w:rsidP="00C1597C"/>
    <w:p w14:paraId="12E45A20" w14:textId="77777777" w:rsidR="002C5D28" w:rsidRPr="0096519C" w:rsidRDefault="002C5D28" w:rsidP="002C5D28">
      <w:pPr>
        <w:pStyle w:val="Heading4"/>
        <w:rPr>
          <w:rFonts w:eastAsia="Malgun Gothic"/>
          <w:lang w:val="en-GB"/>
        </w:rPr>
      </w:pPr>
      <w:bookmarkStart w:id="605" w:name="_Toc20426172"/>
      <w:r w:rsidRPr="0096519C">
        <w:rPr>
          <w:rFonts w:eastAsia="Malgun Gothic"/>
          <w:lang w:val="en-GB"/>
        </w:rPr>
        <w:t>–</w:t>
      </w:r>
      <w:r w:rsidRPr="0096519C">
        <w:rPr>
          <w:rFonts w:eastAsia="Malgun Gothic"/>
          <w:lang w:val="en-GB"/>
        </w:rPr>
        <w:tab/>
      </w:r>
      <w:proofErr w:type="spellStart"/>
      <w:r w:rsidRPr="0096519C">
        <w:rPr>
          <w:rFonts w:eastAsia="Malgun Gothic"/>
          <w:i/>
          <w:lang w:val="en-GB"/>
        </w:rPr>
        <w:t>MeasAndMobParameters</w:t>
      </w:r>
      <w:bookmarkEnd w:id="605"/>
      <w:proofErr w:type="spellEnd"/>
    </w:p>
    <w:p w14:paraId="5D623E96"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MeasAndMobParameters</w:t>
      </w:r>
      <w:proofErr w:type="spellEnd"/>
      <w:r w:rsidRPr="0096519C">
        <w:rPr>
          <w:rFonts w:eastAsia="Malgun Gothic"/>
        </w:rPr>
        <w:t xml:space="preserve"> is used to convey UE capabilities related to measurements for radio resource management (RRM), radio link monitoring (RLM) and mobility (e.g. handover).</w:t>
      </w:r>
    </w:p>
    <w:p w14:paraId="1D07ECD7" w14:textId="77777777" w:rsidR="002C5D28" w:rsidRPr="0096519C" w:rsidRDefault="002C5D28" w:rsidP="002C5D28">
      <w:pPr>
        <w:pStyle w:val="TH"/>
        <w:rPr>
          <w:rFonts w:eastAsia="Malgun Gothic"/>
          <w:lang w:val="en-GB"/>
        </w:rPr>
      </w:pPr>
      <w:proofErr w:type="spellStart"/>
      <w:r w:rsidRPr="0096519C">
        <w:rPr>
          <w:rFonts w:eastAsia="Malgun Gothic"/>
          <w:i/>
          <w:lang w:val="en-GB"/>
        </w:rPr>
        <w:t>MeasAndMobParameters</w:t>
      </w:r>
      <w:proofErr w:type="spellEnd"/>
      <w:r w:rsidRPr="0096519C">
        <w:rPr>
          <w:rFonts w:eastAsia="Malgun Gothic"/>
          <w:lang w:val="en-GB"/>
        </w:rPr>
        <w:t xml:space="preserve"> information element</w:t>
      </w:r>
    </w:p>
    <w:p w14:paraId="5415C09B" w14:textId="77777777" w:rsidR="002C5D28" w:rsidRPr="0096519C" w:rsidRDefault="002C5D28" w:rsidP="0096519C">
      <w:pPr>
        <w:pStyle w:val="PL"/>
        <w:rPr>
          <w:color w:val="808080"/>
        </w:rPr>
      </w:pPr>
      <w:r w:rsidRPr="0096519C">
        <w:rPr>
          <w:color w:val="808080"/>
        </w:rPr>
        <w:t>-- ASN1START</w:t>
      </w:r>
    </w:p>
    <w:p w14:paraId="618AE59B" w14:textId="77777777" w:rsidR="002C5D28" w:rsidRPr="0096519C" w:rsidRDefault="002C5D28" w:rsidP="0096519C">
      <w:pPr>
        <w:pStyle w:val="PL"/>
        <w:rPr>
          <w:color w:val="808080"/>
        </w:rPr>
      </w:pPr>
      <w:r w:rsidRPr="0096519C">
        <w:rPr>
          <w:color w:val="808080"/>
        </w:rPr>
        <w:t>-- TAG-MEASANDMOBPARAMETERS-START</w:t>
      </w:r>
    </w:p>
    <w:p w14:paraId="28974958" w14:textId="77777777" w:rsidR="002C5D28" w:rsidRPr="0096519C" w:rsidRDefault="002C5D28" w:rsidP="0096519C">
      <w:pPr>
        <w:pStyle w:val="PL"/>
      </w:pPr>
    </w:p>
    <w:p w14:paraId="4EE58D3C" w14:textId="77777777" w:rsidR="002C5D28" w:rsidRPr="0096519C" w:rsidRDefault="002C5D28" w:rsidP="0096519C">
      <w:pPr>
        <w:pStyle w:val="PL"/>
      </w:pPr>
      <w:r w:rsidRPr="0096519C">
        <w:t xml:space="preserve">MeasAndMobParameters ::=                    </w:t>
      </w:r>
      <w:r w:rsidRPr="0096519C">
        <w:rPr>
          <w:color w:val="993366"/>
        </w:rPr>
        <w:t>SEQUENCE</w:t>
      </w:r>
      <w:r w:rsidRPr="0096519C">
        <w:t xml:space="preserve"> {</w:t>
      </w:r>
    </w:p>
    <w:p w14:paraId="57680F96" w14:textId="77777777" w:rsidR="002C5D28" w:rsidRPr="0096519C" w:rsidRDefault="002C5D28" w:rsidP="0096519C">
      <w:pPr>
        <w:pStyle w:val="PL"/>
      </w:pPr>
      <w:r w:rsidRPr="0096519C">
        <w:t xml:space="preserve">    measAndMobParametersCommon              MeasAndMobParametersCommon          </w:t>
      </w:r>
      <w:r w:rsidR="00025B35" w:rsidRPr="0096519C">
        <w:t xml:space="preserve">    </w:t>
      </w:r>
      <w:r w:rsidRPr="0096519C">
        <w:rPr>
          <w:color w:val="993366"/>
        </w:rPr>
        <w:t>OPTIONAL</w:t>
      </w:r>
      <w:r w:rsidRPr="0096519C">
        <w:t>,</w:t>
      </w:r>
    </w:p>
    <w:p w14:paraId="4E2AD0B2" w14:textId="77777777" w:rsidR="002C5D28" w:rsidRPr="0096519C" w:rsidRDefault="002C5D28" w:rsidP="0096519C">
      <w:pPr>
        <w:pStyle w:val="PL"/>
      </w:pPr>
      <w:r w:rsidRPr="0096519C">
        <w:t xml:space="preserve">    measAndMobParametersXDD-Diff                MeasAndMobParametersXDD-Diff        </w:t>
      </w:r>
      <w:r w:rsidRPr="0096519C">
        <w:rPr>
          <w:color w:val="993366"/>
        </w:rPr>
        <w:t>OPTIONAL</w:t>
      </w:r>
      <w:r w:rsidRPr="0096519C">
        <w:t>,</w:t>
      </w:r>
    </w:p>
    <w:p w14:paraId="5B952962" w14:textId="77777777" w:rsidR="002C5D28" w:rsidRPr="0096519C" w:rsidRDefault="002C5D28" w:rsidP="0096519C">
      <w:pPr>
        <w:pStyle w:val="PL"/>
      </w:pPr>
      <w:r w:rsidRPr="0096519C">
        <w:t xml:space="preserve">    measAndMobParametersFRX-Diff                MeasAndMobParametersFRX-Diff        </w:t>
      </w:r>
      <w:r w:rsidRPr="0096519C">
        <w:rPr>
          <w:color w:val="993366"/>
        </w:rPr>
        <w:t>OPTIONAL</w:t>
      </w:r>
    </w:p>
    <w:p w14:paraId="046183F3" w14:textId="77777777" w:rsidR="002C5D28" w:rsidRPr="0096519C" w:rsidRDefault="002C5D28" w:rsidP="0096519C">
      <w:pPr>
        <w:pStyle w:val="PL"/>
      </w:pPr>
      <w:r w:rsidRPr="0096519C">
        <w:t>}</w:t>
      </w:r>
    </w:p>
    <w:p w14:paraId="2C0FB19C" w14:textId="77777777" w:rsidR="002C5D28" w:rsidRPr="0096519C" w:rsidRDefault="002C5D28" w:rsidP="0096519C">
      <w:pPr>
        <w:pStyle w:val="PL"/>
      </w:pPr>
    </w:p>
    <w:p w14:paraId="711D6737" w14:textId="77777777" w:rsidR="002C5D28" w:rsidRPr="0096519C" w:rsidRDefault="002C5D28" w:rsidP="0096519C">
      <w:pPr>
        <w:pStyle w:val="PL"/>
      </w:pPr>
      <w:r w:rsidRPr="0096519C">
        <w:t xml:space="preserve">MeasAndMobParametersCommon ::=          </w:t>
      </w:r>
      <w:r w:rsidRPr="0096519C">
        <w:rPr>
          <w:color w:val="993366"/>
        </w:rPr>
        <w:t>SEQUENCE</w:t>
      </w:r>
      <w:r w:rsidRPr="0096519C">
        <w:t xml:space="preserve"> {</w:t>
      </w:r>
    </w:p>
    <w:p w14:paraId="100D9601" w14:textId="0B189990" w:rsidR="002C5D28" w:rsidRPr="0096519C" w:rsidRDefault="002C5D28" w:rsidP="0096519C">
      <w:pPr>
        <w:pStyle w:val="PL"/>
      </w:pPr>
      <w:r w:rsidRPr="0096519C">
        <w:lastRenderedPageBreak/>
        <w:t xml:space="preserve">    supportedGapPattern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002A6B41" w:rsidRPr="0096519C">
        <w:t xml:space="preserve">        </w:t>
      </w:r>
      <w:r w:rsidRPr="0096519C">
        <w:t xml:space="preserve">  </w:t>
      </w:r>
      <w:r w:rsidRPr="0096519C">
        <w:rPr>
          <w:color w:val="993366"/>
        </w:rPr>
        <w:t>OPTIONAL</w:t>
      </w:r>
      <w:r w:rsidRPr="0096519C">
        <w:t>,</w:t>
      </w:r>
    </w:p>
    <w:p w14:paraId="744062ED" w14:textId="7B7F1B1D" w:rsidR="002C5D28" w:rsidRPr="0096519C" w:rsidRDefault="002C5D28" w:rsidP="0096519C">
      <w:pPr>
        <w:pStyle w:val="PL"/>
      </w:pPr>
      <w:r w:rsidRPr="0096519C">
        <w:t xml:space="preserve">    ssb-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52011A3" w14:textId="5A44BF25" w:rsidR="002C5D28" w:rsidRPr="0096519C" w:rsidRDefault="002C5D28" w:rsidP="0096519C">
      <w:pPr>
        <w:pStyle w:val="PL"/>
      </w:pPr>
      <w:r w:rsidRPr="0096519C">
        <w:t xml:space="preserve">    ssb-AndCSI-RS-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A5177A7" w14:textId="77777777" w:rsidR="002C5D28" w:rsidRPr="0096519C" w:rsidRDefault="002C5D28" w:rsidP="0096519C">
      <w:pPr>
        <w:pStyle w:val="PL"/>
      </w:pPr>
      <w:r w:rsidRPr="0096519C">
        <w:t xml:space="preserve">    ...,</w:t>
      </w:r>
    </w:p>
    <w:p w14:paraId="4268088D" w14:textId="77777777" w:rsidR="002C5D28" w:rsidRPr="0096519C" w:rsidRDefault="002C5D28" w:rsidP="0096519C">
      <w:pPr>
        <w:pStyle w:val="PL"/>
      </w:pPr>
      <w:r w:rsidRPr="0096519C">
        <w:t xml:space="preserve">    [[</w:t>
      </w:r>
    </w:p>
    <w:p w14:paraId="2C1CDC9F" w14:textId="0E5E30CD" w:rsidR="002C5D28" w:rsidRPr="0096519C" w:rsidRDefault="002C5D28" w:rsidP="0096519C">
      <w:pPr>
        <w:pStyle w:val="PL"/>
      </w:pPr>
      <w:r w:rsidRPr="0096519C">
        <w:t xml:space="preserve">    eventB-MeasAndReport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A48799B" w14:textId="7B31947E" w:rsidR="002C5D28" w:rsidRPr="0096519C" w:rsidRDefault="002C5D28" w:rsidP="0096519C">
      <w:pPr>
        <w:pStyle w:val="PL"/>
      </w:pPr>
      <w:r w:rsidRPr="0096519C">
        <w:t xml:space="preserve">    handoverFDD-TDD       </w:t>
      </w:r>
      <w:r w:rsidR="002A6B41" w:rsidRPr="0096519C">
        <w:t xml:space="preserve">            </w:t>
      </w:r>
      <w:r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796E11D6" w14:textId="2AE9BE85" w:rsidR="002C5D28" w:rsidRPr="0096519C" w:rsidRDefault="002C5D28" w:rsidP="0096519C">
      <w:pPr>
        <w:pStyle w:val="PL"/>
      </w:pPr>
      <w:r w:rsidRPr="0096519C">
        <w:t xml:space="preserve">    eutra-CGI-Reporting     </w:t>
      </w:r>
      <w:r w:rsidR="00B329AD" w:rsidRPr="0096519C">
        <w:t xml:space="preserve"> </w:t>
      </w:r>
      <w:r w:rsidR="002A6B41"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0EAF397A" w14:textId="10FBE6A8" w:rsidR="002C5D28" w:rsidRPr="0096519C" w:rsidRDefault="002C5D28" w:rsidP="0096519C">
      <w:pPr>
        <w:pStyle w:val="PL"/>
      </w:pPr>
      <w:r w:rsidRPr="0096519C">
        <w:t xml:space="preserve">    nr-CGI-Reporting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733CC52C" w14:textId="77777777" w:rsidR="00B11449" w:rsidRPr="0096519C" w:rsidRDefault="002C5D28" w:rsidP="0096519C">
      <w:pPr>
        <w:pStyle w:val="PL"/>
      </w:pPr>
      <w:r w:rsidRPr="0096519C">
        <w:t xml:space="preserve">    ]]</w:t>
      </w:r>
      <w:r w:rsidR="00B11449" w:rsidRPr="0096519C">
        <w:t>,</w:t>
      </w:r>
    </w:p>
    <w:p w14:paraId="7D65309A" w14:textId="77777777" w:rsidR="00B11449" w:rsidRPr="0096519C" w:rsidRDefault="002F13FD" w:rsidP="0096519C">
      <w:pPr>
        <w:pStyle w:val="PL"/>
      </w:pPr>
      <w:r w:rsidRPr="0096519C">
        <w:t xml:space="preserve">    </w:t>
      </w:r>
      <w:r w:rsidR="00B11449" w:rsidRPr="0096519C">
        <w:t>[[</w:t>
      </w:r>
    </w:p>
    <w:p w14:paraId="2E067B75" w14:textId="45D5FC83" w:rsidR="00B11449" w:rsidRPr="0096519C" w:rsidRDefault="002F13FD" w:rsidP="0096519C">
      <w:pPr>
        <w:pStyle w:val="PL"/>
      </w:pPr>
      <w:r w:rsidRPr="0096519C">
        <w:t xml:space="preserve">    </w:t>
      </w:r>
      <w:r w:rsidR="00B11449" w:rsidRPr="0096519C">
        <w:t xml:space="preserve">independentGapConfig     </w:t>
      </w:r>
      <w:r w:rsidR="002A6B41" w:rsidRPr="0096519C">
        <w:t xml:space="preserve">            </w:t>
      </w:r>
      <w:r w:rsidR="00B11449" w:rsidRPr="0096519C">
        <w:t xml:space="preserve">   </w:t>
      </w:r>
      <w:r w:rsidR="00B11449" w:rsidRPr="0096519C">
        <w:rPr>
          <w:color w:val="993366"/>
        </w:rPr>
        <w:t>ENUMERATED</w:t>
      </w:r>
      <w:r w:rsidR="00B11449" w:rsidRPr="0096519C">
        <w:t xml:space="preserve"> {supported}</w:t>
      </w:r>
      <w:r w:rsidR="00FA5AD5" w:rsidRPr="0096519C">
        <w:t xml:space="preserve">      </w:t>
      </w:r>
      <w:r w:rsidR="00B329AD" w:rsidRPr="0096519C">
        <w:t xml:space="preserve">            </w:t>
      </w:r>
      <w:r w:rsidR="00B11449" w:rsidRPr="0096519C">
        <w:rPr>
          <w:color w:val="993366"/>
        </w:rPr>
        <w:t>OPTIONAL</w:t>
      </w:r>
      <w:r w:rsidR="00FA5AD5" w:rsidRPr="0096519C">
        <w:t>,</w:t>
      </w:r>
    </w:p>
    <w:p w14:paraId="49BB068E" w14:textId="285E66B7" w:rsidR="00FA5AD5" w:rsidRPr="0096519C" w:rsidRDefault="002F13FD" w:rsidP="0096519C">
      <w:pPr>
        <w:pStyle w:val="PL"/>
      </w:pPr>
      <w:r w:rsidRPr="0096519C">
        <w:t xml:space="preserve">    </w:t>
      </w:r>
      <w:r w:rsidR="00FA5AD5" w:rsidRPr="0096519C">
        <w:t xml:space="preserve">periodicEUTRA-MeasAndReport </w:t>
      </w:r>
      <w:r w:rsidR="002A6B41" w:rsidRPr="0096519C">
        <w:t xml:space="preserve">            </w:t>
      </w:r>
      <w:r w:rsidR="00FA5AD5" w:rsidRPr="0096519C">
        <w:rPr>
          <w:color w:val="993366"/>
        </w:rPr>
        <w:t>ENUMERATED</w:t>
      </w:r>
      <w:r w:rsidR="00FA5AD5" w:rsidRPr="0096519C">
        <w:t xml:space="preserve"> {supported}      </w:t>
      </w:r>
      <w:r w:rsidR="00B329AD" w:rsidRPr="0096519C">
        <w:t xml:space="preserve">            </w:t>
      </w:r>
      <w:r w:rsidR="00FA5AD5" w:rsidRPr="0096519C">
        <w:rPr>
          <w:color w:val="993366"/>
        </w:rPr>
        <w:t>OPTIONAL</w:t>
      </w:r>
      <w:r w:rsidRPr="0096519C">
        <w:t>,</w:t>
      </w:r>
    </w:p>
    <w:p w14:paraId="26F74144" w14:textId="2A89FECF" w:rsidR="002F13FD" w:rsidRPr="0096519C" w:rsidRDefault="002F13FD" w:rsidP="0096519C">
      <w:pPr>
        <w:pStyle w:val="PL"/>
      </w:pPr>
      <w:r w:rsidRPr="0096519C">
        <w:t xml:space="preserve">    handoverFR1-FR2           </w:t>
      </w:r>
      <w:r w:rsidR="002A6B41" w:rsidRPr="0096519C">
        <w:t xml:space="preserve">            </w:t>
      </w:r>
      <w:r w:rsidRPr="0096519C">
        <w:t xml:space="preserve">  </w:t>
      </w:r>
      <w:r w:rsidRPr="0096519C">
        <w:rPr>
          <w:color w:val="993366"/>
        </w:rPr>
        <w:t>ENUMERATED</w:t>
      </w:r>
      <w:r w:rsidRPr="0096519C">
        <w:t xml:space="preserve"> {supported}      </w:t>
      </w:r>
      <w:r w:rsidR="00B329AD" w:rsidRPr="0096519C">
        <w:t xml:space="preserve">            </w:t>
      </w:r>
      <w:r w:rsidRPr="0096519C">
        <w:rPr>
          <w:color w:val="993366"/>
        </w:rPr>
        <w:t>OPTIONAL</w:t>
      </w:r>
      <w:r w:rsidR="00B329AD" w:rsidRPr="0096519C">
        <w:t>,</w:t>
      </w:r>
    </w:p>
    <w:p w14:paraId="768F92B6" w14:textId="4D81C1B9" w:rsidR="00B329AD" w:rsidRPr="0096519C" w:rsidRDefault="00B329AD" w:rsidP="0096519C">
      <w:pPr>
        <w:pStyle w:val="PL"/>
      </w:pPr>
      <w:r w:rsidRPr="0096519C">
        <w:t xml:space="preserve">    maxNumberCSI-RS-RRM-RS-SINR</w:t>
      </w:r>
      <w:r w:rsidR="002A6B41" w:rsidRPr="0096519C">
        <w:t xml:space="preserve">            </w:t>
      </w:r>
      <w:r w:rsidRPr="0096519C">
        <w:t xml:space="preserve"> </w:t>
      </w:r>
      <w:r w:rsidRPr="0096519C">
        <w:rPr>
          <w:color w:val="993366"/>
        </w:rPr>
        <w:t>ENUMERATED</w:t>
      </w:r>
      <w:r w:rsidRPr="0096519C">
        <w:t xml:space="preserve"> {n4, n8, n16, n32, n64, n96} </w:t>
      </w:r>
      <w:r w:rsidRPr="0096519C">
        <w:rPr>
          <w:color w:val="993366"/>
        </w:rPr>
        <w:t>OPTIONAL</w:t>
      </w:r>
    </w:p>
    <w:p w14:paraId="59AD8E0C" w14:textId="48856B61" w:rsidR="00D66B4B" w:rsidRPr="0096519C" w:rsidRDefault="002F13FD" w:rsidP="0096519C">
      <w:pPr>
        <w:pStyle w:val="PL"/>
      </w:pPr>
      <w:r w:rsidRPr="0096519C">
        <w:t xml:space="preserve">    </w:t>
      </w:r>
      <w:r w:rsidR="00B11449" w:rsidRPr="0096519C">
        <w:t>]]</w:t>
      </w:r>
      <w:r w:rsidR="00D66B4B" w:rsidRPr="0096519C">
        <w:t>,</w:t>
      </w:r>
    </w:p>
    <w:p w14:paraId="722F37ED" w14:textId="0DAC46AD" w:rsidR="00D66B4B" w:rsidRPr="0096519C" w:rsidRDefault="00D66B4B" w:rsidP="0096519C">
      <w:pPr>
        <w:pStyle w:val="PL"/>
      </w:pPr>
      <w:r w:rsidRPr="0096519C">
        <w:t xml:space="preserve">    [[</w:t>
      </w:r>
    </w:p>
    <w:p w14:paraId="18816993" w14:textId="6EBB51EA" w:rsidR="00D66B4B" w:rsidRPr="0096519C" w:rsidRDefault="00D66B4B" w:rsidP="0096519C">
      <w:pPr>
        <w:pStyle w:val="PL"/>
      </w:pPr>
      <w:r w:rsidRPr="0096519C">
        <w:t xml:space="preserve">    nr-CGI-Reporting-ENDC</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7CFC351E" w14:textId="5A767568" w:rsidR="002C5D28" w:rsidRPr="0096519C" w:rsidRDefault="00D66B4B" w:rsidP="0096519C">
      <w:pPr>
        <w:pStyle w:val="PL"/>
      </w:pPr>
      <w:r w:rsidRPr="0096519C">
        <w:t xml:space="preserve">    ]]</w:t>
      </w:r>
      <w:ins w:id="606" w:author="Unknown" w:date="2019-12-12T07:27:00Z">
        <w:r w:rsidR="00330941">
          <w:t>,</w:t>
        </w:r>
      </w:ins>
    </w:p>
    <w:p w14:paraId="03246422" w14:textId="77777777" w:rsidR="00C84DEA" w:rsidRPr="0096519C" w:rsidRDefault="00C84DEA" w:rsidP="00C84DEA">
      <w:pPr>
        <w:pStyle w:val="PL"/>
        <w:rPr>
          <w:ins w:id="607" w:author="Unknown" w:date="2019-12-12T07:26:00Z"/>
        </w:rPr>
      </w:pPr>
      <w:ins w:id="608" w:author="Unknown" w:date="2019-12-12T07:26:00Z">
        <w:r w:rsidRPr="0096519C">
          <w:t xml:space="preserve">    [[</w:t>
        </w:r>
      </w:ins>
    </w:p>
    <w:p w14:paraId="5BA29B8A" w14:textId="1F5290DB" w:rsidR="00C84DEA" w:rsidRDefault="00C84DEA" w:rsidP="00C84DEA">
      <w:pPr>
        <w:pStyle w:val="PL"/>
        <w:rPr>
          <w:ins w:id="609" w:author="Unknown" w:date="2019-12-12T07:26:00Z"/>
        </w:rPr>
      </w:pPr>
      <w:ins w:id="610" w:author="Unknown" w:date="2019-12-12T07:26:00Z">
        <w:r w:rsidRPr="0096519C">
          <w:t xml:space="preserve">    </w:t>
        </w:r>
        <w:r>
          <w:t>cho</w:t>
        </w:r>
        <w:r w:rsidRPr="0096519C">
          <w:t>FDD-TDD</w:t>
        </w:r>
        <w:r>
          <w:t xml:space="preserve">-r16 </w:t>
        </w:r>
        <w:r w:rsidRPr="0096519C">
          <w:t xml:space="preserve">                         </w:t>
        </w:r>
        <w:r w:rsidRPr="0096519C">
          <w:rPr>
            <w:color w:val="993366"/>
          </w:rPr>
          <w:t>ENUMERATED</w:t>
        </w:r>
        <w:r w:rsidRPr="0096519C">
          <w:t xml:space="preserve"> {supported}                  </w:t>
        </w:r>
        <w:r w:rsidRPr="0096519C">
          <w:rPr>
            <w:color w:val="993366"/>
          </w:rPr>
          <w:t>OPTIONAL</w:t>
        </w:r>
        <w:r w:rsidRPr="0096519C">
          <w:t xml:space="preserve">    </w:t>
        </w:r>
      </w:ins>
    </w:p>
    <w:p w14:paraId="4E613B15" w14:textId="23A70BA5" w:rsidR="00C84DEA" w:rsidRDefault="00C84DEA" w:rsidP="0096519C">
      <w:pPr>
        <w:pStyle w:val="PL"/>
        <w:rPr>
          <w:ins w:id="611" w:author="Unknown" w:date="2019-12-12T07:26:00Z"/>
        </w:rPr>
      </w:pPr>
      <w:ins w:id="612" w:author="Unknown" w:date="2019-12-12T07:26:00Z">
        <w:r>
          <w:t xml:space="preserve">    </w:t>
        </w:r>
        <w:r w:rsidRPr="0096519C">
          <w:t>]]</w:t>
        </w:r>
      </w:ins>
    </w:p>
    <w:p w14:paraId="728EBA67" w14:textId="0D714B44" w:rsidR="002C5D28" w:rsidRPr="0096519C" w:rsidRDefault="002C5D28" w:rsidP="0096519C">
      <w:pPr>
        <w:pStyle w:val="PL"/>
      </w:pPr>
      <w:r w:rsidRPr="0096519C">
        <w:t>}</w:t>
      </w:r>
    </w:p>
    <w:p w14:paraId="68920105" w14:textId="77777777" w:rsidR="002C5D28" w:rsidRPr="0096519C" w:rsidRDefault="002C5D28" w:rsidP="0096519C">
      <w:pPr>
        <w:pStyle w:val="PL"/>
      </w:pPr>
    </w:p>
    <w:p w14:paraId="443E038B" w14:textId="77777777" w:rsidR="002C5D28" w:rsidRPr="0096519C" w:rsidRDefault="002C5D28" w:rsidP="0096519C">
      <w:pPr>
        <w:pStyle w:val="PL"/>
      </w:pPr>
      <w:r w:rsidRPr="0096519C">
        <w:t xml:space="preserve">MeasAndMobParametersXDD-Diff ::=            </w:t>
      </w:r>
      <w:r w:rsidRPr="0096519C">
        <w:rPr>
          <w:color w:val="993366"/>
        </w:rPr>
        <w:t>SEQUENCE</w:t>
      </w:r>
      <w:r w:rsidRPr="0096519C">
        <w:t xml:space="preserve"> {</w:t>
      </w:r>
    </w:p>
    <w:p w14:paraId="1A1AC676" w14:textId="0272FE20" w:rsidR="002C5D28" w:rsidRPr="0096519C" w:rsidRDefault="002C5D28" w:rsidP="0096519C">
      <w:pPr>
        <w:pStyle w:val="PL"/>
      </w:pPr>
      <w:r w:rsidRPr="0096519C">
        <w:t xml:space="preserve">    intraAndInterF-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03C63FA" w14:textId="7DCECCD1" w:rsidR="002C5D28" w:rsidRPr="0096519C" w:rsidRDefault="002C5D28" w:rsidP="0096519C">
      <w:pPr>
        <w:pStyle w:val="PL"/>
      </w:pPr>
      <w:r w:rsidRPr="0096519C">
        <w:t xml:space="preserve">    eventA-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7D42FC1" w14:textId="77777777" w:rsidR="002C5D28" w:rsidRPr="0096519C" w:rsidRDefault="002C5D28" w:rsidP="0096519C">
      <w:pPr>
        <w:pStyle w:val="PL"/>
      </w:pPr>
      <w:r w:rsidRPr="0096519C">
        <w:t xml:space="preserve">    ...,</w:t>
      </w:r>
    </w:p>
    <w:p w14:paraId="2238F953" w14:textId="77777777" w:rsidR="002C5D28" w:rsidRPr="0096519C" w:rsidRDefault="002C5D28" w:rsidP="0096519C">
      <w:pPr>
        <w:pStyle w:val="PL"/>
      </w:pPr>
      <w:r w:rsidRPr="0096519C">
        <w:t xml:space="preserve">    [[</w:t>
      </w:r>
    </w:p>
    <w:p w14:paraId="7EC1A284" w14:textId="6AE612BC"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65849916" w14:textId="44B05B8B" w:rsidR="002C5D28" w:rsidRPr="0096519C" w:rsidRDefault="002C5D28" w:rsidP="0096519C">
      <w:pPr>
        <w:pStyle w:val="PL"/>
      </w:pPr>
      <w:r w:rsidRPr="0096519C">
        <w:t xml:space="preserve">    handoverLTE</w:t>
      </w:r>
      <w:r w:rsidR="00790E5C" w:rsidRPr="0096519C">
        <w:t>-EP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2AF1DA01" w14:textId="7C469130" w:rsidR="002C5D28" w:rsidRPr="0096519C" w:rsidRDefault="002C5D28" w:rsidP="0096519C">
      <w:pPr>
        <w:pStyle w:val="PL"/>
      </w:pPr>
      <w:r w:rsidRPr="0096519C">
        <w:t xml:space="preserve">    handoverLTE</w:t>
      </w:r>
      <w:r w:rsidR="00790E5C"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3389C2BD" w14:textId="69578C4C" w:rsidR="001A079E" w:rsidRPr="0096519C" w:rsidRDefault="002C5D28" w:rsidP="0096519C">
      <w:pPr>
        <w:pStyle w:val="PL"/>
      </w:pPr>
      <w:r w:rsidRPr="0096519C">
        <w:t xml:space="preserve">    ]]</w:t>
      </w:r>
      <w:r w:rsidR="001A079E" w:rsidRPr="0096519C">
        <w:t>,</w:t>
      </w:r>
    </w:p>
    <w:p w14:paraId="47009BB6" w14:textId="77777777" w:rsidR="001A079E" w:rsidRPr="0096519C" w:rsidRDefault="001A079E" w:rsidP="0096519C">
      <w:pPr>
        <w:pStyle w:val="PL"/>
      </w:pPr>
      <w:r w:rsidRPr="0096519C">
        <w:t xml:space="preserve">    [[</w:t>
      </w:r>
    </w:p>
    <w:p w14:paraId="7D6260CB" w14:textId="738B35B1" w:rsidR="001A079E" w:rsidRPr="0096519C" w:rsidRDefault="001A079E" w:rsidP="0096519C">
      <w:pPr>
        <w:pStyle w:val="PL"/>
      </w:pPr>
      <w:r w:rsidRPr="0096519C">
        <w:t xml:space="preserve">    sftd-MeasNR-Neigh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228371E" w14:textId="36598459" w:rsidR="001A079E" w:rsidRPr="0096519C" w:rsidRDefault="001A079E" w:rsidP="0096519C">
      <w:pPr>
        <w:pStyle w:val="PL"/>
      </w:pPr>
      <w:r w:rsidRPr="0096519C">
        <w:t xml:space="preserve">    sftd-MeasNR-Neigh-DRX               </w:t>
      </w:r>
      <w:r w:rsidRPr="0096519C">
        <w:rPr>
          <w:color w:val="993366"/>
        </w:rPr>
        <w:t>ENUMERATED</w:t>
      </w:r>
      <w:r w:rsidRPr="0096519C">
        <w:t xml:space="preserve"> {supported}  </w:t>
      </w:r>
      <w:r w:rsidR="0089201F" w:rsidRPr="0096519C">
        <w:t xml:space="preserve">                    </w:t>
      </w:r>
      <w:r w:rsidRPr="0096519C">
        <w:rPr>
          <w:color w:val="993366"/>
        </w:rPr>
        <w:t>OPTIONAL</w:t>
      </w:r>
    </w:p>
    <w:p w14:paraId="1B451941" w14:textId="1E352C62" w:rsidR="002C5D28" w:rsidRDefault="001A079E" w:rsidP="0096519C">
      <w:pPr>
        <w:pStyle w:val="PL"/>
        <w:rPr>
          <w:ins w:id="613" w:author="Unknown" w:date="2019-12-11T14:49:00Z"/>
        </w:rPr>
      </w:pPr>
      <w:r w:rsidRPr="0096519C">
        <w:t xml:space="preserve">    ]]</w:t>
      </w:r>
      <w:ins w:id="614" w:author="Unknown" w:date="2019-12-11T14:49:00Z">
        <w:r w:rsidR="00474235">
          <w:t>,</w:t>
        </w:r>
      </w:ins>
    </w:p>
    <w:p w14:paraId="7846DC33" w14:textId="77777777" w:rsidR="00474235" w:rsidRPr="0096519C" w:rsidRDefault="00474235" w:rsidP="00474235">
      <w:pPr>
        <w:pStyle w:val="PL"/>
        <w:rPr>
          <w:ins w:id="615" w:author="Unknown" w:date="2019-12-11T14:49:00Z"/>
        </w:rPr>
      </w:pPr>
      <w:ins w:id="616" w:author="Unknown" w:date="2019-12-11T14:49:00Z">
        <w:r w:rsidRPr="0096519C">
          <w:t xml:space="preserve">    [[</w:t>
        </w:r>
      </w:ins>
    </w:p>
    <w:p w14:paraId="517A7993" w14:textId="029857A1" w:rsidR="00474235" w:rsidRPr="0096519C" w:rsidRDefault="00474235" w:rsidP="00474235">
      <w:pPr>
        <w:pStyle w:val="PL"/>
        <w:rPr>
          <w:ins w:id="617" w:author="Unknown" w:date="2019-12-11T14:49:00Z"/>
        </w:rPr>
      </w:pPr>
      <w:ins w:id="618" w:author="Unknown" w:date="2019-12-11T14:49: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296EFB7" w14:textId="59A76FCC" w:rsidR="00474235" w:rsidRDefault="00474235" w:rsidP="00474235">
      <w:pPr>
        <w:pStyle w:val="PL"/>
        <w:rPr>
          <w:ins w:id="619" w:author="Unknown" w:date="2019-12-11T14:50:00Z"/>
          <w:color w:val="993366"/>
        </w:rPr>
      </w:pPr>
      <w:ins w:id="620" w:author="Unknown" w:date="2019-12-11T14:49:00Z">
        <w:r w:rsidRPr="0096519C">
          <w:t xml:space="preserve">    </w:t>
        </w:r>
        <w:r>
          <w:t>cho</w:t>
        </w:r>
      </w:ins>
      <w:ins w:id="621" w:author="Unknown" w:date="2019-12-11T14:50:00Z">
        <w:r>
          <w:t xml:space="preserve">-Failure-r16      </w:t>
        </w:r>
      </w:ins>
      <w:ins w:id="622" w:author="Unknown" w:date="2019-12-11T14:49:00Z">
        <w:r w:rsidRPr="0096519C">
          <w:t xml:space="preserve">               </w:t>
        </w:r>
        <w:r w:rsidRPr="0096519C">
          <w:rPr>
            <w:color w:val="993366"/>
          </w:rPr>
          <w:t>ENUMERATED</w:t>
        </w:r>
        <w:r w:rsidRPr="0096519C">
          <w:t xml:space="preserve"> {supported}                      </w:t>
        </w:r>
        <w:r w:rsidRPr="0096519C">
          <w:rPr>
            <w:color w:val="993366"/>
          </w:rPr>
          <w:t>OPTIONAL</w:t>
        </w:r>
      </w:ins>
      <w:ins w:id="623" w:author="Unknown" w:date="2019-12-11T14:50:00Z">
        <w:r>
          <w:rPr>
            <w:color w:val="993366"/>
          </w:rPr>
          <w:t>,</w:t>
        </w:r>
      </w:ins>
    </w:p>
    <w:p w14:paraId="0778C7CB" w14:textId="4E68429A" w:rsidR="00474235" w:rsidRDefault="00474235" w:rsidP="00474235">
      <w:pPr>
        <w:pStyle w:val="PL"/>
        <w:rPr>
          <w:ins w:id="624" w:author="Unknown" w:date="2019-12-11T14:51:00Z"/>
        </w:rPr>
      </w:pPr>
      <w:ins w:id="625" w:author="Unknown" w:date="2019-12-11T14:50:00Z">
        <w:r>
          <w:t xml:space="preserve">    cho-MaxCells-r16</w:t>
        </w:r>
      </w:ins>
      <w:ins w:id="626" w:author="Unknown" w:date="2019-12-11T14:51:00Z">
        <w:r>
          <w:t xml:space="preserve">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627" w:author="Intel" w:date="2020-02-25T16:23:00Z">
        <w:r w:rsidR="009B1D2E">
          <w:t xml:space="preserve">   --FFS</w:t>
        </w:r>
      </w:ins>
    </w:p>
    <w:p w14:paraId="6A3C85B8" w14:textId="57805C18" w:rsidR="00474235" w:rsidRDefault="00474235" w:rsidP="00474235">
      <w:pPr>
        <w:pStyle w:val="PL"/>
        <w:rPr>
          <w:ins w:id="628" w:author="Unknown" w:date="2019-12-11T14:53:00Z"/>
          <w:color w:val="993366"/>
        </w:rPr>
      </w:pPr>
      <w:ins w:id="629" w:author="Unknown" w:date="2019-12-11T14:52:00Z">
        <w:r>
          <w:t xml:space="preserve">    </w:t>
        </w:r>
      </w:ins>
      <w:ins w:id="630" w:author="Unknown" w:date="2019-12-11T14:53:00Z">
        <w:r>
          <w:t xml:space="preserve">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631" w:author="Intel" w:date="2020-02-25T16:23:00Z">
        <w:r w:rsidR="009B1D2E">
          <w:rPr>
            <w:color w:val="993366"/>
          </w:rPr>
          <w:t xml:space="preserve">   --FFS</w:t>
        </w:r>
      </w:ins>
    </w:p>
    <w:p w14:paraId="66A6DAF2" w14:textId="7E2EA7A3" w:rsidR="00474235" w:rsidRDefault="00474235" w:rsidP="00474235">
      <w:pPr>
        <w:pStyle w:val="PL"/>
        <w:rPr>
          <w:ins w:id="632" w:author="Unknown" w:date="2019-12-11T14:54:00Z"/>
        </w:rPr>
      </w:pPr>
      <w:ins w:id="633" w:author="Unknown" w:date="2019-12-11T14:54:00Z">
        <w:r>
          <w:t xml:space="preserve">    pcellT312-r16                   </w:t>
        </w:r>
        <w:r w:rsidRPr="00474235">
          <w:rPr>
            <w:color w:val="993366"/>
          </w:rPr>
          <w:t xml:space="preserve"> </w:t>
        </w:r>
      </w:ins>
      <w:ins w:id="634" w:author="Unknown" w:date="2019-12-11T14:55:00Z">
        <w:r>
          <w:rPr>
            <w:color w:val="993366"/>
          </w:rPr>
          <w:t xml:space="preserve">   </w:t>
        </w:r>
      </w:ins>
      <w:ins w:id="635" w:author="Unknown" w:date="2019-12-11T14:54:00Z">
        <w:r w:rsidRPr="0096519C">
          <w:rPr>
            <w:color w:val="993366"/>
          </w:rPr>
          <w:t>ENUMERATED</w:t>
        </w:r>
        <w:r w:rsidRPr="0096519C">
          <w:t xml:space="preserve"> {supported</w:t>
        </w:r>
      </w:ins>
      <w:ins w:id="636" w:author="Unknown" w:date="2019-12-11T14:55:00Z">
        <w:r>
          <w:t>}</w:t>
        </w:r>
      </w:ins>
      <w:ins w:id="637" w:author="Unknown" w:date="2019-12-11T14:54:00Z">
        <w:r w:rsidRPr="0096519C">
          <w:t xml:space="preserve">                      </w:t>
        </w:r>
        <w:r w:rsidRPr="0096519C">
          <w:rPr>
            <w:color w:val="993366"/>
          </w:rPr>
          <w:t>OPTIONAL</w:t>
        </w:r>
        <w:r w:rsidRPr="0096519C">
          <w:t>,</w:t>
        </w:r>
      </w:ins>
    </w:p>
    <w:p w14:paraId="2A2A7572" w14:textId="369D3097" w:rsidR="00474235" w:rsidRDefault="00474235" w:rsidP="00474235">
      <w:pPr>
        <w:pStyle w:val="PL"/>
        <w:rPr>
          <w:ins w:id="638" w:author="Unknown" w:date="2019-12-11T14:54:00Z"/>
          <w:color w:val="993366"/>
        </w:rPr>
      </w:pPr>
      <w:ins w:id="639" w:author="Unknown" w:date="2019-12-11T14:54:00Z">
        <w:r>
          <w:t xml:space="preserve">    </w:t>
        </w:r>
      </w:ins>
      <w:ins w:id="640" w:author="Unknown" w:date="2019-12-11T14:55:00Z">
        <w:r>
          <w:t>pscellT312</w:t>
        </w:r>
      </w:ins>
      <w:ins w:id="641" w:author="Unknown" w:date="2019-12-11T14:54:00Z">
        <w:r>
          <w:t xml:space="preserve">-r16   </w:t>
        </w:r>
      </w:ins>
      <w:ins w:id="642" w:author="Unknown" w:date="2019-12-11T14:55:00Z">
        <w:r>
          <w:t xml:space="preserve">      </w:t>
        </w:r>
      </w:ins>
      <w:ins w:id="643" w:author="Unknown" w:date="2019-12-11T14:54:00Z">
        <w:r>
          <w:t xml:space="preserve">   </w:t>
        </w:r>
        <w:r w:rsidRPr="0096519C">
          <w:t xml:space="preserve">          </w:t>
        </w:r>
        <w:r w:rsidRPr="0096519C">
          <w:rPr>
            <w:color w:val="993366"/>
          </w:rPr>
          <w:t>ENUMERATED</w:t>
        </w:r>
        <w:r w:rsidRPr="0096519C">
          <w:t xml:space="preserve"> {supported}                      </w:t>
        </w:r>
        <w:r w:rsidRPr="0096519C">
          <w:rPr>
            <w:color w:val="993366"/>
          </w:rPr>
          <w:t>OPTIONAL</w:t>
        </w:r>
      </w:ins>
    </w:p>
    <w:p w14:paraId="2F771907" w14:textId="5A1F4BCA" w:rsidR="00474235" w:rsidRPr="0096519C" w:rsidRDefault="00474235" w:rsidP="0096519C">
      <w:pPr>
        <w:pStyle w:val="PL"/>
      </w:pPr>
      <w:ins w:id="644" w:author="Unknown" w:date="2019-12-11T14:49:00Z">
        <w:r w:rsidRPr="0096519C">
          <w:t xml:space="preserve">    ]]</w:t>
        </w:r>
      </w:ins>
    </w:p>
    <w:p w14:paraId="3632C065" w14:textId="6485F64A" w:rsidR="00474235" w:rsidRPr="0096519C" w:rsidRDefault="002C5D28" w:rsidP="0096519C">
      <w:pPr>
        <w:pStyle w:val="PL"/>
      </w:pPr>
      <w:r w:rsidRPr="0096519C">
        <w:t>}</w:t>
      </w:r>
    </w:p>
    <w:p w14:paraId="5C6D9E1C" w14:textId="77777777" w:rsidR="002C5D28" w:rsidRPr="0096519C" w:rsidRDefault="002C5D28" w:rsidP="0096519C">
      <w:pPr>
        <w:pStyle w:val="PL"/>
      </w:pPr>
    </w:p>
    <w:p w14:paraId="74578317" w14:textId="77777777" w:rsidR="002C5D28" w:rsidRPr="0096519C" w:rsidRDefault="002C5D28" w:rsidP="0096519C">
      <w:pPr>
        <w:pStyle w:val="PL"/>
      </w:pPr>
      <w:r w:rsidRPr="0096519C">
        <w:t xml:space="preserve">MeasAndMobParametersFRX-Diff ::=            </w:t>
      </w:r>
      <w:r w:rsidRPr="0096519C">
        <w:rPr>
          <w:color w:val="993366"/>
        </w:rPr>
        <w:t>SEQUENCE</w:t>
      </w:r>
      <w:r w:rsidRPr="0096519C">
        <w:t xml:space="preserve"> {</w:t>
      </w:r>
    </w:p>
    <w:p w14:paraId="5C4D1146" w14:textId="51A42C67" w:rsidR="002C5D28" w:rsidRPr="0096519C" w:rsidRDefault="002C5D28" w:rsidP="0096519C">
      <w:pPr>
        <w:pStyle w:val="PL"/>
      </w:pPr>
      <w:r w:rsidRPr="0096519C">
        <w:t xml:space="preserve">    ss-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39C9774" w14:textId="75490F19" w:rsidR="002C5D28" w:rsidRPr="0096519C" w:rsidRDefault="002C5D28" w:rsidP="0096519C">
      <w:pPr>
        <w:pStyle w:val="PL"/>
      </w:pPr>
      <w:r w:rsidRPr="0096519C">
        <w:t xml:space="preserve">    csi-RSRP-AndRSRQ-MeasWith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796AFBA1" w14:textId="6C5B1E3E" w:rsidR="002C5D28" w:rsidRPr="0096519C" w:rsidRDefault="002C5D28" w:rsidP="0096519C">
      <w:pPr>
        <w:pStyle w:val="PL"/>
      </w:pPr>
      <w:r w:rsidRPr="0096519C">
        <w:t xml:space="preserve">    csi-RSRP-AndRSRQ-MeasWithout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18443C10" w14:textId="008FD55A" w:rsidR="002C5D28" w:rsidRPr="0096519C" w:rsidRDefault="002C5D28" w:rsidP="0096519C">
      <w:pPr>
        <w:pStyle w:val="PL"/>
      </w:pPr>
      <w:r w:rsidRPr="0096519C">
        <w:lastRenderedPageBreak/>
        <w:t xml:space="preserve">    csi-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CC0ECEF" w14:textId="641B2BCE" w:rsidR="002C5D28" w:rsidRPr="0096519C" w:rsidRDefault="002C5D28" w:rsidP="0096519C">
      <w:pPr>
        <w:pStyle w:val="PL"/>
      </w:pPr>
      <w:r w:rsidRPr="0096519C">
        <w:t xml:space="preserve">    csi-RS-RLM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604E4C5D" w14:textId="77777777" w:rsidR="002C5D28" w:rsidRPr="0096519C" w:rsidRDefault="002C5D28" w:rsidP="0096519C">
      <w:pPr>
        <w:pStyle w:val="PL"/>
      </w:pPr>
      <w:r w:rsidRPr="0096519C">
        <w:t xml:space="preserve">    ...,</w:t>
      </w:r>
    </w:p>
    <w:p w14:paraId="36D466D3" w14:textId="77777777" w:rsidR="002C5D28" w:rsidRPr="0096519C" w:rsidRDefault="002C5D28" w:rsidP="0096519C">
      <w:pPr>
        <w:pStyle w:val="PL"/>
      </w:pPr>
      <w:r w:rsidRPr="0096519C">
        <w:t xml:space="preserve">    [[</w:t>
      </w:r>
    </w:p>
    <w:p w14:paraId="0D797ABB" w14:textId="265203F7"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86615C1" w14:textId="0BFF8458" w:rsidR="002C5D28" w:rsidRPr="0096519C" w:rsidRDefault="002C5D28" w:rsidP="0096519C">
      <w:pPr>
        <w:pStyle w:val="PL"/>
      </w:pPr>
      <w:r w:rsidRPr="0096519C">
        <w:t xml:space="preserve">    handoverLTE</w:t>
      </w:r>
      <w:r w:rsidR="00D43131" w:rsidRPr="0096519C">
        <w:t>-EPC</w:t>
      </w:r>
      <w:r w:rsidRPr="0096519C">
        <w:t xml:space="preserve">        </w:t>
      </w:r>
      <w:r w:rsidR="002A6B41" w:rsidRPr="0096519C">
        <w:t xml:space="preserve">                </w:t>
      </w:r>
      <w:r w:rsidRPr="0096519C">
        <w:t xml:space="preserve"> </w:t>
      </w:r>
      <w:r w:rsidR="00F63F10"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4F5D3AF8" w14:textId="2EF40269" w:rsidR="002C5D28" w:rsidRPr="0096519C" w:rsidRDefault="002C5D28" w:rsidP="0096519C">
      <w:pPr>
        <w:pStyle w:val="PL"/>
      </w:pPr>
      <w:r w:rsidRPr="0096519C">
        <w:t xml:space="preserve">    handoverLTE</w:t>
      </w:r>
      <w:r w:rsidR="00D43131"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46AC1C3A" w14:textId="77777777" w:rsidR="00F63F10" w:rsidRPr="0096519C" w:rsidRDefault="002C5D28" w:rsidP="0096519C">
      <w:pPr>
        <w:pStyle w:val="PL"/>
      </w:pPr>
      <w:r w:rsidRPr="0096519C">
        <w:t xml:space="preserve">    ]]</w:t>
      </w:r>
      <w:r w:rsidR="00F63F10" w:rsidRPr="0096519C">
        <w:t>,</w:t>
      </w:r>
    </w:p>
    <w:p w14:paraId="53C3B8A2" w14:textId="77777777" w:rsidR="00F63F10" w:rsidRPr="0096519C" w:rsidRDefault="00F63F10" w:rsidP="0096519C">
      <w:pPr>
        <w:pStyle w:val="PL"/>
      </w:pPr>
      <w:r w:rsidRPr="0096519C">
        <w:t xml:space="preserve">    [[</w:t>
      </w:r>
    </w:p>
    <w:p w14:paraId="168EF758" w14:textId="63AB48E3" w:rsidR="00F63F10" w:rsidRPr="0096519C" w:rsidRDefault="00F63F10" w:rsidP="0096519C">
      <w:pPr>
        <w:pStyle w:val="PL"/>
      </w:pPr>
      <w:r w:rsidRPr="0096519C">
        <w:t xml:space="preserve">    maxNumberResource-CSI-RS-RLM   </w:t>
      </w:r>
      <w:r w:rsidR="002A6B41" w:rsidRPr="0096519C">
        <w:t xml:space="preserve">            </w:t>
      </w:r>
      <w:r w:rsidRPr="0096519C">
        <w:t xml:space="preserve"> </w:t>
      </w:r>
      <w:r w:rsidRPr="0096519C">
        <w:rPr>
          <w:color w:val="993366"/>
        </w:rPr>
        <w:t>ENUMERATED</w:t>
      </w:r>
      <w:r w:rsidRPr="0096519C">
        <w:t xml:space="preserve"> {n2, n4, n6, n8} </w:t>
      </w:r>
      <w:r w:rsidR="0089201F" w:rsidRPr="0096519C">
        <w:t xml:space="preserve">    </w:t>
      </w:r>
      <w:r w:rsidRPr="0096519C">
        <w:t xml:space="preserve">    </w:t>
      </w:r>
      <w:r w:rsidRPr="0096519C">
        <w:rPr>
          <w:color w:val="993366"/>
        </w:rPr>
        <w:t>OPTIONAL</w:t>
      </w:r>
    </w:p>
    <w:p w14:paraId="371C5788" w14:textId="03309FE5" w:rsidR="00730E6A" w:rsidRPr="0096519C" w:rsidRDefault="00F63F10" w:rsidP="0096519C">
      <w:pPr>
        <w:pStyle w:val="PL"/>
      </w:pPr>
      <w:r w:rsidRPr="0096519C">
        <w:t xml:space="preserve">    ]]</w:t>
      </w:r>
      <w:r w:rsidR="00730E6A" w:rsidRPr="0096519C">
        <w:t>,</w:t>
      </w:r>
    </w:p>
    <w:p w14:paraId="5556DD10" w14:textId="77777777" w:rsidR="00730E6A" w:rsidRPr="0096519C" w:rsidRDefault="00730E6A" w:rsidP="0096519C">
      <w:pPr>
        <w:pStyle w:val="PL"/>
      </w:pPr>
      <w:r w:rsidRPr="0096519C">
        <w:t xml:space="preserve">    [[</w:t>
      </w:r>
    </w:p>
    <w:p w14:paraId="006B94CB" w14:textId="47E6FFB5" w:rsidR="00730E6A" w:rsidRPr="0096519C" w:rsidRDefault="00730E6A" w:rsidP="0096519C">
      <w:pPr>
        <w:pStyle w:val="PL"/>
      </w:pPr>
      <w:r w:rsidRPr="0096519C">
        <w:t xml:space="preserve">    simultaneousRxDataSSB-DiffNumerology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5B3B24E" w14:textId="32F9333D" w:rsidR="002C5D28" w:rsidRDefault="00730E6A" w:rsidP="0096519C">
      <w:pPr>
        <w:pStyle w:val="PL"/>
        <w:rPr>
          <w:ins w:id="645" w:author="Unknown" w:date="2019-12-11T14:55:00Z"/>
        </w:rPr>
      </w:pPr>
      <w:r w:rsidRPr="0096519C">
        <w:t xml:space="preserve">    ]]</w:t>
      </w:r>
      <w:ins w:id="646" w:author="Unknown" w:date="2019-12-11T14:55:00Z">
        <w:r w:rsidR="001A218B">
          <w:t>,</w:t>
        </w:r>
      </w:ins>
    </w:p>
    <w:p w14:paraId="3BA09570" w14:textId="77777777" w:rsidR="001A218B" w:rsidRPr="0096519C" w:rsidRDefault="001A218B" w:rsidP="001A218B">
      <w:pPr>
        <w:pStyle w:val="PL"/>
        <w:rPr>
          <w:ins w:id="647" w:author="Unknown" w:date="2019-12-11T14:56:00Z"/>
        </w:rPr>
      </w:pPr>
      <w:ins w:id="648" w:author="Unknown" w:date="2019-12-11T14:56:00Z">
        <w:r w:rsidRPr="0096519C">
          <w:t xml:space="preserve">    [[</w:t>
        </w:r>
      </w:ins>
    </w:p>
    <w:p w14:paraId="1A91C82D" w14:textId="77777777" w:rsidR="001A218B" w:rsidRPr="0096519C" w:rsidRDefault="001A218B" w:rsidP="001A218B">
      <w:pPr>
        <w:pStyle w:val="PL"/>
        <w:rPr>
          <w:ins w:id="649" w:author="Unknown" w:date="2019-12-11T14:56:00Z"/>
        </w:rPr>
      </w:pPr>
      <w:ins w:id="650" w:author="Unknown" w:date="2019-12-11T14:56: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5B91BB2" w14:textId="77777777" w:rsidR="001A218B" w:rsidRDefault="001A218B" w:rsidP="001A218B">
      <w:pPr>
        <w:pStyle w:val="PL"/>
        <w:rPr>
          <w:ins w:id="651" w:author="Unknown" w:date="2019-12-11T14:56:00Z"/>
          <w:color w:val="993366"/>
        </w:rPr>
      </w:pPr>
      <w:ins w:id="652" w:author="Unknown" w:date="2019-12-11T14:56: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09686218" w14:textId="7BEA0F0F" w:rsidR="001A218B" w:rsidRDefault="001A218B" w:rsidP="001A218B">
      <w:pPr>
        <w:pStyle w:val="PL"/>
        <w:rPr>
          <w:ins w:id="653" w:author="Unknown" w:date="2019-12-11T14:56:00Z"/>
        </w:rPr>
      </w:pPr>
      <w:ins w:id="654" w:author="Unknown" w:date="2019-12-11T14:56: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655" w:author="Intel" w:date="2020-02-25T16:24:00Z">
        <w:r w:rsidR="009B1D2E">
          <w:t xml:space="preserve">  --FFS</w:t>
        </w:r>
      </w:ins>
    </w:p>
    <w:p w14:paraId="0487F1D0" w14:textId="5D50AC35" w:rsidR="001A218B" w:rsidRDefault="001A218B" w:rsidP="001A218B">
      <w:pPr>
        <w:pStyle w:val="PL"/>
        <w:rPr>
          <w:ins w:id="656" w:author="Unknown" w:date="2019-12-11T14:56:00Z"/>
          <w:color w:val="993366"/>
        </w:rPr>
      </w:pPr>
      <w:ins w:id="657" w:author="Unknown" w:date="2019-12-11T14:56: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658" w:author="Intel" w:date="2020-02-25T16:24:00Z">
        <w:r w:rsidR="009B1D2E">
          <w:t xml:space="preserve">  --FFS</w:t>
        </w:r>
      </w:ins>
    </w:p>
    <w:p w14:paraId="6E5469CA" w14:textId="77777777" w:rsidR="001A218B" w:rsidRDefault="001A218B" w:rsidP="001A218B">
      <w:pPr>
        <w:pStyle w:val="PL"/>
        <w:rPr>
          <w:ins w:id="659" w:author="Unknown" w:date="2019-12-11T14:56:00Z"/>
        </w:rPr>
      </w:pPr>
      <w:ins w:id="660" w:author="Unknown" w:date="2019-12-11T14:56:00Z">
        <w:r>
          <w:t xml:space="preserve">    pcellT312-r16                   </w:t>
        </w:r>
        <w:r w:rsidRPr="00474235">
          <w:rPr>
            <w:color w:val="993366"/>
          </w:rPr>
          <w:t xml:space="preserve"> </w:t>
        </w:r>
        <w:r>
          <w:rPr>
            <w:color w:val="993366"/>
          </w:rPr>
          <w:t xml:space="preserve">   </w:t>
        </w:r>
        <w:r w:rsidRPr="0096519C">
          <w:rPr>
            <w:color w:val="993366"/>
          </w:rPr>
          <w:t>ENUMERATED</w:t>
        </w:r>
        <w:r w:rsidRPr="0096519C">
          <w:t xml:space="preserve"> {supported</w:t>
        </w:r>
        <w:r>
          <w:t>}</w:t>
        </w:r>
        <w:r w:rsidRPr="0096519C">
          <w:t xml:space="preserve">                      </w:t>
        </w:r>
        <w:r w:rsidRPr="0096519C">
          <w:rPr>
            <w:color w:val="993366"/>
          </w:rPr>
          <w:t>OPTIONAL</w:t>
        </w:r>
        <w:r w:rsidRPr="0096519C">
          <w:t>,</w:t>
        </w:r>
      </w:ins>
    </w:p>
    <w:p w14:paraId="376B512F" w14:textId="7DAB7B11" w:rsidR="001A218B" w:rsidRDefault="001A218B" w:rsidP="001A218B">
      <w:pPr>
        <w:pStyle w:val="PL"/>
        <w:rPr>
          <w:ins w:id="661" w:author="Unknown" w:date="2019-12-11T14:56:00Z"/>
          <w:color w:val="993366"/>
        </w:rPr>
      </w:pPr>
      <w:ins w:id="662" w:author="Unknown" w:date="2019-12-11T14:56:00Z">
        <w:r>
          <w:t xml:space="preserve">    pscellT312-r16            </w:t>
        </w:r>
        <w:r w:rsidRPr="0096519C">
          <w:t xml:space="preserve">          </w:t>
        </w:r>
        <w:r w:rsidRPr="0096519C">
          <w:rPr>
            <w:color w:val="993366"/>
          </w:rPr>
          <w:t>ENUMERATED</w:t>
        </w:r>
        <w:r w:rsidRPr="0096519C">
          <w:t xml:space="preserve"> {supported}                      </w:t>
        </w:r>
        <w:r w:rsidRPr="0096519C">
          <w:rPr>
            <w:color w:val="993366"/>
          </w:rPr>
          <w:t>OPTIONAL</w:t>
        </w:r>
      </w:ins>
    </w:p>
    <w:p w14:paraId="1D2F70D9" w14:textId="1387C1B7" w:rsidR="001A218B" w:rsidRPr="0096519C" w:rsidRDefault="001A218B" w:rsidP="0096519C">
      <w:pPr>
        <w:pStyle w:val="PL"/>
      </w:pPr>
      <w:ins w:id="663" w:author="Unknown" w:date="2019-12-11T14:56:00Z">
        <w:r w:rsidRPr="0096519C">
          <w:t xml:space="preserve">    ]]</w:t>
        </w:r>
      </w:ins>
    </w:p>
    <w:p w14:paraId="59CC0AD0" w14:textId="77777777" w:rsidR="002C5D28" w:rsidRPr="0096519C" w:rsidRDefault="002C5D28" w:rsidP="0096519C">
      <w:pPr>
        <w:pStyle w:val="PL"/>
      </w:pPr>
      <w:r w:rsidRPr="0096519C">
        <w:t>}</w:t>
      </w:r>
    </w:p>
    <w:p w14:paraId="03C7BB69" w14:textId="77777777" w:rsidR="002C5D28" w:rsidRPr="0096519C" w:rsidRDefault="002C5D28" w:rsidP="0096519C">
      <w:pPr>
        <w:pStyle w:val="PL"/>
      </w:pPr>
    </w:p>
    <w:p w14:paraId="206D6990" w14:textId="77777777" w:rsidR="002C5D28" w:rsidRPr="0096519C" w:rsidRDefault="002C5D28" w:rsidP="0096519C">
      <w:pPr>
        <w:pStyle w:val="PL"/>
        <w:rPr>
          <w:color w:val="808080"/>
        </w:rPr>
      </w:pPr>
      <w:r w:rsidRPr="0096519C">
        <w:rPr>
          <w:color w:val="808080"/>
        </w:rPr>
        <w:t>-- TAG-MEASANDMOBPARAMETERS-STOP</w:t>
      </w:r>
    </w:p>
    <w:p w14:paraId="2077788E" w14:textId="77777777" w:rsidR="002C5D28" w:rsidRPr="0096519C" w:rsidRDefault="002C5D28" w:rsidP="0096519C">
      <w:pPr>
        <w:pStyle w:val="PL"/>
        <w:rPr>
          <w:rFonts w:eastAsia="Malgun Gothic"/>
          <w:color w:val="808080"/>
        </w:rPr>
      </w:pPr>
      <w:r w:rsidRPr="0096519C">
        <w:rPr>
          <w:color w:val="808080"/>
        </w:rPr>
        <w:t>-- ASN1STOP</w:t>
      </w:r>
    </w:p>
    <w:p w14:paraId="22589EC1" w14:textId="77777777" w:rsidR="00C1597C" w:rsidRPr="0096519C" w:rsidRDefault="00C1597C" w:rsidP="00C1597C"/>
    <w:p w14:paraId="3CCF0A4F" w14:textId="77777777" w:rsidR="002C5D28" w:rsidRPr="0096519C" w:rsidRDefault="002C5D28" w:rsidP="002C5D28">
      <w:pPr>
        <w:pStyle w:val="Heading4"/>
        <w:rPr>
          <w:lang w:val="en-GB"/>
        </w:rPr>
      </w:pPr>
      <w:bookmarkStart w:id="664" w:name="_Toc20426173"/>
      <w:r w:rsidRPr="0096519C">
        <w:rPr>
          <w:lang w:val="en-GB"/>
        </w:rPr>
        <w:t>–</w:t>
      </w:r>
      <w:r w:rsidRPr="0096519C">
        <w:rPr>
          <w:lang w:val="en-GB"/>
        </w:rPr>
        <w:tab/>
      </w:r>
      <w:proofErr w:type="spellStart"/>
      <w:r w:rsidRPr="0096519C">
        <w:rPr>
          <w:i/>
          <w:lang w:val="en-GB"/>
        </w:rPr>
        <w:t>MeasAndMobParametersMRDC</w:t>
      </w:r>
      <w:bookmarkEnd w:id="664"/>
      <w:proofErr w:type="spellEnd"/>
    </w:p>
    <w:p w14:paraId="6DCB5B61" w14:textId="77777777" w:rsidR="00F95F2F" w:rsidRPr="0096519C" w:rsidRDefault="002C5D28" w:rsidP="002C5D28">
      <w:r w:rsidRPr="0096519C">
        <w:t xml:space="preserve">The IE </w:t>
      </w:r>
      <w:proofErr w:type="spellStart"/>
      <w:r w:rsidRPr="0096519C">
        <w:rPr>
          <w:i/>
        </w:rPr>
        <w:t>MeasAndMobParametersMRDC</w:t>
      </w:r>
      <w:proofErr w:type="spellEnd"/>
      <w:r w:rsidRPr="0096519C">
        <w:t xml:space="preserve"> is used to convey capability parameters related to RRM measurements and RRC mobility.</w:t>
      </w:r>
    </w:p>
    <w:p w14:paraId="2D7D7A8C" w14:textId="77777777" w:rsidR="002C5D28" w:rsidRPr="0096519C" w:rsidRDefault="002C5D28" w:rsidP="002C5D28">
      <w:pPr>
        <w:pStyle w:val="TH"/>
        <w:rPr>
          <w:lang w:val="en-GB"/>
        </w:rPr>
      </w:pPr>
      <w:proofErr w:type="spellStart"/>
      <w:r w:rsidRPr="0096519C">
        <w:rPr>
          <w:i/>
          <w:lang w:val="en-GB"/>
        </w:rPr>
        <w:t>MeasAndMobParametersMRDC</w:t>
      </w:r>
      <w:proofErr w:type="spellEnd"/>
      <w:r w:rsidRPr="0096519C">
        <w:rPr>
          <w:lang w:val="en-GB"/>
        </w:rPr>
        <w:t xml:space="preserve"> information element</w:t>
      </w:r>
    </w:p>
    <w:p w14:paraId="41D30C53" w14:textId="77777777" w:rsidR="002C5D28" w:rsidRPr="0096519C" w:rsidRDefault="002C5D28" w:rsidP="0096519C">
      <w:pPr>
        <w:pStyle w:val="PL"/>
        <w:rPr>
          <w:color w:val="808080"/>
        </w:rPr>
      </w:pPr>
      <w:r w:rsidRPr="0096519C">
        <w:rPr>
          <w:color w:val="808080"/>
        </w:rPr>
        <w:t>-- ASN1START</w:t>
      </w:r>
    </w:p>
    <w:p w14:paraId="588CA039" w14:textId="77777777" w:rsidR="002C5D28" w:rsidRPr="0096519C" w:rsidRDefault="002C5D28" w:rsidP="0096519C">
      <w:pPr>
        <w:pStyle w:val="PL"/>
        <w:rPr>
          <w:color w:val="808080"/>
        </w:rPr>
      </w:pPr>
      <w:r w:rsidRPr="0096519C">
        <w:rPr>
          <w:color w:val="808080"/>
        </w:rPr>
        <w:t>-- TAG-MEASANDMOBPARAMETERSMRDC-START</w:t>
      </w:r>
    </w:p>
    <w:p w14:paraId="25EB7CE8" w14:textId="77777777" w:rsidR="002C5D28" w:rsidRPr="0096519C" w:rsidRDefault="002C5D28" w:rsidP="0096519C">
      <w:pPr>
        <w:pStyle w:val="PL"/>
      </w:pPr>
    </w:p>
    <w:p w14:paraId="56238DB9" w14:textId="77777777" w:rsidR="002C5D28" w:rsidRPr="0096519C" w:rsidRDefault="002C5D28" w:rsidP="0096519C">
      <w:pPr>
        <w:pStyle w:val="PL"/>
      </w:pPr>
      <w:r w:rsidRPr="0096519C">
        <w:t xml:space="preserve">MeasAndMobParametersMRDC ::=            </w:t>
      </w:r>
      <w:r w:rsidRPr="0096519C">
        <w:rPr>
          <w:color w:val="993366"/>
        </w:rPr>
        <w:t>SEQUENCE</w:t>
      </w:r>
      <w:r w:rsidRPr="0096519C">
        <w:t xml:space="preserve"> {</w:t>
      </w:r>
    </w:p>
    <w:p w14:paraId="2D00C9F3" w14:textId="77777777" w:rsidR="002C5D28" w:rsidRPr="0096519C" w:rsidRDefault="002C5D28" w:rsidP="0096519C">
      <w:pPr>
        <w:pStyle w:val="PL"/>
      </w:pPr>
      <w:r w:rsidRPr="0096519C">
        <w:t xml:space="preserve">    measAndMobParametersMRDC-Common         MeasAndMobParametersMRDC-Common             </w:t>
      </w:r>
      <w:r w:rsidR="00025B35" w:rsidRPr="0096519C">
        <w:t xml:space="preserve">    </w:t>
      </w:r>
      <w:r w:rsidRPr="0096519C">
        <w:rPr>
          <w:color w:val="993366"/>
        </w:rPr>
        <w:t>OPTIONAL</w:t>
      </w:r>
      <w:r w:rsidRPr="0096519C">
        <w:t>,</w:t>
      </w:r>
    </w:p>
    <w:p w14:paraId="12503DA8" w14:textId="77777777" w:rsidR="002C5D28" w:rsidRPr="0096519C" w:rsidRDefault="002C5D28" w:rsidP="0096519C">
      <w:pPr>
        <w:pStyle w:val="PL"/>
      </w:pPr>
      <w:r w:rsidRPr="0096519C">
        <w:t xml:space="preserve">    measAndMobParametersMRDC-XDD-Diff       MeasAndMobParametersMRDC-XDD-Diff               </w:t>
      </w:r>
      <w:r w:rsidRPr="0096519C">
        <w:rPr>
          <w:color w:val="993366"/>
        </w:rPr>
        <w:t>OPTIONAL</w:t>
      </w:r>
      <w:r w:rsidRPr="0096519C">
        <w:t>,</w:t>
      </w:r>
    </w:p>
    <w:p w14:paraId="2B5A095C" w14:textId="77777777" w:rsidR="002C5D28" w:rsidRPr="0096519C" w:rsidRDefault="002C5D28" w:rsidP="0096519C">
      <w:pPr>
        <w:pStyle w:val="PL"/>
      </w:pPr>
      <w:r w:rsidRPr="0096519C">
        <w:t xml:space="preserve">    measAndMobParametersMRDC-FRX-Diff       MeasAndMobParametersMRDC-FRX-Diff               </w:t>
      </w:r>
      <w:r w:rsidRPr="0096519C">
        <w:rPr>
          <w:color w:val="993366"/>
        </w:rPr>
        <w:t>OPTIONAL</w:t>
      </w:r>
    </w:p>
    <w:p w14:paraId="3825D228" w14:textId="77777777" w:rsidR="002C5D28" w:rsidRPr="0096519C" w:rsidRDefault="002C5D28" w:rsidP="0096519C">
      <w:pPr>
        <w:pStyle w:val="PL"/>
      </w:pPr>
      <w:r w:rsidRPr="0096519C">
        <w:t>}</w:t>
      </w:r>
    </w:p>
    <w:p w14:paraId="6DA14C79" w14:textId="77777777" w:rsidR="00A02E0D" w:rsidRPr="0096519C" w:rsidRDefault="00A02E0D" w:rsidP="0096519C">
      <w:pPr>
        <w:pStyle w:val="PL"/>
      </w:pPr>
    </w:p>
    <w:p w14:paraId="1F2F926F" w14:textId="66F5DA14" w:rsidR="00A02E0D" w:rsidRPr="0096519C" w:rsidRDefault="00A02E0D" w:rsidP="0096519C">
      <w:pPr>
        <w:pStyle w:val="PL"/>
      </w:pPr>
      <w:r w:rsidRPr="0096519C">
        <w:t>MeasAndMobParametersMRDC-v15</w:t>
      </w:r>
      <w:r w:rsidR="00A1114C" w:rsidRPr="0096519C">
        <w:t>60</w:t>
      </w:r>
      <w:r w:rsidRPr="0096519C">
        <w:t xml:space="preserve"> ::=      </w:t>
      </w:r>
      <w:r w:rsidRPr="0096519C">
        <w:rPr>
          <w:color w:val="993366"/>
        </w:rPr>
        <w:t>SEQUENCE</w:t>
      </w:r>
      <w:r w:rsidRPr="0096519C">
        <w:t xml:space="preserve"> {</w:t>
      </w:r>
    </w:p>
    <w:p w14:paraId="7F1162CB" w14:textId="09762809" w:rsidR="00A02E0D" w:rsidRPr="0096519C" w:rsidRDefault="00A02E0D"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Pr="0096519C">
        <w:rPr>
          <w:color w:val="993366"/>
        </w:rPr>
        <w:t>OPTIONAL</w:t>
      </w:r>
    </w:p>
    <w:p w14:paraId="590807F8" w14:textId="77777777" w:rsidR="00A02E0D" w:rsidRPr="0096519C" w:rsidRDefault="00A02E0D" w:rsidP="0096519C">
      <w:pPr>
        <w:pStyle w:val="PL"/>
      </w:pPr>
      <w:r w:rsidRPr="0096519C">
        <w:t>}</w:t>
      </w:r>
    </w:p>
    <w:p w14:paraId="1DFC2A2A" w14:textId="77777777" w:rsidR="002C5D28" w:rsidRPr="0096519C" w:rsidRDefault="002C5D28" w:rsidP="0096519C">
      <w:pPr>
        <w:pStyle w:val="PL"/>
      </w:pPr>
    </w:p>
    <w:p w14:paraId="6DEA5ABB" w14:textId="77777777" w:rsidR="002C5D28" w:rsidRPr="0096519C" w:rsidRDefault="002C5D28" w:rsidP="0096519C">
      <w:pPr>
        <w:pStyle w:val="PL"/>
      </w:pPr>
      <w:r w:rsidRPr="0096519C">
        <w:t xml:space="preserve">MeasAndMobParametersMRDC-Common ::=     </w:t>
      </w:r>
      <w:r w:rsidRPr="0096519C">
        <w:rPr>
          <w:color w:val="993366"/>
        </w:rPr>
        <w:t>SEQUENCE</w:t>
      </w:r>
      <w:r w:rsidRPr="0096519C">
        <w:t xml:space="preserve"> {</w:t>
      </w:r>
    </w:p>
    <w:p w14:paraId="52A7B118" w14:textId="401AF983" w:rsidR="002C5D28" w:rsidRPr="0096519C" w:rsidRDefault="002C5D28" w:rsidP="0096519C">
      <w:pPr>
        <w:pStyle w:val="PL"/>
      </w:pPr>
      <w:r w:rsidRPr="0096519C">
        <w:t xml:space="preserve">    independentGapConfig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641B49F" w14:textId="77777777" w:rsidR="002C5D28" w:rsidRPr="0096519C" w:rsidRDefault="002C5D28" w:rsidP="0096519C">
      <w:pPr>
        <w:pStyle w:val="PL"/>
      </w:pPr>
      <w:r w:rsidRPr="0096519C">
        <w:t>}</w:t>
      </w:r>
    </w:p>
    <w:p w14:paraId="21BAF581" w14:textId="77777777" w:rsidR="002C5D28" w:rsidRPr="0096519C" w:rsidRDefault="002C5D28" w:rsidP="0096519C">
      <w:pPr>
        <w:pStyle w:val="PL"/>
      </w:pPr>
    </w:p>
    <w:p w14:paraId="1C69231E" w14:textId="77777777" w:rsidR="002C5D28" w:rsidRPr="0096519C" w:rsidRDefault="002C5D28" w:rsidP="0096519C">
      <w:pPr>
        <w:pStyle w:val="PL"/>
      </w:pPr>
      <w:r w:rsidRPr="0096519C">
        <w:t xml:space="preserve">MeasAndMobParametersMRDC-XDD-Diff ::=   </w:t>
      </w:r>
      <w:r w:rsidRPr="0096519C">
        <w:rPr>
          <w:color w:val="993366"/>
        </w:rPr>
        <w:t>SEQUENCE</w:t>
      </w:r>
      <w:r w:rsidRPr="0096519C">
        <w:t xml:space="preserve"> {</w:t>
      </w:r>
    </w:p>
    <w:p w14:paraId="0874F3CB" w14:textId="00A72A38" w:rsidR="002C5D28" w:rsidRPr="0096519C" w:rsidRDefault="002C5D28" w:rsidP="0096519C">
      <w:pPr>
        <w:pStyle w:val="PL"/>
      </w:pPr>
      <w:r w:rsidRPr="0096519C">
        <w:t xml:space="preserve">    sftd-MeasPS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9B96793" w14:textId="5B0CC847" w:rsidR="002C5D28" w:rsidRPr="0096519C" w:rsidRDefault="002C5D28" w:rsidP="0096519C">
      <w:pPr>
        <w:pStyle w:val="PL"/>
      </w:pPr>
      <w:r w:rsidRPr="0096519C">
        <w:t xml:space="preserve">    sftd-MeasNR-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28C7280E" w14:textId="77777777" w:rsidR="002C5D28" w:rsidRPr="0096519C" w:rsidRDefault="002C5D28" w:rsidP="0096519C">
      <w:pPr>
        <w:pStyle w:val="PL"/>
      </w:pPr>
      <w:r w:rsidRPr="0096519C">
        <w:t>}</w:t>
      </w:r>
    </w:p>
    <w:p w14:paraId="1D07ED7A" w14:textId="77777777" w:rsidR="00257308" w:rsidRPr="0096519C" w:rsidRDefault="00257308" w:rsidP="0096519C">
      <w:pPr>
        <w:pStyle w:val="PL"/>
      </w:pPr>
    </w:p>
    <w:p w14:paraId="1B74EB54" w14:textId="5BF4D87D" w:rsidR="00257308" w:rsidRPr="0096519C" w:rsidRDefault="00257308" w:rsidP="0096519C">
      <w:pPr>
        <w:pStyle w:val="PL"/>
      </w:pPr>
      <w:r w:rsidRPr="0096519C">
        <w:t>MeasAndMobParametersMRDC-XDD-Diff-v15</w:t>
      </w:r>
      <w:r w:rsidR="00A1114C" w:rsidRPr="0096519C">
        <w:t>60</w:t>
      </w:r>
      <w:r w:rsidRPr="0096519C">
        <w:t xml:space="preserve"> ::=    </w:t>
      </w:r>
      <w:r w:rsidRPr="0096519C">
        <w:rPr>
          <w:color w:val="993366"/>
        </w:rPr>
        <w:t>SEQUENCE</w:t>
      </w:r>
      <w:r w:rsidRPr="0096519C">
        <w:t xml:space="preserve"> {</w:t>
      </w:r>
    </w:p>
    <w:p w14:paraId="6F74AF0F" w14:textId="30CE16DA" w:rsidR="00257308" w:rsidRPr="0096519C" w:rsidRDefault="00257308" w:rsidP="0096519C">
      <w:pPr>
        <w:pStyle w:val="PL"/>
      </w:pPr>
      <w:r w:rsidRPr="0096519C">
        <w:t xml:space="preserve">    sftd-MeasPSCell-NEDC               </w:t>
      </w:r>
      <w:r w:rsidR="002A6B41" w:rsidRPr="0096519C">
        <w:t xml:space="preserve">      </w:t>
      </w:r>
      <w:r w:rsidRPr="0096519C">
        <w:t xml:space="preserve">     </w:t>
      </w:r>
      <w:r w:rsidR="002A6B41"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6A6CBF78" w14:textId="77777777" w:rsidR="00257308" w:rsidRPr="0096519C" w:rsidRDefault="00257308" w:rsidP="0096519C">
      <w:pPr>
        <w:pStyle w:val="PL"/>
      </w:pPr>
      <w:r w:rsidRPr="0096519C">
        <w:t>}</w:t>
      </w:r>
    </w:p>
    <w:p w14:paraId="7B5856A8" w14:textId="77777777" w:rsidR="002C5D28" w:rsidRPr="0096519C" w:rsidRDefault="002C5D28" w:rsidP="0096519C">
      <w:pPr>
        <w:pStyle w:val="PL"/>
      </w:pPr>
    </w:p>
    <w:p w14:paraId="0701665E" w14:textId="4FD54B99" w:rsidR="002C5D28" w:rsidRPr="0096519C" w:rsidRDefault="002C5D28" w:rsidP="0096519C">
      <w:pPr>
        <w:pStyle w:val="PL"/>
      </w:pPr>
      <w:r w:rsidRPr="0096519C">
        <w:t xml:space="preserve">MeasAndMobParametersMRDC-FRX-Diff ::= </w:t>
      </w:r>
      <w:r w:rsidR="002A6B41" w:rsidRPr="0096519C">
        <w:t xml:space="preserve">       </w:t>
      </w:r>
      <w:r w:rsidRPr="0096519C">
        <w:t xml:space="preserve">  </w:t>
      </w:r>
      <w:r w:rsidRPr="0096519C">
        <w:rPr>
          <w:color w:val="993366"/>
        </w:rPr>
        <w:t>SEQUENCE</w:t>
      </w:r>
      <w:r w:rsidRPr="0096519C">
        <w:t xml:space="preserve"> {</w:t>
      </w:r>
    </w:p>
    <w:p w14:paraId="5BC0D706" w14:textId="05BE3AB1" w:rsidR="002C5D28" w:rsidRPr="0096519C" w:rsidRDefault="002C5D28" w:rsidP="0096519C">
      <w:pPr>
        <w:pStyle w:val="PL"/>
      </w:pPr>
      <w:r w:rsidRPr="0096519C">
        <w:t xml:space="preserve">    simultaneousRxDataSSB-DiffNumerology    </w:t>
      </w:r>
      <w:r w:rsidR="002A6B41"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1005E7D6" w14:textId="77777777" w:rsidR="002C5D28" w:rsidRPr="0096519C" w:rsidRDefault="002C5D28" w:rsidP="0096519C">
      <w:pPr>
        <w:pStyle w:val="PL"/>
      </w:pPr>
      <w:r w:rsidRPr="0096519C">
        <w:t>}</w:t>
      </w:r>
    </w:p>
    <w:p w14:paraId="4D9BAA5F" w14:textId="77777777" w:rsidR="002C5D28" w:rsidRPr="0096519C" w:rsidRDefault="002C5D28" w:rsidP="0096519C">
      <w:pPr>
        <w:pStyle w:val="PL"/>
      </w:pPr>
    </w:p>
    <w:p w14:paraId="67E3F01A" w14:textId="77777777" w:rsidR="002C5D28" w:rsidRPr="0096519C" w:rsidRDefault="002C5D28" w:rsidP="0096519C">
      <w:pPr>
        <w:pStyle w:val="PL"/>
        <w:rPr>
          <w:color w:val="808080"/>
        </w:rPr>
      </w:pPr>
      <w:r w:rsidRPr="0096519C">
        <w:rPr>
          <w:color w:val="808080"/>
        </w:rPr>
        <w:t>-- TAG-MEASANDMOBPARAMETERSMRDC-STOP</w:t>
      </w:r>
    </w:p>
    <w:p w14:paraId="2E7EFD5F" w14:textId="77777777" w:rsidR="002C5D28" w:rsidRPr="0096519C" w:rsidRDefault="002C5D28" w:rsidP="0096519C">
      <w:pPr>
        <w:pStyle w:val="PL"/>
        <w:rPr>
          <w:color w:val="808080"/>
        </w:rPr>
      </w:pPr>
      <w:r w:rsidRPr="0096519C">
        <w:rPr>
          <w:color w:val="808080"/>
        </w:rPr>
        <w:t>-- ASN1STOP</w:t>
      </w:r>
    </w:p>
    <w:p w14:paraId="58CAFCE0" w14:textId="77777777" w:rsidR="00C1597C" w:rsidRPr="0096519C" w:rsidRDefault="00C1597C" w:rsidP="00C1597C"/>
    <w:p w14:paraId="7E5415A2" w14:textId="4D11EC14" w:rsidR="002C5D28" w:rsidRPr="0096519C" w:rsidRDefault="002C5D28" w:rsidP="002C5D28">
      <w:pPr>
        <w:pStyle w:val="Heading4"/>
        <w:rPr>
          <w:i/>
          <w:noProof/>
          <w:lang w:val="en-GB"/>
        </w:rPr>
      </w:pPr>
      <w:bookmarkStart w:id="665" w:name="_Toc20426174"/>
      <w:r w:rsidRPr="0096519C">
        <w:rPr>
          <w:lang w:val="en-GB"/>
        </w:rPr>
        <w:t>–</w:t>
      </w:r>
      <w:r w:rsidRPr="0096519C">
        <w:rPr>
          <w:lang w:val="en-GB"/>
        </w:rPr>
        <w:tab/>
      </w:r>
      <w:r w:rsidRPr="0096519C">
        <w:rPr>
          <w:i/>
          <w:noProof/>
          <w:lang w:val="en-GB"/>
        </w:rPr>
        <w:t>MIMO-Layers</w:t>
      </w:r>
      <w:bookmarkEnd w:id="665"/>
    </w:p>
    <w:p w14:paraId="7011EC9C" w14:textId="3D941545" w:rsidR="00D43131" w:rsidRPr="0096519C" w:rsidRDefault="00F911A1" w:rsidP="00D43131">
      <w:r w:rsidRPr="0096519C">
        <w:t xml:space="preserve">The IE </w:t>
      </w:r>
      <w:r w:rsidRPr="0096519C">
        <w:rPr>
          <w:i/>
        </w:rPr>
        <w:t>MIMO-Layers</w:t>
      </w:r>
      <w:r w:rsidRPr="0096519C">
        <w:t xml:space="preserve"> is used to convey the number of supported MIMO layers.</w:t>
      </w:r>
    </w:p>
    <w:p w14:paraId="439A8C6A" w14:textId="7AAF0E7C" w:rsidR="00F911A1" w:rsidRPr="0096519C" w:rsidRDefault="00D43131" w:rsidP="00852D09">
      <w:pPr>
        <w:pStyle w:val="TH"/>
        <w:rPr>
          <w:lang w:val="en-GB"/>
        </w:rPr>
      </w:pPr>
      <w:r w:rsidRPr="0096519C">
        <w:rPr>
          <w:i/>
          <w:lang w:val="en-GB"/>
        </w:rPr>
        <w:t>MIMO-Layers</w:t>
      </w:r>
      <w:r w:rsidRPr="0096519C">
        <w:rPr>
          <w:lang w:val="en-GB"/>
        </w:rPr>
        <w:t xml:space="preserve"> information element</w:t>
      </w:r>
    </w:p>
    <w:p w14:paraId="7ACED625" w14:textId="77777777" w:rsidR="002C5D28" w:rsidRPr="0096519C" w:rsidRDefault="002C5D28" w:rsidP="0096519C">
      <w:pPr>
        <w:pStyle w:val="PL"/>
        <w:rPr>
          <w:color w:val="808080"/>
        </w:rPr>
      </w:pPr>
      <w:r w:rsidRPr="0096519C">
        <w:rPr>
          <w:color w:val="808080"/>
        </w:rPr>
        <w:t>-- ASN1START</w:t>
      </w:r>
    </w:p>
    <w:p w14:paraId="6BFA31AA" w14:textId="77777777" w:rsidR="002C5D28" w:rsidRPr="0096519C" w:rsidRDefault="002C5D28" w:rsidP="0096519C">
      <w:pPr>
        <w:pStyle w:val="PL"/>
        <w:rPr>
          <w:color w:val="808080"/>
        </w:rPr>
      </w:pPr>
      <w:r w:rsidRPr="0096519C">
        <w:rPr>
          <w:color w:val="808080"/>
        </w:rPr>
        <w:t>-- TAG-MIMO-LAYERS-START</w:t>
      </w:r>
    </w:p>
    <w:p w14:paraId="78503A12" w14:textId="77777777" w:rsidR="002C5D28" w:rsidRPr="0096519C" w:rsidRDefault="002C5D28" w:rsidP="0096519C">
      <w:pPr>
        <w:pStyle w:val="PL"/>
      </w:pPr>
    </w:p>
    <w:p w14:paraId="38D0B35C" w14:textId="77777777" w:rsidR="002C5D28" w:rsidRPr="0096519C" w:rsidRDefault="002C5D28" w:rsidP="0096519C">
      <w:pPr>
        <w:pStyle w:val="PL"/>
      </w:pPr>
      <w:r w:rsidRPr="0096519C">
        <w:t xml:space="preserve">MIMO-LayersDL ::=   </w:t>
      </w:r>
      <w:r w:rsidRPr="0096519C">
        <w:rPr>
          <w:color w:val="993366"/>
        </w:rPr>
        <w:t>ENUMERATED</w:t>
      </w:r>
      <w:r w:rsidRPr="0096519C">
        <w:t xml:space="preserve"> {twoLayers, fourLayers, eightLayers}</w:t>
      </w:r>
    </w:p>
    <w:p w14:paraId="397D9CC6" w14:textId="77777777" w:rsidR="002C5D28" w:rsidRPr="0096519C" w:rsidRDefault="002C5D28" w:rsidP="0096519C">
      <w:pPr>
        <w:pStyle w:val="PL"/>
      </w:pPr>
    </w:p>
    <w:p w14:paraId="22F4354B" w14:textId="77777777" w:rsidR="002C5D28" w:rsidRPr="0096519C" w:rsidRDefault="002C5D28" w:rsidP="0096519C">
      <w:pPr>
        <w:pStyle w:val="PL"/>
      </w:pPr>
      <w:r w:rsidRPr="0096519C">
        <w:t xml:space="preserve">MIMO-LayersUL ::=   </w:t>
      </w:r>
      <w:r w:rsidRPr="0096519C">
        <w:rPr>
          <w:color w:val="993366"/>
        </w:rPr>
        <w:t>ENUMERATED</w:t>
      </w:r>
      <w:r w:rsidRPr="0096519C">
        <w:t xml:space="preserve"> {oneLayer, twoLayers, fourLayers}</w:t>
      </w:r>
    </w:p>
    <w:p w14:paraId="0DAD3E2A" w14:textId="77777777" w:rsidR="002C5D28" w:rsidRPr="0096519C" w:rsidRDefault="002C5D28" w:rsidP="0096519C">
      <w:pPr>
        <w:pStyle w:val="PL"/>
      </w:pPr>
    </w:p>
    <w:p w14:paraId="4A368269" w14:textId="77777777" w:rsidR="002C5D28" w:rsidRPr="0096519C" w:rsidRDefault="002C5D28" w:rsidP="0096519C">
      <w:pPr>
        <w:pStyle w:val="PL"/>
        <w:rPr>
          <w:color w:val="808080"/>
        </w:rPr>
      </w:pPr>
      <w:r w:rsidRPr="0096519C">
        <w:rPr>
          <w:color w:val="808080"/>
        </w:rPr>
        <w:t>-- TAG-MIMO-LAYERS-STOP</w:t>
      </w:r>
    </w:p>
    <w:p w14:paraId="2835D5FB" w14:textId="77777777" w:rsidR="002C5D28" w:rsidRPr="0096519C" w:rsidRDefault="002C5D28" w:rsidP="0096519C">
      <w:pPr>
        <w:pStyle w:val="PL"/>
        <w:rPr>
          <w:color w:val="808080"/>
        </w:rPr>
      </w:pPr>
      <w:r w:rsidRPr="0096519C">
        <w:rPr>
          <w:color w:val="808080"/>
        </w:rPr>
        <w:t>-- ASN1STOP</w:t>
      </w:r>
    </w:p>
    <w:p w14:paraId="345EBDE0" w14:textId="77777777" w:rsidR="00C1597C" w:rsidRPr="0096519C" w:rsidRDefault="00C1597C" w:rsidP="00C1597C"/>
    <w:p w14:paraId="31A6FCFD" w14:textId="77777777" w:rsidR="002C5D28" w:rsidRPr="0096519C" w:rsidRDefault="002C5D28" w:rsidP="002C5D28">
      <w:pPr>
        <w:pStyle w:val="Heading4"/>
        <w:rPr>
          <w:lang w:val="en-GB"/>
        </w:rPr>
      </w:pPr>
      <w:bookmarkStart w:id="666" w:name="_Toc20426175"/>
      <w:bookmarkStart w:id="667" w:name="_Hlk726252"/>
      <w:r w:rsidRPr="0096519C">
        <w:rPr>
          <w:lang w:val="en-GB"/>
        </w:rPr>
        <w:t>–</w:t>
      </w:r>
      <w:r w:rsidRPr="0096519C">
        <w:rPr>
          <w:lang w:val="en-GB"/>
        </w:rPr>
        <w:tab/>
      </w:r>
      <w:r w:rsidRPr="0096519C">
        <w:rPr>
          <w:i/>
          <w:lang w:val="en-GB"/>
        </w:rPr>
        <w:t>MIMO-</w:t>
      </w:r>
      <w:proofErr w:type="spellStart"/>
      <w:r w:rsidRPr="0096519C">
        <w:rPr>
          <w:i/>
          <w:lang w:val="en-GB"/>
        </w:rPr>
        <w:t>ParametersPerBand</w:t>
      </w:r>
      <w:bookmarkEnd w:id="666"/>
      <w:proofErr w:type="spellEnd"/>
    </w:p>
    <w:bookmarkEnd w:id="667"/>
    <w:p w14:paraId="6E443BBE" w14:textId="77777777" w:rsidR="002C5D28" w:rsidRPr="0096519C" w:rsidRDefault="002C5D28" w:rsidP="002C5D28">
      <w:r w:rsidRPr="0096519C">
        <w:t xml:space="preserve">The IE </w:t>
      </w:r>
      <w:r w:rsidRPr="0096519C">
        <w:rPr>
          <w:i/>
        </w:rPr>
        <w:t>MIMO-</w:t>
      </w:r>
      <w:proofErr w:type="spellStart"/>
      <w:r w:rsidRPr="0096519C">
        <w:rPr>
          <w:i/>
        </w:rPr>
        <w:t>ParametersPerBand</w:t>
      </w:r>
      <w:proofErr w:type="spellEnd"/>
      <w:r w:rsidRPr="0096519C">
        <w:t xml:space="preserve"> is used to convey MIMO related parameters specific for a certain band (not per feature set or band combination).</w:t>
      </w:r>
    </w:p>
    <w:p w14:paraId="4AB4CCF4" w14:textId="77777777" w:rsidR="002C5D28" w:rsidRPr="0096519C" w:rsidRDefault="002C5D28" w:rsidP="002C5D28">
      <w:pPr>
        <w:pStyle w:val="TH"/>
        <w:rPr>
          <w:lang w:val="en-GB"/>
        </w:rPr>
      </w:pPr>
      <w:r w:rsidRPr="0096519C">
        <w:rPr>
          <w:i/>
          <w:lang w:val="en-GB"/>
        </w:rPr>
        <w:t>MIMO-</w:t>
      </w:r>
      <w:proofErr w:type="spellStart"/>
      <w:r w:rsidRPr="0096519C">
        <w:rPr>
          <w:i/>
          <w:lang w:val="en-GB"/>
        </w:rPr>
        <w:t>ParametersPerBand</w:t>
      </w:r>
      <w:proofErr w:type="spellEnd"/>
      <w:r w:rsidRPr="0096519C">
        <w:rPr>
          <w:lang w:val="en-GB"/>
        </w:rPr>
        <w:t xml:space="preserve"> information element</w:t>
      </w:r>
    </w:p>
    <w:p w14:paraId="152779E5" w14:textId="77777777" w:rsidR="002C5D28" w:rsidRPr="0096519C" w:rsidRDefault="002C5D28" w:rsidP="0096519C">
      <w:pPr>
        <w:pStyle w:val="PL"/>
        <w:rPr>
          <w:color w:val="808080"/>
        </w:rPr>
      </w:pPr>
      <w:r w:rsidRPr="0096519C">
        <w:rPr>
          <w:color w:val="808080"/>
        </w:rPr>
        <w:t>-- ASN1START</w:t>
      </w:r>
    </w:p>
    <w:p w14:paraId="267C0416" w14:textId="77777777" w:rsidR="002C5D28" w:rsidRPr="0096519C" w:rsidRDefault="002C5D28" w:rsidP="0096519C">
      <w:pPr>
        <w:pStyle w:val="PL"/>
        <w:rPr>
          <w:color w:val="808080"/>
        </w:rPr>
      </w:pPr>
      <w:r w:rsidRPr="0096519C">
        <w:rPr>
          <w:color w:val="808080"/>
        </w:rPr>
        <w:t>-- TAG-MIMO-PARAMETERSPERBAND-START</w:t>
      </w:r>
    </w:p>
    <w:p w14:paraId="7EB574D0" w14:textId="77777777" w:rsidR="002C5D28" w:rsidRPr="0096519C" w:rsidRDefault="002C5D28" w:rsidP="0096519C">
      <w:pPr>
        <w:pStyle w:val="PL"/>
      </w:pPr>
    </w:p>
    <w:p w14:paraId="124F51F1" w14:textId="77777777" w:rsidR="002C5D28" w:rsidRPr="0096519C" w:rsidRDefault="002C5D28" w:rsidP="0096519C">
      <w:pPr>
        <w:pStyle w:val="PL"/>
      </w:pPr>
      <w:r w:rsidRPr="0096519C">
        <w:t xml:space="preserve">MIMO-ParametersPerBand ::=          </w:t>
      </w:r>
      <w:r w:rsidRPr="0096519C">
        <w:rPr>
          <w:color w:val="993366"/>
        </w:rPr>
        <w:t>SEQUENCE</w:t>
      </w:r>
      <w:r w:rsidRPr="0096519C">
        <w:t xml:space="preserve"> {</w:t>
      </w:r>
    </w:p>
    <w:p w14:paraId="08074021" w14:textId="77777777" w:rsidR="002C5D28" w:rsidRPr="0096519C" w:rsidRDefault="002C5D28" w:rsidP="0096519C">
      <w:pPr>
        <w:pStyle w:val="PL"/>
      </w:pPr>
      <w:r w:rsidRPr="0096519C">
        <w:t xml:space="preserve">    tci-StatePDSCH                      </w:t>
      </w:r>
      <w:r w:rsidRPr="0096519C">
        <w:rPr>
          <w:color w:val="993366"/>
        </w:rPr>
        <w:t>SEQUENCE</w:t>
      </w:r>
      <w:r w:rsidRPr="0096519C">
        <w:t xml:space="preserve"> {</w:t>
      </w:r>
    </w:p>
    <w:p w14:paraId="1933E099" w14:textId="5C8740BA" w:rsidR="002C5D28" w:rsidRPr="0096519C" w:rsidRDefault="002C5D28" w:rsidP="0096519C">
      <w:pPr>
        <w:pStyle w:val="PL"/>
      </w:pPr>
      <w:r w:rsidRPr="0096519C">
        <w:t xml:space="preserve">        maxNumberConfiguredTCIstatesPerCC   </w:t>
      </w:r>
      <w:r w:rsidRPr="0096519C">
        <w:rPr>
          <w:color w:val="993366"/>
        </w:rPr>
        <w:t>ENUMERATED</w:t>
      </w:r>
      <w:r w:rsidRPr="0096519C">
        <w:t xml:space="preserve"> {n4, n8, n16, n32, n64, n128}            </w:t>
      </w:r>
      <w:r w:rsidR="0089201F" w:rsidRPr="0096519C">
        <w:t xml:space="preserve">    </w:t>
      </w:r>
      <w:r w:rsidRPr="0096519C">
        <w:t xml:space="preserve">        </w:t>
      </w:r>
      <w:r w:rsidR="00166F6F" w:rsidRPr="0096519C">
        <w:t xml:space="preserve">           </w:t>
      </w:r>
      <w:r w:rsidRPr="0096519C">
        <w:rPr>
          <w:color w:val="993366"/>
        </w:rPr>
        <w:t>OPTIONAL</w:t>
      </w:r>
      <w:r w:rsidRPr="0096519C">
        <w:t>,</w:t>
      </w:r>
    </w:p>
    <w:p w14:paraId="763C004E" w14:textId="66CC0767" w:rsidR="002C5D28" w:rsidRPr="0096519C" w:rsidRDefault="002C5D28" w:rsidP="0096519C">
      <w:pPr>
        <w:pStyle w:val="PL"/>
      </w:pPr>
      <w:r w:rsidRPr="0096519C">
        <w:t xml:space="preserve">        maxNumberActiveTCI-PerBWP           </w:t>
      </w:r>
      <w:r w:rsidRPr="0096519C">
        <w:rPr>
          <w:color w:val="993366"/>
        </w:rPr>
        <w:t>ENUMERATED</w:t>
      </w:r>
      <w:r w:rsidRPr="0096519C">
        <w:t xml:space="preserve"> {n1, n2, n4, n8}                      </w:t>
      </w:r>
      <w:r w:rsidR="0089201F" w:rsidRPr="0096519C">
        <w:t xml:space="preserve">    </w:t>
      </w:r>
      <w:r w:rsidRPr="0096519C">
        <w:t xml:space="preserve">           </w:t>
      </w:r>
      <w:r w:rsidR="00166F6F" w:rsidRPr="0096519C">
        <w:t xml:space="preserve">           </w:t>
      </w:r>
      <w:r w:rsidRPr="0096519C">
        <w:rPr>
          <w:color w:val="993366"/>
        </w:rPr>
        <w:t>OPTIONAL</w:t>
      </w:r>
    </w:p>
    <w:p w14:paraId="76E4AF69" w14:textId="77777777" w:rsidR="002C5D28" w:rsidRPr="0096519C" w:rsidRDefault="002C5D28" w:rsidP="0096519C">
      <w:pPr>
        <w:pStyle w:val="PL"/>
      </w:pPr>
      <w:r w:rsidRPr="0096519C">
        <w:lastRenderedPageBreak/>
        <w:t xml:space="preserve">    }                                                                                                   </w:t>
      </w:r>
      <w:r w:rsidR="00166F6F" w:rsidRPr="0096519C">
        <w:t xml:space="preserve">           </w:t>
      </w:r>
      <w:r w:rsidRPr="0096519C">
        <w:rPr>
          <w:color w:val="993366"/>
        </w:rPr>
        <w:t>OPTIONAL</w:t>
      </w:r>
      <w:r w:rsidRPr="0096519C">
        <w:t>,</w:t>
      </w:r>
    </w:p>
    <w:p w14:paraId="3E2A51BF" w14:textId="7ABFED83" w:rsidR="002C5D28" w:rsidRPr="0096519C" w:rsidRDefault="002C5D28" w:rsidP="0096519C">
      <w:pPr>
        <w:pStyle w:val="PL"/>
      </w:pPr>
      <w:r w:rsidRPr="0096519C">
        <w:t xml:space="preserve">    additionalActiveTCI-StatePD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88ED6F0" w14:textId="3007AF1B" w:rsidR="002C5D28" w:rsidRPr="0096519C" w:rsidRDefault="002C5D28" w:rsidP="0096519C">
      <w:pPr>
        <w:pStyle w:val="PL"/>
      </w:pPr>
      <w:r w:rsidRPr="0096519C">
        <w:t xml:space="preserve">    pusch-TransCoherence                </w:t>
      </w:r>
      <w:r w:rsidR="00604FA4" w:rsidRPr="0096519C">
        <w:t xml:space="preserve">        </w:t>
      </w:r>
      <w:r w:rsidRPr="0096519C">
        <w:rPr>
          <w:color w:val="993366"/>
        </w:rPr>
        <w:t>ENUMERATED</w:t>
      </w:r>
      <w:r w:rsidRPr="0096519C">
        <w:t xml:space="preserve"> {nonCoherent, partialCoherent, fullCoherent}      </w:t>
      </w:r>
      <w:r w:rsidR="00F63F10" w:rsidRPr="0096519C">
        <w:t xml:space="preserve">   </w:t>
      </w:r>
      <w:r w:rsidR="00166F6F" w:rsidRPr="0096519C">
        <w:t xml:space="preserve">   </w:t>
      </w:r>
      <w:r w:rsidRPr="0096519C">
        <w:rPr>
          <w:color w:val="993366"/>
        </w:rPr>
        <w:t>OPTIONAL</w:t>
      </w:r>
      <w:r w:rsidRPr="0096519C">
        <w:t>,</w:t>
      </w:r>
    </w:p>
    <w:p w14:paraId="1AD8AB21" w14:textId="355903D3" w:rsidR="002C5D28" w:rsidRPr="0096519C" w:rsidRDefault="002C5D28" w:rsidP="0096519C">
      <w:pPr>
        <w:pStyle w:val="PL"/>
      </w:pPr>
      <w:r w:rsidRPr="0096519C">
        <w:t xml:space="preserve">    beamCorrespondence</w:t>
      </w:r>
      <w:r w:rsidR="00604FA4" w:rsidRPr="0096519C">
        <w:t>WithoutUL-BeamSweeping</w:t>
      </w:r>
      <w:r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0529C0DF" w14:textId="6AFB08E6" w:rsidR="002C5D28" w:rsidRPr="0096519C" w:rsidRDefault="002C5D28" w:rsidP="0096519C">
      <w:pPr>
        <w:pStyle w:val="PL"/>
      </w:pPr>
      <w:r w:rsidRPr="0096519C">
        <w:t xml:space="preserve">    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2DD8E11D" w14:textId="3B9160E2" w:rsidR="002C5D28" w:rsidRPr="0096519C" w:rsidRDefault="002C5D28" w:rsidP="0096519C">
      <w:pPr>
        <w:pStyle w:val="PL"/>
      </w:pPr>
      <w:r w:rsidRPr="0096519C">
        <w:t xml:space="preserve">    a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440CE8D" w14:textId="208EEA4C" w:rsidR="002C5D28" w:rsidRPr="0096519C" w:rsidRDefault="002C5D28" w:rsidP="0096519C">
      <w:pPr>
        <w:pStyle w:val="PL"/>
      </w:pPr>
      <w:r w:rsidRPr="0096519C">
        <w:t xml:space="preserve">    sp-BeamReportPU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5410030" w14:textId="32CFC906" w:rsidR="002C5D28" w:rsidRPr="0096519C" w:rsidRDefault="002C5D28" w:rsidP="0096519C">
      <w:pPr>
        <w:pStyle w:val="PL"/>
      </w:pPr>
      <w:r w:rsidRPr="0096519C">
        <w:t xml:space="preserve">    sp-BeamReportPUS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9B13323" w14:textId="39A0CA52" w:rsidR="002C5D28" w:rsidRPr="0096519C" w:rsidRDefault="002C5D28" w:rsidP="0096519C">
      <w:pPr>
        <w:pStyle w:val="PL"/>
      </w:pPr>
      <w:r w:rsidRPr="0096519C">
        <w:t xml:space="preserve">    </w:t>
      </w:r>
      <w:r w:rsidR="00F63F10" w:rsidRPr="0096519C">
        <w:t>dummy1</w:t>
      </w:r>
      <w:r w:rsidRPr="0096519C">
        <w:t xml:space="preserve">            </w:t>
      </w:r>
      <w:r w:rsidR="00F63F10" w:rsidRPr="0096519C">
        <w:t xml:space="preserve">                  </w:t>
      </w:r>
      <w:r w:rsidR="00604FA4" w:rsidRPr="0096519C">
        <w:t xml:space="preserve">        </w:t>
      </w:r>
      <w:r w:rsidR="00F63F10" w:rsidRPr="0096519C">
        <w:t>DummyG</w:t>
      </w:r>
      <w:r w:rsidRPr="0096519C">
        <w:t xml:space="preserve">                                        </w:t>
      </w:r>
      <w:r w:rsidR="00F63F10" w:rsidRPr="0096519C">
        <w:t xml:space="preserve">              </w:t>
      </w:r>
      <w:r w:rsidR="00166F6F" w:rsidRPr="0096519C">
        <w:t xml:space="preserve">       </w:t>
      </w:r>
      <w:r w:rsidRPr="0096519C">
        <w:rPr>
          <w:color w:val="993366"/>
        </w:rPr>
        <w:t>OPTIONAL</w:t>
      </w:r>
      <w:r w:rsidRPr="0096519C">
        <w:t>,</w:t>
      </w:r>
    </w:p>
    <w:p w14:paraId="7E03AFBC" w14:textId="59467E3F" w:rsidR="002C5D28" w:rsidRPr="0096519C" w:rsidRDefault="002C5D28" w:rsidP="0096519C">
      <w:pPr>
        <w:pStyle w:val="PL"/>
      </w:pPr>
      <w:r w:rsidRPr="0096519C">
        <w:t xml:space="preserve">    maxNumberRxBeam                     </w:t>
      </w:r>
      <w:r w:rsidR="00604FA4" w:rsidRPr="0096519C">
        <w:t xml:space="preserve">        </w:t>
      </w:r>
      <w:r w:rsidRPr="0096519C">
        <w:rPr>
          <w:color w:val="993366"/>
        </w:rPr>
        <w:t>INTEGER</w:t>
      </w:r>
      <w:r w:rsidRPr="0096519C">
        <w:t xml:space="preserve"> (2..8)                                              </w:t>
      </w:r>
      <w:r w:rsidR="00166F6F" w:rsidRPr="0096519C">
        <w:t xml:space="preserve">       </w:t>
      </w:r>
      <w:r w:rsidRPr="0096519C">
        <w:rPr>
          <w:color w:val="993366"/>
        </w:rPr>
        <w:t>OPTIONAL</w:t>
      </w:r>
      <w:r w:rsidRPr="0096519C">
        <w:t>,</w:t>
      </w:r>
    </w:p>
    <w:p w14:paraId="6E79C052" w14:textId="305E3B13" w:rsidR="002C5D28" w:rsidRPr="0096519C" w:rsidRDefault="002C5D28" w:rsidP="0096519C">
      <w:pPr>
        <w:pStyle w:val="PL"/>
      </w:pPr>
      <w:r w:rsidRPr="0096519C">
        <w:t xml:space="preserve">    maxNumberRxTxBeamSwitchDL           </w:t>
      </w:r>
      <w:r w:rsidR="00604FA4" w:rsidRPr="0096519C">
        <w:t xml:space="preserve">        </w:t>
      </w:r>
      <w:r w:rsidRPr="0096519C">
        <w:rPr>
          <w:color w:val="993366"/>
        </w:rPr>
        <w:t>SEQUENCE</w:t>
      </w:r>
      <w:r w:rsidRPr="0096519C">
        <w:t xml:space="preserve"> {</w:t>
      </w:r>
    </w:p>
    <w:p w14:paraId="4FD401E6" w14:textId="03163A54" w:rsidR="002C5D28" w:rsidRPr="0096519C" w:rsidRDefault="002C5D28" w:rsidP="0096519C">
      <w:pPr>
        <w:pStyle w:val="PL"/>
      </w:pPr>
      <w:r w:rsidRPr="0096519C">
        <w:t xml:space="preserve">        scs-15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1359B4FE" w14:textId="63ECEFE8" w:rsidR="002C5D28" w:rsidRPr="0096519C" w:rsidRDefault="002C5D28" w:rsidP="0096519C">
      <w:pPr>
        <w:pStyle w:val="PL"/>
      </w:pPr>
      <w:r w:rsidRPr="0096519C">
        <w:t xml:space="preserve">        scs-3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73811EFB" w14:textId="38AD7DA7" w:rsidR="002C5D28" w:rsidRPr="0096519C" w:rsidRDefault="002C5D28" w:rsidP="0096519C">
      <w:pPr>
        <w:pStyle w:val="PL"/>
      </w:pPr>
      <w:r w:rsidRPr="0096519C">
        <w:t xml:space="preserve">        scs-6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3B8E718E" w14:textId="479B616D" w:rsidR="002C5D28" w:rsidRPr="0096519C" w:rsidRDefault="002C5D28" w:rsidP="0096519C">
      <w:pPr>
        <w:pStyle w:val="PL"/>
      </w:pPr>
      <w:r w:rsidRPr="0096519C">
        <w:t xml:space="preserve">        scs-12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62A71D7D" w14:textId="52B2CD45" w:rsidR="002C5D28" w:rsidRPr="0096519C" w:rsidRDefault="002C5D28" w:rsidP="0096519C">
      <w:pPr>
        <w:pStyle w:val="PL"/>
      </w:pPr>
      <w:r w:rsidRPr="0096519C">
        <w:t xml:space="preserve">        scs-24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p>
    <w:p w14:paraId="40233A7F"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2287FE2B" w14:textId="5843968B" w:rsidR="002C5D28" w:rsidRPr="0096519C" w:rsidRDefault="002C5D28" w:rsidP="0096519C">
      <w:pPr>
        <w:pStyle w:val="PL"/>
      </w:pPr>
      <w:r w:rsidRPr="0096519C">
        <w:t xml:space="preserve">    maxNumberNonGroupBeamReporting      </w:t>
      </w:r>
      <w:r w:rsidR="00604FA4" w:rsidRPr="0096519C">
        <w:t xml:space="preserve">        </w:t>
      </w:r>
      <w:r w:rsidRPr="0096519C">
        <w:rPr>
          <w:color w:val="993366"/>
        </w:rPr>
        <w:t>ENUMERATED</w:t>
      </w:r>
      <w:r w:rsidRPr="0096519C">
        <w:t xml:space="preserve"> {n1, n2, n4}                                      </w:t>
      </w:r>
      <w:r w:rsidR="00166F6F" w:rsidRPr="0096519C">
        <w:t xml:space="preserve">      </w:t>
      </w:r>
      <w:r w:rsidRPr="0096519C">
        <w:rPr>
          <w:color w:val="993366"/>
        </w:rPr>
        <w:t>OPTIONAL</w:t>
      </w:r>
      <w:r w:rsidRPr="0096519C">
        <w:t>,</w:t>
      </w:r>
    </w:p>
    <w:p w14:paraId="562E7DE7" w14:textId="15E40F4B" w:rsidR="002C5D28" w:rsidRPr="0096519C" w:rsidRDefault="002C5D28" w:rsidP="0096519C">
      <w:pPr>
        <w:pStyle w:val="PL"/>
      </w:pPr>
      <w:r w:rsidRPr="0096519C">
        <w:t xml:space="preserve">    groupBeamReporting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0A0EF4B" w14:textId="4919F74B" w:rsidR="002C5D28" w:rsidRPr="0096519C" w:rsidRDefault="002C5D28" w:rsidP="0096519C">
      <w:pPr>
        <w:pStyle w:val="PL"/>
      </w:pPr>
      <w:r w:rsidRPr="0096519C">
        <w:t xml:space="preserve">    uplinkBeamManagement                </w:t>
      </w:r>
      <w:r w:rsidR="00604FA4" w:rsidRPr="0096519C">
        <w:t xml:space="preserve">        </w:t>
      </w:r>
      <w:r w:rsidRPr="0096519C">
        <w:rPr>
          <w:color w:val="993366"/>
        </w:rPr>
        <w:t>SEQUENCE</w:t>
      </w:r>
      <w:r w:rsidRPr="0096519C">
        <w:t xml:space="preserve"> {</w:t>
      </w:r>
    </w:p>
    <w:p w14:paraId="4908EB0F" w14:textId="168E3D67" w:rsidR="002C5D28" w:rsidRPr="0096519C" w:rsidRDefault="002C5D28" w:rsidP="0096519C">
      <w:pPr>
        <w:pStyle w:val="PL"/>
      </w:pPr>
      <w:r w:rsidRPr="0096519C">
        <w:t xml:space="preserve">        maxNumberSRS-ResourcePerSet-BM      </w:t>
      </w:r>
      <w:r w:rsidR="00604FA4" w:rsidRPr="0096519C">
        <w:t xml:space="preserve">        </w:t>
      </w:r>
      <w:r w:rsidRPr="0096519C">
        <w:rPr>
          <w:color w:val="993366"/>
        </w:rPr>
        <w:t>ENUMERATED</w:t>
      </w:r>
      <w:r w:rsidRPr="0096519C">
        <w:t xml:space="preserve"> {n2, n4, n8, n16},</w:t>
      </w:r>
    </w:p>
    <w:p w14:paraId="762E7DFB" w14:textId="3F08803A" w:rsidR="002C5D28" w:rsidRPr="0096519C" w:rsidRDefault="002C5D28" w:rsidP="0096519C">
      <w:pPr>
        <w:pStyle w:val="PL"/>
      </w:pPr>
      <w:r w:rsidRPr="0096519C">
        <w:t xml:space="preserve">        maxNumberSRS-ResourceSet            </w:t>
      </w:r>
      <w:r w:rsidR="00604FA4" w:rsidRPr="0096519C">
        <w:t xml:space="preserve">        </w:t>
      </w:r>
      <w:r w:rsidRPr="0096519C">
        <w:rPr>
          <w:color w:val="993366"/>
        </w:rPr>
        <w:t>INTEGER</w:t>
      </w:r>
      <w:r w:rsidRPr="0096519C">
        <w:t xml:space="preserve"> (1..8)</w:t>
      </w:r>
    </w:p>
    <w:p w14:paraId="70A3F6B9"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5D3D10D0" w14:textId="77777777" w:rsidR="002C5D28" w:rsidRPr="0096519C" w:rsidRDefault="002C5D28" w:rsidP="0096519C">
      <w:pPr>
        <w:pStyle w:val="PL"/>
      </w:pPr>
      <w:r w:rsidRPr="0096519C">
        <w:t xml:space="preserve">    maxNumberCSI-RS-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0ABAF447" w14:textId="77777777" w:rsidR="002C5D28" w:rsidRPr="0096519C" w:rsidRDefault="002C5D28" w:rsidP="0096519C">
      <w:pPr>
        <w:pStyle w:val="PL"/>
      </w:pPr>
      <w:r w:rsidRPr="0096519C">
        <w:t xml:space="preserve">    maxNumberSSB-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4139ECCF" w14:textId="77777777" w:rsidR="002C5D28" w:rsidRPr="0096519C" w:rsidRDefault="002C5D28" w:rsidP="0096519C">
      <w:pPr>
        <w:pStyle w:val="PL"/>
      </w:pPr>
      <w:r w:rsidRPr="0096519C">
        <w:t xml:space="preserve">    maxNumberCSI-RS-SSB-</w:t>
      </w:r>
      <w:r w:rsidR="00F63F10" w:rsidRPr="0096519C">
        <w:t>C</w:t>
      </w:r>
      <w:r w:rsidRPr="0096519C">
        <w:t>B</w:t>
      </w:r>
      <w:r w:rsidR="00F63F10" w:rsidRPr="0096519C">
        <w:t>D</w:t>
      </w:r>
      <w:r w:rsidRPr="0096519C">
        <w:t xml:space="preserve">             </w:t>
      </w:r>
      <w:r w:rsidRPr="0096519C">
        <w:rPr>
          <w:color w:val="993366"/>
        </w:rPr>
        <w:t>INTEGER</w:t>
      </w:r>
      <w:r w:rsidRPr="0096519C">
        <w:t xml:space="preserve"> (1..256)                                              </w:t>
      </w:r>
      <w:r w:rsidR="00166F6F" w:rsidRPr="0096519C">
        <w:t xml:space="preserve">           </w:t>
      </w:r>
      <w:r w:rsidRPr="0096519C">
        <w:t xml:space="preserve">  </w:t>
      </w:r>
      <w:r w:rsidRPr="0096519C">
        <w:rPr>
          <w:color w:val="993366"/>
        </w:rPr>
        <w:t>OPTIONAL</w:t>
      </w:r>
      <w:r w:rsidRPr="0096519C">
        <w:t>,</w:t>
      </w:r>
    </w:p>
    <w:p w14:paraId="663E90B2" w14:textId="77777777" w:rsidR="002C5D28" w:rsidRPr="0096519C" w:rsidRDefault="002C5D28" w:rsidP="0096519C">
      <w:pPr>
        <w:pStyle w:val="PL"/>
      </w:pPr>
      <w:r w:rsidRPr="0096519C">
        <w:t xml:space="preserve">    </w:t>
      </w:r>
      <w:r w:rsidR="00F63F10" w:rsidRPr="0096519C">
        <w:t>dummy2</w:t>
      </w:r>
      <w:r w:rsidRPr="0096519C">
        <w:t xml:space="preserve">                     </w:t>
      </w:r>
      <w:r w:rsidR="00F63F10" w:rsidRPr="0096519C">
        <w:t xml:space="preserve">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0941F228" w14:textId="77777777" w:rsidR="002C5D28" w:rsidRPr="0096519C" w:rsidRDefault="002C5D28" w:rsidP="0096519C">
      <w:pPr>
        <w:pStyle w:val="PL"/>
      </w:pPr>
      <w:r w:rsidRPr="0096519C">
        <w:t xml:space="preserve">    twoPortsPTRS-UL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41F394D0" w14:textId="692B65F8" w:rsidR="002C5D28" w:rsidRPr="0096519C" w:rsidRDefault="002C5D28" w:rsidP="0096519C">
      <w:pPr>
        <w:pStyle w:val="PL"/>
      </w:pPr>
      <w:bookmarkStart w:id="668" w:name="_Hlk2167731"/>
      <w:r w:rsidRPr="0096519C">
        <w:t xml:space="preserve">    </w:t>
      </w:r>
      <w:r w:rsidR="001F69F7" w:rsidRPr="0096519C">
        <w:t>dummy</w:t>
      </w:r>
      <w:r w:rsidR="00240D9F" w:rsidRPr="0096519C">
        <w:t>5</w:t>
      </w:r>
      <w:r w:rsidR="001F69F7" w:rsidRPr="0096519C">
        <w:t xml:space="preserve">                </w:t>
      </w:r>
      <w:r w:rsidRPr="0096519C">
        <w:t xml:space="preserve">              SRS-Resources                                                 </w:t>
      </w:r>
      <w:r w:rsidR="00166F6F" w:rsidRPr="0096519C">
        <w:t xml:space="preserve">           </w:t>
      </w:r>
      <w:r w:rsidRPr="0096519C">
        <w:t xml:space="preserve">  </w:t>
      </w:r>
      <w:r w:rsidRPr="0096519C">
        <w:rPr>
          <w:color w:val="993366"/>
        </w:rPr>
        <w:t>OPTIONAL</w:t>
      </w:r>
      <w:r w:rsidRPr="0096519C">
        <w:t>,</w:t>
      </w:r>
    </w:p>
    <w:bookmarkEnd w:id="668"/>
    <w:p w14:paraId="38A0D6D1" w14:textId="77777777" w:rsidR="002C5D28" w:rsidRPr="0096519C" w:rsidRDefault="002C5D28" w:rsidP="0096519C">
      <w:pPr>
        <w:pStyle w:val="PL"/>
      </w:pPr>
      <w:r w:rsidRPr="0096519C">
        <w:t xml:space="preserve">    </w:t>
      </w:r>
      <w:r w:rsidR="00F63F10" w:rsidRPr="0096519C">
        <w:t>dummy3</w:t>
      </w:r>
      <w:r w:rsidRPr="0096519C">
        <w:t xml:space="preserve">      </w:t>
      </w:r>
      <w:r w:rsidR="00F63F10" w:rsidRPr="0096519C">
        <w:t xml:space="preserve">                        </w:t>
      </w:r>
      <w:r w:rsidRPr="0096519C">
        <w:rPr>
          <w:color w:val="993366"/>
        </w:rPr>
        <w:t>INTEGER</w:t>
      </w:r>
      <w:r w:rsidRPr="0096519C">
        <w:t xml:space="preserve"> (1..4)                                                </w:t>
      </w:r>
      <w:r w:rsidR="00166F6F" w:rsidRPr="0096519C">
        <w:t xml:space="preserve">           </w:t>
      </w:r>
      <w:r w:rsidRPr="0096519C">
        <w:t xml:space="preserve">  </w:t>
      </w:r>
      <w:r w:rsidRPr="0096519C">
        <w:rPr>
          <w:color w:val="993366"/>
        </w:rPr>
        <w:t>OPTIONAL</w:t>
      </w:r>
      <w:r w:rsidRPr="0096519C">
        <w:t>,</w:t>
      </w:r>
    </w:p>
    <w:p w14:paraId="0D5DCEF2" w14:textId="77777777" w:rsidR="002C5D28" w:rsidRPr="0096519C" w:rsidRDefault="002C5D28" w:rsidP="0096519C">
      <w:pPr>
        <w:pStyle w:val="PL"/>
      </w:pPr>
      <w:r w:rsidRPr="0096519C">
        <w:t xml:space="preserve">    beamReportTiming                    </w:t>
      </w:r>
      <w:r w:rsidRPr="0096519C">
        <w:rPr>
          <w:color w:val="993366"/>
        </w:rPr>
        <w:t>SEQUENCE</w:t>
      </w:r>
      <w:r w:rsidRPr="0096519C">
        <w:t xml:space="preserve"> {</w:t>
      </w:r>
    </w:p>
    <w:p w14:paraId="62D8C42C" w14:textId="1F3C7DDF" w:rsidR="002C5D28" w:rsidRPr="0096519C" w:rsidRDefault="002C5D28" w:rsidP="0096519C">
      <w:pPr>
        <w:pStyle w:val="PL"/>
      </w:pPr>
      <w:r w:rsidRPr="0096519C">
        <w:t xml:space="preserve">        scs-15kHz                           </w:t>
      </w:r>
      <w:r w:rsidRPr="0096519C">
        <w:rPr>
          <w:color w:val="993366"/>
        </w:rPr>
        <w:t>ENUMERATED</w:t>
      </w:r>
      <w:r w:rsidRPr="0096519C">
        <w:t xml:space="preserve"> {sym2, sym4, sym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0EAB6E9" w14:textId="58432AFC" w:rsidR="002C5D28" w:rsidRPr="0018761F" w:rsidRDefault="002C5D28" w:rsidP="0096519C">
      <w:pPr>
        <w:pStyle w:val="PL"/>
        <w:rPr>
          <w:lang w:val="sv-SE"/>
        </w:rPr>
      </w:pPr>
      <w:r w:rsidRPr="0096519C">
        <w:t xml:space="preserve">        </w:t>
      </w:r>
      <w:r w:rsidRPr="0018761F">
        <w:rPr>
          <w:lang w:val="sv-SE"/>
        </w:rPr>
        <w:t xml:space="preserve">scs-30kHz                           </w:t>
      </w:r>
      <w:r w:rsidRPr="0018761F">
        <w:rPr>
          <w:color w:val="993366"/>
          <w:lang w:val="sv-SE"/>
        </w:rPr>
        <w:t>ENUMERATED</w:t>
      </w:r>
      <w:r w:rsidRPr="0018761F">
        <w:rPr>
          <w:lang w:val="sv-SE"/>
        </w:rPr>
        <w:t xml:space="preserve"> {sym4, sym8, sym14</w:t>
      </w:r>
      <w:r w:rsidR="00F63F10" w:rsidRPr="0018761F">
        <w:rPr>
          <w:lang w:val="sv-SE"/>
        </w:rPr>
        <w:t>, sym28</w:t>
      </w:r>
      <w:r w:rsidRPr="0018761F">
        <w:rPr>
          <w:lang w:val="sv-SE"/>
        </w:rPr>
        <w:t xml:space="preserve">}     </w:t>
      </w:r>
      <w:r w:rsidR="00F832AB" w:rsidRPr="0018761F">
        <w:rPr>
          <w:lang w:val="sv-SE"/>
        </w:rPr>
        <w:t xml:space="preserve">    </w:t>
      </w:r>
      <w:r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r w:rsidRPr="0018761F">
        <w:rPr>
          <w:lang w:val="sv-SE"/>
        </w:rPr>
        <w:t>,</w:t>
      </w:r>
    </w:p>
    <w:p w14:paraId="3777C3D7" w14:textId="5489E4E9" w:rsidR="002C5D28" w:rsidRPr="0096519C" w:rsidRDefault="002C5D28" w:rsidP="0096519C">
      <w:pPr>
        <w:pStyle w:val="PL"/>
      </w:pPr>
      <w:r w:rsidRPr="0018761F">
        <w:rPr>
          <w:lang w:val="sv-SE"/>
        </w:rPr>
        <w:t xml:space="preserve">        </w:t>
      </w:r>
      <w:r w:rsidRPr="0096519C">
        <w:t xml:space="preserve">scs-60kHz                           </w:t>
      </w:r>
      <w:r w:rsidRPr="0096519C">
        <w:rPr>
          <w:color w:val="993366"/>
        </w:rPr>
        <w:t>ENUMERATED</w:t>
      </w:r>
      <w:r w:rsidRPr="0096519C">
        <w:t xml:space="preserve"> {sym8, sym14, sym2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8A0D59E" w14:textId="13000721" w:rsidR="002C5D28" w:rsidRPr="0096519C" w:rsidRDefault="002C5D28" w:rsidP="0096519C">
      <w:pPr>
        <w:pStyle w:val="PL"/>
      </w:pPr>
      <w:r w:rsidRPr="0096519C">
        <w:t xml:space="preserve">        scs-120kHz                          </w:t>
      </w:r>
      <w:r w:rsidRPr="0096519C">
        <w:rPr>
          <w:color w:val="993366"/>
        </w:rPr>
        <w:t>ENUMERATED</w:t>
      </w:r>
      <w:r w:rsidRPr="0096519C">
        <w:t xml:space="preserve"> {sym14, sym28, sym56}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1D2FBEF4"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4BBD6517" w14:textId="77777777" w:rsidR="002C5D28" w:rsidRPr="0096519C" w:rsidRDefault="002C5D28" w:rsidP="0096519C">
      <w:pPr>
        <w:pStyle w:val="PL"/>
      </w:pPr>
      <w:r w:rsidRPr="0096519C">
        <w:t xml:space="preserve">    ptrs-DensityRecommendationSetDL     </w:t>
      </w:r>
      <w:r w:rsidRPr="0096519C">
        <w:rPr>
          <w:color w:val="993366"/>
        </w:rPr>
        <w:t>SEQUENCE</w:t>
      </w:r>
      <w:r w:rsidRPr="0096519C">
        <w:t xml:space="preserve"> {</w:t>
      </w:r>
    </w:p>
    <w:p w14:paraId="3BDC0403" w14:textId="22956410" w:rsidR="002C5D28" w:rsidRPr="0096519C" w:rsidRDefault="002C5D28" w:rsidP="0096519C">
      <w:pPr>
        <w:pStyle w:val="PL"/>
      </w:pPr>
      <w:r w:rsidRPr="0096519C">
        <w:t xml:space="preserve">        scs-15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292CD12" w14:textId="076EBF6B" w:rsidR="002C5D28" w:rsidRPr="0096519C" w:rsidRDefault="002C5D28" w:rsidP="0096519C">
      <w:pPr>
        <w:pStyle w:val="PL"/>
      </w:pPr>
      <w:r w:rsidRPr="0096519C">
        <w:t xml:space="preserve">        scs-3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54D1E72E" w14:textId="07CF65C7" w:rsidR="002C5D28" w:rsidRPr="0096519C" w:rsidRDefault="002C5D28" w:rsidP="0096519C">
      <w:pPr>
        <w:pStyle w:val="PL"/>
      </w:pPr>
      <w:r w:rsidRPr="0096519C">
        <w:t xml:space="preserve">        scs-6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139EC009" w14:textId="250A6F20" w:rsidR="002C5D28" w:rsidRPr="0096519C" w:rsidRDefault="002C5D28" w:rsidP="0096519C">
      <w:pPr>
        <w:pStyle w:val="PL"/>
      </w:pPr>
      <w:r w:rsidRPr="0096519C">
        <w:t xml:space="preserve">        scs-12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4C39C819"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5FBE5513" w14:textId="77777777" w:rsidR="002C5D28" w:rsidRPr="0096519C" w:rsidRDefault="002C5D28" w:rsidP="0096519C">
      <w:pPr>
        <w:pStyle w:val="PL"/>
      </w:pPr>
      <w:r w:rsidRPr="0096519C">
        <w:t xml:space="preserve">    ptrs-DensityRecommendationSetUL     </w:t>
      </w:r>
      <w:r w:rsidRPr="0096519C">
        <w:rPr>
          <w:color w:val="993366"/>
        </w:rPr>
        <w:t>SEQUENCE</w:t>
      </w:r>
      <w:r w:rsidRPr="0096519C">
        <w:t xml:space="preserve"> {</w:t>
      </w:r>
    </w:p>
    <w:p w14:paraId="23D2AC9F" w14:textId="37E3626C" w:rsidR="002C5D28" w:rsidRPr="0096519C" w:rsidRDefault="002C5D28" w:rsidP="0096519C">
      <w:pPr>
        <w:pStyle w:val="PL"/>
      </w:pPr>
      <w:r w:rsidRPr="0096519C">
        <w:t xml:space="preserve">        scs-15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43506C2" w14:textId="2D3C435D" w:rsidR="002C5D28" w:rsidRPr="0096519C" w:rsidRDefault="002C5D28" w:rsidP="0096519C">
      <w:pPr>
        <w:pStyle w:val="PL"/>
      </w:pPr>
      <w:r w:rsidRPr="0096519C">
        <w:t xml:space="preserve">        scs-3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15126C1" w14:textId="706B1DEA" w:rsidR="002C5D28" w:rsidRPr="0096519C" w:rsidRDefault="002C5D28" w:rsidP="0096519C">
      <w:pPr>
        <w:pStyle w:val="PL"/>
      </w:pPr>
      <w:r w:rsidRPr="0096519C">
        <w:t xml:space="preserve">        scs-6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14891A2" w14:textId="39C2360E" w:rsidR="002C5D28" w:rsidRPr="0096519C" w:rsidRDefault="002C5D28" w:rsidP="0096519C">
      <w:pPr>
        <w:pStyle w:val="PL"/>
      </w:pPr>
      <w:r w:rsidRPr="0096519C">
        <w:t xml:space="preserve">        scs-12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5807AD52"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399108D8" w14:textId="77777777" w:rsidR="002C5D28" w:rsidRPr="0096519C" w:rsidRDefault="002C5D28" w:rsidP="0096519C">
      <w:pPr>
        <w:pStyle w:val="PL"/>
      </w:pPr>
      <w:r w:rsidRPr="0096519C">
        <w:t xml:space="preserve">    </w:t>
      </w:r>
      <w:r w:rsidR="00F63F10" w:rsidRPr="0096519C">
        <w:t>dummy4</w:t>
      </w:r>
      <w:r w:rsidRPr="0096519C">
        <w:t xml:space="preserve">                  </w:t>
      </w:r>
      <w:r w:rsidR="00F63F10" w:rsidRPr="0096519C">
        <w:t xml:space="preserve">            DummyH</w:t>
      </w:r>
      <w:r w:rsidRPr="0096519C">
        <w:t xml:space="preserve">                                              </w:t>
      </w:r>
      <w:r w:rsidR="00F63F10" w:rsidRPr="0096519C">
        <w:t xml:space="preserve">     </w:t>
      </w:r>
      <w:r w:rsidR="00A96803" w:rsidRPr="0096519C">
        <w:t xml:space="preserve">           </w:t>
      </w:r>
      <w:r w:rsidR="00F63F10" w:rsidRPr="0096519C">
        <w:t xml:space="preserve">       </w:t>
      </w:r>
      <w:r w:rsidRPr="0096519C">
        <w:rPr>
          <w:color w:val="993366"/>
        </w:rPr>
        <w:t>OPTIONAL</w:t>
      </w:r>
      <w:r w:rsidRPr="0096519C">
        <w:t>,</w:t>
      </w:r>
    </w:p>
    <w:p w14:paraId="0C0D148C" w14:textId="77777777" w:rsidR="002C5D28" w:rsidRPr="0096519C" w:rsidRDefault="002C5D28" w:rsidP="0096519C">
      <w:pPr>
        <w:pStyle w:val="PL"/>
      </w:pPr>
      <w:r w:rsidRPr="0096519C">
        <w:t xml:space="preserve">    aperiodicTRS                        </w:t>
      </w:r>
      <w:r w:rsidRPr="0096519C">
        <w:rPr>
          <w:color w:val="993366"/>
        </w:rPr>
        <w:t>ENUMERATED</w:t>
      </w:r>
      <w:r w:rsidRPr="0096519C">
        <w:t xml:space="preserve"> {supported}                                   </w:t>
      </w:r>
      <w:r w:rsidR="00A96803" w:rsidRPr="0096519C">
        <w:t xml:space="preserve">           </w:t>
      </w:r>
      <w:r w:rsidRPr="0096519C">
        <w:t xml:space="preserve">       </w:t>
      </w:r>
      <w:r w:rsidRPr="0096519C">
        <w:rPr>
          <w:color w:val="993366"/>
        </w:rPr>
        <w:t>OPTIONAL</w:t>
      </w:r>
      <w:r w:rsidRPr="0096519C">
        <w:t>,</w:t>
      </w:r>
    </w:p>
    <w:p w14:paraId="6CD9FCAC" w14:textId="77777777" w:rsidR="00F63F10" w:rsidRPr="0096519C" w:rsidRDefault="002C5D28" w:rsidP="0096519C">
      <w:pPr>
        <w:pStyle w:val="PL"/>
      </w:pPr>
      <w:r w:rsidRPr="0096519C">
        <w:t xml:space="preserve">    ...</w:t>
      </w:r>
      <w:r w:rsidR="00F63F10" w:rsidRPr="0096519C">
        <w:t>,</w:t>
      </w:r>
    </w:p>
    <w:p w14:paraId="01BF4D12" w14:textId="77777777" w:rsidR="00F63F10" w:rsidRPr="0096519C" w:rsidRDefault="00F63F10" w:rsidP="0096519C">
      <w:pPr>
        <w:pStyle w:val="PL"/>
      </w:pPr>
      <w:r w:rsidRPr="0096519C">
        <w:lastRenderedPageBreak/>
        <w:t xml:space="preserve">    [[</w:t>
      </w:r>
    </w:p>
    <w:p w14:paraId="22FC6550" w14:textId="4BCA0088" w:rsidR="00F63F10" w:rsidRPr="0096519C" w:rsidRDefault="00F63F10" w:rsidP="0096519C">
      <w:pPr>
        <w:pStyle w:val="PL"/>
      </w:pPr>
      <w:r w:rsidRPr="0096519C">
        <w:t xml:space="preserve">    </w:t>
      </w:r>
      <w:r w:rsidR="00F16593" w:rsidRPr="0096519C">
        <w:t xml:space="preserve">dummy6              </w:t>
      </w:r>
      <w:r w:rsidRPr="0096519C">
        <w:t xml:space="preserve">                </w:t>
      </w:r>
      <w:r w:rsidRPr="0096519C">
        <w:rPr>
          <w:color w:val="993366"/>
        </w:rPr>
        <w:t>ENUMERATED</w:t>
      </w:r>
      <w:r w:rsidRPr="0096519C">
        <w:t xml:space="preserve"> {true}                                            </w:t>
      </w:r>
      <w:r w:rsidR="00A96803" w:rsidRPr="0096519C">
        <w:t xml:space="preserve">           </w:t>
      </w:r>
      <w:r w:rsidRPr="0096519C">
        <w:t xml:space="preserve">   </w:t>
      </w:r>
      <w:r w:rsidRPr="0096519C">
        <w:rPr>
          <w:color w:val="993366"/>
        </w:rPr>
        <w:t>OPTIONAL</w:t>
      </w:r>
      <w:r w:rsidRPr="0096519C">
        <w:t>,</w:t>
      </w:r>
    </w:p>
    <w:p w14:paraId="47C76344" w14:textId="77777777" w:rsidR="00F63F10" w:rsidRPr="0096519C" w:rsidRDefault="00F63F10" w:rsidP="0096519C">
      <w:pPr>
        <w:pStyle w:val="PL"/>
      </w:pPr>
      <w:r w:rsidRPr="0096519C">
        <w:t xml:space="preserve">    beamManagementSSB-CSI-RS            BeamManagementSSB-CSI-RS                                     </w:t>
      </w:r>
      <w:r w:rsidR="00A96803" w:rsidRPr="0096519C">
        <w:t xml:space="preserve">           </w:t>
      </w:r>
      <w:r w:rsidRPr="0096519C">
        <w:t xml:space="preserve">   </w:t>
      </w:r>
      <w:r w:rsidRPr="0096519C">
        <w:rPr>
          <w:color w:val="993366"/>
        </w:rPr>
        <w:t>OPTIONAL</w:t>
      </w:r>
      <w:r w:rsidRPr="0096519C">
        <w:t>,</w:t>
      </w:r>
    </w:p>
    <w:p w14:paraId="4737F0D5" w14:textId="77777777" w:rsidR="00F63F10" w:rsidRPr="0096519C" w:rsidRDefault="00F63F10" w:rsidP="0096519C">
      <w:pPr>
        <w:pStyle w:val="PL"/>
      </w:pPr>
      <w:r w:rsidRPr="0096519C">
        <w:t xml:space="preserve">    beamSwitchTiming                    </w:t>
      </w:r>
      <w:r w:rsidRPr="0096519C">
        <w:rPr>
          <w:color w:val="993366"/>
        </w:rPr>
        <w:t>SEQUENCE</w:t>
      </w:r>
      <w:r w:rsidRPr="0096519C">
        <w:t xml:space="preserve"> {</w:t>
      </w:r>
    </w:p>
    <w:p w14:paraId="481F0002" w14:textId="1DAA8E8E" w:rsidR="00F63F10" w:rsidRPr="0096519C" w:rsidRDefault="00F63F10" w:rsidP="0096519C">
      <w:pPr>
        <w:pStyle w:val="PL"/>
      </w:pPr>
      <w:r w:rsidRPr="0096519C">
        <w:t xml:space="preserve">        scs-6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r w:rsidRPr="0096519C">
        <w:t>,</w:t>
      </w:r>
    </w:p>
    <w:p w14:paraId="68502464" w14:textId="6B2292CA" w:rsidR="00F63F10" w:rsidRPr="0018761F" w:rsidRDefault="00F63F10" w:rsidP="0096519C">
      <w:pPr>
        <w:pStyle w:val="PL"/>
        <w:rPr>
          <w:lang w:val="sv-SE"/>
        </w:rPr>
      </w:pPr>
      <w:r w:rsidRPr="0096519C">
        <w:t xml:space="preserve">        </w:t>
      </w:r>
      <w:r w:rsidRPr="0018761F">
        <w:rPr>
          <w:lang w:val="sv-SE"/>
        </w:rPr>
        <w:t xml:space="preserve">scs-120kHz                          </w:t>
      </w:r>
      <w:r w:rsidRPr="0018761F">
        <w:rPr>
          <w:color w:val="993366"/>
          <w:lang w:val="sv-SE"/>
        </w:rPr>
        <w:t>ENUMERATED</w:t>
      </w:r>
      <w:r w:rsidRPr="0018761F">
        <w:rPr>
          <w:lang w:val="sv-SE"/>
        </w:rPr>
        <w:t xml:space="preserve"> {sym14, sym28, sym48, sym224, sym336}        </w:t>
      </w:r>
      <w:r w:rsidR="00A96803" w:rsidRPr="0018761F">
        <w:rPr>
          <w:lang w:val="sv-SE"/>
        </w:rPr>
        <w:t xml:space="preserve"> </w:t>
      </w:r>
      <w:r w:rsidR="00F832AB"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p>
    <w:p w14:paraId="6590FE19" w14:textId="77777777" w:rsidR="00F63F10" w:rsidRPr="0096519C" w:rsidRDefault="00166F6F" w:rsidP="0096519C">
      <w:pPr>
        <w:pStyle w:val="PL"/>
      </w:pPr>
      <w:r w:rsidRPr="0018761F">
        <w:rPr>
          <w:lang w:val="sv-SE"/>
        </w:rPr>
        <w:t xml:space="preserve">    </w:t>
      </w:r>
      <w:r w:rsidRPr="0096519C">
        <w:t xml:space="preserve">}                                                                                                </w:t>
      </w:r>
      <w:r w:rsidR="00A96803" w:rsidRPr="0096519C">
        <w:t xml:space="preserve">           </w:t>
      </w:r>
      <w:r w:rsidRPr="0096519C">
        <w:t xml:space="preserve">   </w:t>
      </w:r>
      <w:r w:rsidR="00F63F10" w:rsidRPr="0096519C">
        <w:rPr>
          <w:color w:val="993366"/>
        </w:rPr>
        <w:t>OPTIONAL</w:t>
      </w:r>
      <w:r w:rsidR="00F63F10" w:rsidRPr="0096519C">
        <w:t>,</w:t>
      </w:r>
    </w:p>
    <w:p w14:paraId="0670E2E5" w14:textId="77777777" w:rsidR="00F63F10" w:rsidRPr="0096519C" w:rsidRDefault="00F63F10" w:rsidP="0096519C">
      <w:pPr>
        <w:pStyle w:val="PL"/>
      </w:pPr>
      <w:r w:rsidRPr="0096519C">
        <w:t xml:space="preserve">    codebookParameters                  CodebookParameters                                           </w:t>
      </w:r>
      <w:r w:rsidR="00A96803" w:rsidRPr="0096519C">
        <w:t xml:space="preserve">           </w:t>
      </w:r>
      <w:r w:rsidRPr="0096519C">
        <w:t xml:space="preserve">   </w:t>
      </w:r>
      <w:r w:rsidRPr="0096519C">
        <w:rPr>
          <w:color w:val="993366"/>
        </w:rPr>
        <w:t>OPTIONAL</w:t>
      </w:r>
      <w:r w:rsidRPr="0096519C">
        <w:t>,</w:t>
      </w:r>
    </w:p>
    <w:p w14:paraId="33BD2E8E" w14:textId="77777777" w:rsidR="00F63F10" w:rsidRPr="0096519C" w:rsidRDefault="00F63F10" w:rsidP="0096519C">
      <w:pPr>
        <w:pStyle w:val="PL"/>
      </w:pPr>
      <w:r w:rsidRPr="0096519C">
        <w:t xml:space="preserve">    csi-RS-IM-ReceptionForFeedback      CSI-RS-IM-ReceptionForFeedback                              </w:t>
      </w:r>
      <w:r w:rsidR="00A96803" w:rsidRPr="0096519C">
        <w:t xml:space="preserve">           </w:t>
      </w:r>
      <w:r w:rsidRPr="0096519C">
        <w:t xml:space="preserve">    </w:t>
      </w:r>
      <w:r w:rsidRPr="0096519C">
        <w:rPr>
          <w:color w:val="993366"/>
        </w:rPr>
        <w:t>OPTIONAL</w:t>
      </w:r>
      <w:r w:rsidRPr="0096519C">
        <w:t>,</w:t>
      </w:r>
    </w:p>
    <w:p w14:paraId="7BAFBC5F" w14:textId="77777777" w:rsidR="00F63F10" w:rsidRPr="0096519C" w:rsidRDefault="00F63F10" w:rsidP="0096519C">
      <w:pPr>
        <w:pStyle w:val="PL"/>
      </w:pPr>
      <w:r w:rsidRPr="0096519C">
        <w:t xml:space="preserve">    csi-RS-ProcFrameworkForSRS          CSI-RS-ProcFrameworkForSRS                                  </w:t>
      </w:r>
      <w:r w:rsidR="00A96803" w:rsidRPr="0096519C">
        <w:t xml:space="preserve">           </w:t>
      </w:r>
      <w:r w:rsidRPr="0096519C">
        <w:t xml:space="preserve">    </w:t>
      </w:r>
      <w:r w:rsidRPr="0096519C">
        <w:rPr>
          <w:color w:val="993366"/>
        </w:rPr>
        <w:t>OPTIONAL</w:t>
      </w:r>
      <w:r w:rsidRPr="0096519C">
        <w:t>,</w:t>
      </w:r>
    </w:p>
    <w:p w14:paraId="1FDA90F5" w14:textId="77777777" w:rsidR="00F63F10" w:rsidRPr="0096519C" w:rsidRDefault="00F63F10" w:rsidP="0096519C">
      <w:pPr>
        <w:pStyle w:val="PL"/>
      </w:pPr>
      <w:r w:rsidRPr="0096519C">
        <w:t xml:space="preserve">    csi-ReportFramework                 CSI-ReportFramework                                         </w:t>
      </w:r>
      <w:r w:rsidR="00A96803" w:rsidRPr="0096519C">
        <w:t xml:space="preserve">           </w:t>
      </w:r>
      <w:r w:rsidRPr="0096519C">
        <w:t xml:space="preserve">    </w:t>
      </w:r>
      <w:r w:rsidRPr="0096519C">
        <w:rPr>
          <w:color w:val="993366"/>
        </w:rPr>
        <w:t>OPTIONAL</w:t>
      </w:r>
      <w:r w:rsidRPr="0096519C">
        <w:t>,</w:t>
      </w:r>
    </w:p>
    <w:p w14:paraId="1EF7D801" w14:textId="77777777" w:rsidR="00F63F10" w:rsidRPr="0096519C" w:rsidRDefault="00F63F10" w:rsidP="0096519C">
      <w:pPr>
        <w:pStyle w:val="PL"/>
      </w:pPr>
      <w:r w:rsidRPr="0096519C">
        <w:t xml:space="preserve">    csi-RS-ForTracking                  CSI-RS-ForTracking                                              </w:t>
      </w:r>
      <w:r w:rsidR="00166F6F" w:rsidRPr="0096519C">
        <w:t xml:space="preserve">           </w:t>
      </w:r>
      <w:r w:rsidRPr="0096519C">
        <w:rPr>
          <w:color w:val="993366"/>
        </w:rPr>
        <w:t>OPTIONAL</w:t>
      </w:r>
      <w:r w:rsidRPr="0096519C">
        <w:t>,</w:t>
      </w:r>
    </w:p>
    <w:p w14:paraId="25265F67" w14:textId="77777777" w:rsidR="00F63F10" w:rsidRPr="0096519C" w:rsidRDefault="00F63F10" w:rsidP="0096519C">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4C26BF5E" w14:textId="77777777" w:rsidR="00F63F10" w:rsidRPr="0096519C" w:rsidRDefault="00F63F10" w:rsidP="0096519C">
      <w:pPr>
        <w:pStyle w:val="PL"/>
      </w:pPr>
      <w:r w:rsidRPr="0096519C">
        <w:t xml:space="preserve">    spatialRelations                    SpatialRelations                                             </w:t>
      </w:r>
      <w:r w:rsidR="00A96803" w:rsidRPr="0096519C">
        <w:t xml:space="preserve">           </w:t>
      </w:r>
      <w:r w:rsidRPr="0096519C">
        <w:t xml:space="preserve">   </w:t>
      </w:r>
      <w:r w:rsidRPr="0096519C">
        <w:rPr>
          <w:color w:val="993366"/>
        </w:rPr>
        <w:t>OPTIONAL</w:t>
      </w:r>
    </w:p>
    <w:p w14:paraId="058867E5" w14:textId="77777777" w:rsidR="002C5D28" w:rsidRPr="0096519C" w:rsidRDefault="00F63F10" w:rsidP="0096519C">
      <w:pPr>
        <w:pStyle w:val="PL"/>
      </w:pPr>
      <w:r w:rsidRPr="0096519C">
        <w:t xml:space="preserve">    ]]</w:t>
      </w:r>
    </w:p>
    <w:p w14:paraId="5D068180" w14:textId="77777777" w:rsidR="002C5D28" w:rsidRPr="0096519C" w:rsidRDefault="002C5D28" w:rsidP="0096519C">
      <w:pPr>
        <w:pStyle w:val="PL"/>
      </w:pPr>
      <w:r w:rsidRPr="0096519C">
        <w:t>}</w:t>
      </w:r>
    </w:p>
    <w:p w14:paraId="5DA2E603" w14:textId="77777777" w:rsidR="002C5D28" w:rsidRPr="0096519C" w:rsidRDefault="002C5D28" w:rsidP="0096519C">
      <w:pPr>
        <w:pStyle w:val="PL"/>
      </w:pPr>
    </w:p>
    <w:p w14:paraId="4D5EEB1D" w14:textId="77777777" w:rsidR="002C5D28" w:rsidRPr="0096519C" w:rsidRDefault="00195BD7" w:rsidP="0096519C">
      <w:pPr>
        <w:pStyle w:val="PL"/>
      </w:pPr>
      <w:r w:rsidRPr="0096519C">
        <w:t>DummyG</w:t>
      </w:r>
      <w:r w:rsidR="002C5D28" w:rsidRPr="0096519C">
        <w:t xml:space="preserve"> ::=        </w:t>
      </w:r>
      <w:r w:rsidRPr="0096519C">
        <w:t xml:space="preserve">                  </w:t>
      </w:r>
      <w:r w:rsidR="002C5D28" w:rsidRPr="0096519C">
        <w:rPr>
          <w:color w:val="993366"/>
        </w:rPr>
        <w:t>SEQUENCE</w:t>
      </w:r>
      <w:r w:rsidR="002C5D28" w:rsidRPr="0096519C">
        <w:t xml:space="preserve"> {</w:t>
      </w:r>
    </w:p>
    <w:p w14:paraId="4D6E9233" w14:textId="77777777" w:rsidR="002C5D28" w:rsidRPr="0096519C" w:rsidRDefault="002C5D28" w:rsidP="0096519C">
      <w:pPr>
        <w:pStyle w:val="PL"/>
      </w:pPr>
      <w:r w:rsidRPr="0096519C">
        <w:t xml:space="preserve">    maxNumberSSB-CSI-RS-ResourceOneTx   </w:t>
      </w:r>
      <w:r w:rsidRPr="0096519C">
        <w:rPr>
          <w:color w:val="993366"/>
        </w:rPr>
        <w:t>ENUMERATED</w:t>
      </w:r>
      <w:r w:rsidRPr="0096519C">
        <w:t xml:space="preserve"> {n8, n16, n32, n64},</w:t>
      </w:r>
    </w:p>
    <w:p w14:paraId="25EB8020" w14:textId="77777777" w:rsidR="002C5D28" w:rsidRPr="0096519C" w:rsidRDefault="002C5D28" w:rsidP="0096519C">
      <w:pPr>
        <w:pStyle w:val="PL"/>
      </w:pPr>
      <w:r w:rsidRPr="0096519C">
        <w:t xml:space="preserve">    maxNumberSSB-CSI-RS-ResourceTwoTx   </w:t>
      </w:r>
      <w:r w:rsidRPr="0096519C">
        <w:rPr>
          <w:color w:val="993366"/>
        </w:rPr>
        <w:t>ENUMERATED</w:t>
      </w:r>
      <w:r w:rsidRPr="0096519C">
        <w:t xml:space="preserve"> {n0, n4, n8, n16, n32, n64},</w:t>
      </w:r>
    </w:p>
    <w:p w14:paraId="569F1E0C" w14:textId="77777777" w:rsidR="002C5D28" w:rsidRPr="0096519C" w:rsidRDefault="002C5D28" w:rsidP="0096519C">
      <w:pPr>
        <w:pStyle w:val="PL"/>
      </w:pPr>
      <w:r w:rsidRPr="0096519C">
        <w:t xml:space="preserve">    supportedCSI-RS-Density             </w:t>
      </w:r>
      <w:r w:rsidRPr="0096519C">
        <w:rPr>
          <w:color w:val="993366"/>
        </w:rPr>
        <w:t>ENUMERATED</w:t>
      </w:r>
      <w:r w:rsidRPr="0096519C">
        <w:t xml:space="preserve"> {one, three, oneAndThree}</w:t>
      </w:r>
    </w:p>
    <w:p w14:paraId="315084B5" w14:textId="77777777" w:rsidR="002C5D28" w:rsidRPr="0096519C" w:rsidRDefault="002C5D28" w:rsidP="0096519C">
      <w:pPr>
        <w:pStyle w:val="PL"/>
      </w:pPr>
      <w:r w:rsidRPr="0096519C">
        <w:t>}</w:t>
      </w:r>
    </w:p>
    <w:p w14:paraId="78FFDF21" w14:textId="77777777" w:rsidR="00195BD7" w:rsidRPr="0096519C" w:rsidRDefault="00195BD7" w:rsidP="0096519C">
      <w:pPr>
        <w:pStyle w:val="PL"/>
      </w:pPr>
    </w:p>
    <w:p w14:paraId="0B1FEADB" w14:textId="77777777" w:rsidR="00195BD7" w:rsidRPr="0096519C" w:rsidRDefault="00195BD7" w:rsidP="0096519C">
      <w:pPr>
        <w:pStyle w:val="PL"/>
      </w:pPr>
      <w:r w:rsidRPr="0096519C">
        <w:t xml:space="preserve">BeamManagementSSB-CSI-RS ::=        </w:t>
      </w:r>
      <w:r w:rsidRPr="0096519C">
        <w:rPr>
          <w:color w:val="993366"/>
        </w:rPr>
        <w:t>SEQUENCE</w:t>
      </w:r>
      <w:r w:rsidRPr="0096519C">
        <w:t xml:space="preserve"> {</w:t>
      </w:r>
    </w:p>
    <w:p w14:paraId="62817C65" w14:textId="77777777" w:rsidR="00195BD7" w:rsidRPr="0096519C" w:rsidRDefault="00195BD7" w:rsidP="0096519C">
      <w:pPr>
        <w:pStyle w:val="PL"/>
      </w:pPr>
      <w:r w:rsidRPr="0096519C">
        <w:t xml:space="preserve">    maxNumberSSB-CSI-RS-ResourceOneTx   </w:t>
      </w:r>
      <w:r w:rsidRPr="0096519C">
        <w:rPr>
          <w:color w:val="993366"/>
        </w:rPr>
        <w:t>ENUMERATED</w:t>
      </w:r>
      <w:r w:rsidRPr="0096519C">
        <w:t xml:space="preserve"> {n0, n8, n16, n32, n64},</w:t>
      </w:r>
    </w:p>
    <w:p w14:paraId="1C8E084F" w14:textId="77777777" w:rsidR="00195BD7" w:rsidRPr="0096519C" w:rsidRDefault="00195BD7" w:rsidP="0096519C">
      <w:pPr>
        <w:pStyle w:val="PL"/>
      </w:pPr>
      <w:r w:rsidRPr="0096519C">
        <w:t xml:space="preserve">    maxNumberCSI-RS-Resource            </w:t>
      </w:r>
      <w:r w:rsidRPr="0096519C">
        <w:rPr>
          <w:color w:val="993366"/>
        </w:rPr>
        <w:t>ENUMERATED</w:t>
      </w:r>
      <w:r w:rsidRPr="0096519C">
        <w:t xml:space="preserve"> {n0, n4, n8, n16, n32, n64},</w:t>
      </w:r>
    </w:p>
    <w:p w14:paraId="0FE17B78" w14:textId="77777777" w:rsidR="00195BD7" w:rsidRPr="0096519C" w:rsidRDefault="00195BD7" w:rsidP="0096519C">
      <w:pPr>
        <w:pStyle w:val="PL"/>
      </w:pPr>
      <w:r w:rsidRPr="0096519C">
        <w:t xml:space="preserve">    maxNumberCSI-RS-ResourceTwoTx       </w:t>
      </w:r>
      <w:r w:rsidRPr="0096519C">
        <w:rPr>
          <w:color w:val="993366"/>
        </w:rPr>
        <w:t>ENUMERATED</w:t>
      </w:r>
      <w:r w:rsidRPr="0096519C">
        <w:t xml:space="preserve"> {n0, n4, n8, n16, n32, n64},</w:t>
      </w:r>
    </w:p>
    <w:p w14:paraId="584A69FB" w14:textId="77777777" w:rsidR="00195BD7" w:rsidRPr="0096519C" w:rsidRDefault="00195BD7" w:rsidP="0096519C">
      <w:pPr>
        <w:pStyle w:val="PL"/>
      </w:pPr>
      <w:r w:rsidRPr="0096519C">
        <w:t xml:space="preserve">    supportedCSI-RS-Density             </w:t>
      </w:r>
      <w:r w:rsidRPr="0096519C">
        <w:rPr>
          <w:color w:val="993366"/>
        </w:rPr>
        <w:t>ENUMERATED</w:t>
      </w:r>
      <w:r w:rsidRPr="0096519C">
        <w:t xml:space="preserve"> {one, three, oneAndThree}                            </w:t>
      </w:r>
      <w:r w:rsidR="00A96803" w:rsidRPr="0096519C">
        <w:t xml:space="preserve">           </w:t>
      </w:r>
      <w:r w:rsidRPr="0096519C">
        <w:rPr>
          <w:color w:val="993366"/>
        </w:rPr>
        <w:t>OPTIONAL</w:t>
      </w:r>
      <w:r w:rsidRPr="0096519C">
        <w:t>,</w:t>
      </w:r>
    </w:p>
    <w:p w14:paraId="39D0B5A6" w14:textId="77777777" w:rsidR="00195BD7" w:rsidRPr="0096519C" w:rsidRDefault="00195BD7" w:rsidP="0096519C">
      <w:pPr>
        <w:pStyle w:val="PL"/>
      </w:pPr>
      <w:r w:rsidRPr="0096519C">
        <w:t xml:space="preserve">    maxNumberAperiodicCSI-RS-Resource   </w:t>
      </w:r>
      <w:r w:rsidRPr="0096519C">
        <w:rPr>
          <w:color w:val="993366"/>
        </w:rPr>
        <w:t>ENUMERATED</w:t>
      </w:r>
      <w:r w:rsidRPr="0096519C">
        <w:t xml:space="preserve"> {n0, n1, n4, n8, n16, n32, n64}</w:t>
      </w:r>
    </w:p>
    <w:p w14:paraId="16D577A0" w14:textId="77777777" w:rsidR="002C5D28" w:rsidRPr="0096519C" w:rsidRDefault="00195BD7" w:rsidP="0096519C">
      <w:pPr>
        <w:pStyle w:val="PL"/>
      </w:pPr>
      <w:r w:rsidRPr="0096519C">
        <w:t>}</w:t>
      </w:r>
    </w:p>
    <w:p w14:paraId="165AF232" w14:textId="77777777" w:rsidR="00195BD7" w:rsidRPr="0096519C" w:rsidRDefault="00195BD7" w:rsidP="0096519C">
      <w:pPr>
        <w:pStyle w:val="PL"/>
      </w:pPr>
    </w:p>
    <w:p w14:paraId="3A0A1D10" w14:textId="77777777" w:rsidR="002C5D28" w:rsidRPr="0096519C" w:rsidRDefault="00195BD7" w:rsidP="0096519C">
      <w:pPr>
        <w:pStyle w:val="PL"/>
      </w:pPr>
      <w:r w:rsidRPr="0096519C">
        <w:t>DummyH</w:t>
      </w:r>
      <w:r w:rsidR="002C5D28" w:rsidRPr="0096519C">
        <w:t xml:space="preserve"> ::=              </w:t>
      </w:r>
      <w:r w:rsidRPr="0096519C">
        <w:t xml:space="preserve">            </w:t>
      </w:r>
      <w:r w:rsidR="002C5D28" w:rsidRPr="0096519C">
        <w:rPr>
          <w:color w:val="993366"/>
        </w:rPr>
        <w:t>SEQUENCE</w:t>
      </w:r>
      <w:r w:rsidR="002C5D28" w:rsidRPr="0096519C">
        <w:t xml:space="preserve"> {</w:t>
      </w:r>
    </w:p>
    <w:p w14:paraId="3109D1CB" w14:textId="77777777" w:rsidR="002C5D28" w:rsidRPr="0096519C" w:rsidRDefault="002C5D28" w:rsidP="0096519C">
      <w:pPr>
        <w:pStyle w:val="PL"/>
      </w:pPr>
      <w:r w:rsidRPr="0096519C">
        <w:t xml:space="preserve">    burstLength                         </w:t>
      </w:r>
      <w:r w:rsidRPr="0096519C">
        <w:rPr>
          <w:color w:val="993366"/>
        </w:rPr>
        <w:t>INTEGER</w:t>
      </w:r>
      <w:r w:rsidRPr="0096519C">
        <w:t xml:space="preserve"> (1..2),</w:t>
      </w:r>
    </w:p>
    <w:p w14:paraId="60C2308F" w14:textId="77777777" w:rsidR="002C5D28" w:rsidRPr="0096519C" w:rsidRDefault="002C5D28" w:rsidP="0096519C">
      <w:pPr>
        <w:pStyle w:val="PL"/>
      </w:pPr>
      <w:r w:rsidRPr="0096519C">
        <w:t xml:space="preserve">    maxSimultaneousResourceSetsPerCC    </w:t>
      </w:r>
      <w:r w:rsidRPr="0096519C">
        <w:rPr>
          <w:color w:val="993366"/>
        </w:rPr>
        <w:t>INTEGER</w:t>
      </w:r>
      <w:r w:rsidRPr="0096519C">
        <w:t xml:space="preserve"> (1..8),</w:t>
      </w:r>
    </w:p>
    <w:p w14:paraId="14CDD9A9" w14:textId="77777777" w:rsidR="002C5D28" w:rsidRPr="0096519C" w:rsidRDefault="002C5D28" w:rsidP="0096519C">
      <w:pPr>
        <w:pStyle w:val="PL"/>
      </w:pPr>
      <w:r w:rsidRPr="0096519C">
        <w:t xml:space="preserve">    maxConfiguredResourceSetsPerCC      </w:t>
      </w:r>
      <w:r w:rsidRPr="0096519C">
        <w:rPr>
          <w:color w:val="993366"/>
        </w:rPr>
        <w:t>INTEGER</w:t>
      </w:r>
      <w:r w:rsidRPr="0096519C">
        <w:t xml:space="preserve"> (1..64),</w:t>
      </w:r>
    </w:p>
    <w:p w14:paraId="3823D79A" w14:textId="77777777" w:rsidR="002C5D28" w:rsidRPr="0096519C" w:rsidRDefault="002C5D28" w:rsidP="0096519C">
      <w:pPr>
        <w:pStyle w:val="PL"/>
      </w:pPr>
      <w:r w:rsidRPr="0096519C">
        <w:t xml:space="preserve">    maxConfiguredResourceSetsAllCC      </w:t>
      </w:r>
      <w:r w:rsidRPr="0096519C">
        <w:rPr>
          <w:color w:val="993366"/>
        </w:rPr>
        <w:t>INTEGER</w:t>
      </w:r>
      <w:r w:rsidRPr="0096519C">
        <w:t xml:space="preserve"> (1..128)</w:t>
      </w:r>
    </w:p>
    <w:p w14:paraId="5212F30E" w14:textId="77777777" w:rsidR="002C5D28" w:rsidRPr="0096519C" w:rsidRDefault="002C5D28" w:rsidP="0096519C">
      <w:pPr>
        <w:pStyle w:val="PL"/>
      </w:pPr>
      <w:r w:rsidRPr="0096519C">
        <w:t>}</w:t>
      </w:r>
    </w:p>
    <w:p w14:paraId="3C033E32" w14:textId="77777777" w:rsidR="00195BD7" w:rsidRPr="0096519C" w:rsidRDefault="00195BD7" w:rsidP="0096519C">
      <w:pPr>
        <w:pStyle w:val="PL"/>
      </w:pPr>
    </w:p>
    <w:p w14:paraId="6375E365" w14:textId="77777777" w:rsidR="00195BD7" w:rsidRPr="0096519C" w:rsidRDefault="00195BD7" w:rsidP="0096519C">
      <w:pPr>
        <w:pStyle w:val="PL"/>
      </w:pPr>
      <w:r w:rsidRPr="0096519C">
        <w:t xml:space="preserve">CSI-RS-ForTracking ::=              </w:t>
      </w:r>
      <w:r w:rsidRPr="0096519C">
        <w:rPr>
          <w:color w:val="993366"/>
        </w:rPr>
        <w:t>SEQUENCE</w:t>
      </w:r>
      <w:r w:rsidRPr="0096519C">
        <w:t xml:space="preserve"> {</w:t>
      </w:r>
    </w:p>
    <w:p w14:paraId="3CA194B9" w14:textId="77777777" w:rsidR="00195BD7" w:rsidRPr="0096519C" w:rsidRDefault="00195BD7" w:rsidP="0096519C">
      <w:pPr>
        <w:pStyle w:val="PL"/>
      </w:pPr>
      <w:r w:rsidRPr="0096519C">
        <w:t xml:space="preserve">    maxBurstLength                      </w:t>
      </w:r>
      <w:r w:rsidRPr="0096519C">
        <w:rPr>
          <w:color w:val="993366"/>
        </w:rPr>
        <w:t>INTEGER</w:t>
      </w:r>
      <w:r w:rsidRPr="0096519C">
        <w:t xml:space="preserve"> (1..2),</w:t>
      </w:r>
    </w:p>
    <w:p w14:paraId="1DD360CA" w14:textId="77777777" w:rsidR="00195BD7" w:rsidRPr="0096519C" w:rsidRDefault="00195BD7" w:rsidP="0096519C">
      <w:pPr>
        <w:pStyle w:val="PL"/>
      </w:pPr>
      <w:r w:rsidRPr="0096519C">
        <w:t xml:space="preserve">    maxSimultaneousResourceSetsPerCC    </w:t>
      </w:r>
      <w:r w:rsidRPr="0096519C">
        <w:rPr>
          <w:color w:val="993366"/>
        </w:rPr>
        <w:t>INTEGER</w:t>
      </w:r>
      <w:r w:rsidRPr="0096519C">
        <w:t xml:space="preserve"> (1..8),</w:t>
      </w:r>
    </w:p>
    <w:p w14:paraId="5134E838" w14:textId="77777777" w:rsidR="00195BD7" w:rsidRPr="0096519C" w:rsidRDefault="00195BD7" w:rsidP="0096519C">
      <w:pPr>
        <w:pStyle w:val="PL"/>
      </w:pPr>
      <w:r w:rsidRPr="0096519C">
        <w:t xml:space="preserve">    maxConfiguredResourceSetsPerCC      </w:t>
      </w:r>
      <w:r w:rsidRPr="0096519C">
        <w:rPr>
          <w:color w:val="993366"/>
        </w:rPr>
        <w:t>INTEGER</w:t>
      </w:r>
      <w:r w:rsidRPr="0096519C">
        <w:t xml:space="preserve"> (1..64),</w:t>
      </w:r>
    </w:p>
    <w:p w14:paraId="75BD8714" w14:textId="77777777" w:rsidR="00195BD7" w:rsidRPr="0096519C" w:rsidRDefault="00195BD7" w:rsidP="0096519C">
      <w:pPr>
        <w:pStyle w:val="PL"/>
      </w:pPr>
      <w:r w:rsidRPr="0096519C">
        <w:t xml:space="preserve">    maxConfiguredResourceSetsAllCC      </w:t>
      </w:r>
      <w:r w:rsidRPr="0096519C">
        <w:rPr>
          <w:color w:val="993366"/>
        </w:rPr>
        <w:t>INTEGER</w:t>
      </w:r>
      <w:r w:rsidRPr="0096519C">
        <w:t xml:space="preserve"> (1..256)</w:t>
      </w:r>
    </w:p>
    <w:p w14:paraId="02F40933" w14:textId="77777777" w:rsidR="00195BD7" w:rsidRPr="0096519C" w:rsidRDefault="00195BD7" w:rsidP="0096519C">
      <w:pPr>
        <w:pStyle w:val="PL"/>
      </w:pPr>
      <w:r w:rsidRPr="0096519C">
        <w:t>}</w:t>
      </w:r>
    </w:p>
    <w:p w14:paraId="6711919D" w14:textId="77777777" w:rsidR="00195BD7" w:rsidRPr="0096519C" w:rsidRDefault="00195BD7" w:rsidP="0096519C">
      <w:pPr>
        <w:pStyle w:val="PL"/>
      </w:pPr>
    </w:p>
    <w:p w14:paraId="280C14B2" w14:textId="77777777" w:rsidR="00195BD7" w:rsidRPr="0096519C" w:rsidRDefault="00195BD7" w:rsidP="0096519C">
      <w:pPr>
        <w:pStyle w:val="PL"/>
      </w:pPr>
      <w:r w:rsidRPr="0096519C">
        <w:t xml:space="preserve">CSI-RS-IM-ReceptionForFeedback ::=      </w:t>
      </w:r>
      <w:r w:rsidR="003C2AA1" w:rsidRPr="0096519C">
        <w:t xml:space="preserve">        </w:t>
      </w:r>
      <w:r w:rsidRPr="0096519C">
        <w:rPr>
          <w:color w:val="993366"/>
        </w:rPr>
        <w:t>SEQUENCE</w:t>
      </w:r>
      <w:r w:rsidRPr="0096519C">
        <w:t xml:space="preserve"> {</w:t>
      </w:r>
    </w:p>
    <w:p w14:paraId="7282C747" w14:textId="77777777" w:rsidR="00195BD7" w:rsidRPr="0096519C" w:rsidRDefault="003C2AA1" w:rsidP="0096519C">
      <w:pPr>
        <w:pStyle w:val="PL"/>
      </w:pPr>
      <w:r w:rsidRPr="0096519C">
        <w:t xml:space="preserve">    </w:t>
      </w:r>
      <w:r w:rsidR="00195BD7" w:rsidRPr="0096519C">
        <w:t xml:space="preserve">maxConfigNumberNZP-CSI-RS-PerCC                 </w:t>
      </w:r>
      <w:r w:rsidR="00195BD7" w:rsidRPr="0096519C">
        <w:rPr>
          <w:color w:val="993366"/>
        </w:rPr>
        <w:t>INTEGER</w:t>
      </w:r>
      <w:r w:rsidR="00195BD7" w:rsidRPr="0096519C">
        <w:t xml:space="preserve"> (1..64),</w:t>
      </w:r>
    </w:p>
    <w:p w14:paraId="1E23EE19" w14:textId="77777777" w:rsidR="00195BD7" w:rsidRPr="0096519C" w:rsidRDefault="003C2AA1" w:rsidP="0096519C">
      <w:pPr>
        <w:pStyle w:val="PL"/>
      </w:pPr>
      <w:r w:rsidRPr="0096519C">
        <w:t xml:space="preserve">    </w:t>
      </w:r>
      <w:r w:rsidR="00195BD7" w:rsidRPr="0096519C">
        <w:t xml:space="preserve">maxConfigNumberPortsAcrossNZP-CSI-RS-PerCC      </w:t>
      </w:r>
      <w:r w:rsidR="00195BD7" w:rsidRPr="0096519C">
        <w:rPr>
          <w:color w:val="993366"/>
        </w:rPr>
        <w:t>INTEGER</w:t>
      </w:r>
      <w:r w:rsidR="00195BD7" w:rsidRPr="0096519C">
        <w:t xml:space="preserve"> (2..256),</w:t>
      </w:r>
    </w:p>
    <w:p w14:paraId="6371FFEF" w14:textId="77777777" w:rsidR="00195BD7" w:rsidRPr="0096519C" w:rsidRDefault="003C2AA1" w:rsidP="0096519C">
      <w:pPr>
        <w:pStyle w:val="PL"/>
      </w:pPr>
      <w:r w:rsidRPr="0096519C">
        <w:t xml:space="preserve">    </w:t>
      </w:r>
      <w:r w:rsidR="00195BD7" w:rsidRPr="0096519C">
        <w:t xml:space="preserve">maxConfigNumberCSI-IM-PerCC                     </w:t>
      </w:r>
      <w:r w:rsidR="00195BD7" w:rsidRPr="0096519C">
        <w:rPr>
          <w:color w:val="993366"/>
        </w:rPr>
        <w:t>ENUMERATED</w:t>
      </w:r>
      <w:r w:rsidR="00195BD7" w:rsidRPr="0096519C">
        <w:t xml:space="preserve"> {n1, n2, n4, n8, n16, n32},</w:t>
      </w:r>
    </w:p>
    <w:p w14:paraId="27745F46" w14:textId="77777777" w:rsidR="00195BD7" w:rsidRPr="0096519C" w:rsidRDefault="003C2AA1" w:rsidP="0096519C">
      <w:pPr>
        <w:pStyle w:val="PL"/>
      </w:pPr>
      <w:r w:rsidRPr="0096519C">
        <w:t xml:space="preserve">    </w:t>
      </w:r>
      <w:r w:rsidR="00195BD7" w:rsidRPr="0096519C">
        <w:t xml:space="preserve">maxNumberSimultaneousNZP-CSI-RS-PerCC    </w:t>
      </w:r>
      <w:r w:rsidRPr="0096519C">
        <w:t xml:space="preserve">       </w:t>
      </w:r>
      <w:r w:rsidR="00195BD7" w:rsidRPr="0096519C">
        <w:rPr>
          <w:color w:val="993366"/>
        </w:rPr>
        <w:t>INTEGER</w:t>
      </w:r>
      <w:r w:rsidR="00195BD7" w:rsidRPr="0096519C">
        <w:t xml:space="preserve"> (1..64),</w:t>
      </w:r>
    </w:p>
    <w:p w14:paraId="3677C60A" w14:textId="77777777" w:rsidR="00195BD7" w:rsidRPr="0096519C" w:rsidRDefault="003C2AA1" w:rsidP="0096519C">
      <w:pPr>
        <w:pStyle w:val="PL"/>
      </w:pPr>
      <w:r w:rsidRPr="0096519C">
        <w:t xml:space="preserve">    </w:t>
      </w:r>
      <w:r w:rsidR="00195BD7" w:rsidRPr="0096519C">
        <w:t>totalNumberPortsSimultaneousNZP-CSI-RS-PerCC</w:t>
      </w:r>
      <w:r w:rsidRPr="0096519C">
        <w:t xml:space="preserve">    </w:t>
      </w:r>
      <w:r w:rsidR="00195BD7" w:rsidRPr="0096519C">
        <w:rPr>
          <w:color w:val="993366"/>
        </w:rPr>
        <w:t>INTEGER</w:t>
      </w:r>
      <w:r w:rsidR="00195BD7" w:rsidRPr="0096519C">
        <w:t xml:space="preserve"> (2..256)</w:t>
      </w:r>
    </w:p>
    <w:p w14:paraId="2BF53DA8" w14:textId="77777777" w:rsidR="00195BD7" w:rsidRPr="0096519C" w:rsidRDefault="00195BD7" w:rsidP="0096519C">
      <w:pPr>
        <w:pStyle w:val="PL"/>
      </w:pPr>
      <w:r w:rsidRPr="0096519C">
        <w:lastRenderedPageBreak/>
        <w:t>}</w:t>
      </w:r>
    </w:p>
    <w:p w14:paraId="7A4B2F91" w14:textId="77777777" w:rsidR="00195BD7" w:rsidRPr="0096519C" w:rsidRDefault="00195BD7" w:rsidP="0096519C">
      <w:pPr>
        <w:pStyle w:val="PL"/>
      </w:pPr>
    </w:p>
    <w:p w14:paraId="316CD034" w14:textId="77777777" w:rsidR="00195BD7" w:rsidRPr="0096519C" w:rsidRDefault="00195BD7" w:rsidP="0096519C">
      <w:pPr>
        <w:pStyle w:val="PL"/>
      </w:pPr>
      <w:r w:rsidRPr="0096519C">
        <w:t>CSI-RS-ProcFrameworkForSRS ::=</w:t>
      </w:r>
      <w:r w:rsidR="003C2AA1" w:rsidRPr="0096519C">
        <w:t xml:space="preserve">                  </w:t>
      </w:r>
      <w:r w:rsidRPr="0096519C">
        <w:rPr>
          <w:color w:val="993366"/>
        </w:rPr>
        <w:t>SEQUENCE</w:t>
      </w:r>
      <w:r w:rsidRPr="0096519C">
        <w:t xml:space="preserve"> {</w:t>
      </w:r>
    </w:p>
    <w:p w14:paraId="367C1E8D" w14:textId="77777777" w:rsidR="00195BD7" w:rsidRPr="0096519C" w:rsidRDefault="003C2AA1" w:rsidP="0096519C">
      <w:pPr>
        <w:pStyle w:val="PL"/>
      </w:pPr>
      <w:r w:rsidRPr="0096519C">
        <w:t xml:space="preserve">    </w:t>
      </w:r>
      <w:r w:rsidR="00195BD7" w:rsidRPr="0096519C">
        <w:t>maxNumberPeriodicSRS-AssocCSI-RS-PerBWP</w:t>
      </w:r>
      <w:r w:rsidRPr="0096519C">
        <w:t xml:space="preserve">         </w:t>
      </w:r>
      <w:r w:rsidR="00195BD7" w:rsidRPr="0096519C">
        <w:rPr>
          <w:color w:val="993366"/>
        </w:rPr>
        <w:t>INTEGER</w:t>
      </w:r>
      <w:r w:rsidR="00195BD7" w:rsidRPr="0096519C">
        <w:t xml:space="preserve"> (1..4),</w:t>
      </w:r>
    </w:p>
    <w:p w14:paraId="52ACE1E3" w14:textId="77777777" w:rsidR="00195BD7" w:rsidRPr="0096519C" w:rsidRDefault="003C2AA1" w:rsidP="0096519C">
      <w:pPr>
        <w:pStyle w:val="PL"/>
      </w:pPr>
      <w:r w:rsidRPr="0096519C">
        <w:t xml:space="preserve">    </w:t>
      </w:r>
      <w:r w:rsidR="00195BD7" w:rsidRPr="0096519C">
        <w:t>maxNumberAperiodicSRS-AssocCSI-RS-PerBWP</w:t>
      </w:r>
      <w:r w:rsidRPr="0096519C">
        <w:t xml:space="preserve">        </w:t>
      </w:r>
      <w:r w:rsidR="00195BD7" w:rsidRPr="0096519C">
        <w:rPr>
          <w:color w:val="993366"/>
        </w:rPr>
        <w:t>INTEGER</w:t>
      </w:r>
      <w:r w:rsidR="00195BD7" w:rsidRPr="0096519C">
        <w:t xml:space="preserve"> (1..4),</w:t>
      </w:r>
    </w:p>
    <w:p w14:paraId="4D629310" w14:textId="77777777" w:rsidR="00195BD7" w:rsidRPr="0096519C" w:rsidRDefault="003C2AA1" w:rsidP="0096519C">
      <w:pPr>
        <w:pStyle w:val="PL"/>
      </w:pPr>
      <w:r w:rsidRPr="0096519C">
        <w:t xml:space="preserve">    </w:t>
      </w:r>
      <w:r w:rsidR="00195BD7" w:rsidRPr="0096519C">
        <w:t>maxNumberSP-SRS-AssocCSI-RS-PerBWP</w:t>
      </w:r>
      <w:r w:rsidRPr="0096519C">
        <w:t xml:space="preserve">              </w:t>
      </w:r>
      <w:r w:rsidR="00195BD7" w:rsidRPr="0096519C">
        <w:rPr>
          <w:color w:val="993366"/>
        </w:rPr>
        <w:t>INTEGER</w:t>
      </w:r>
      <w:r w:rsidR="00195BD7" w:rsidRPr="0096519C">
        <w:t xml:space="preserve"> (0..4),</w:t>
      </w:r>
    </w:p>
    <w:p w14:paraId="59B09F3B" w14:textId="77777777" w:rsidR="00195BD7" w:rsidRPr="0096519C" w:rsidRDefault="003C2AA1" w:rsidP="0096519C">
      <w:pPr>
        <w:pStyle w:val="PL"/>
      </w:pPr>
      <w:r w:rsidRPr="0096519C">
        <w:t xml:space="preserve">    </w:t>
      </w:r>
      <w:r w:rsidR="00195BD7" w:rsidRPr="0096519C">
        <w:t>simultaneousSRS-AssocCSI-RS-PerCC</w:t>
      </w:r>
      <w:r w:rsidRPr="0096519C">
        <w:t xml:space="preserve">               </w:t>
      </w:r>
      <w:r w:rsidR="00195BD7" w:rsidRPr="0096519C">
        <w:rPr>
          <w:color w:val="993366"/>
        </w:rPr>
        <w:t>INTEGER</w:t>
      </w:r>
      <w:r w:rsidR="00195BD7" w:rsidRPr="0096519C">
        <w:t xml:space="preserve"> (1..8)</w:t>
      </w:r>
    </w:p>
    <w:p w14:paraId="67D99324" w14:textId="77777777" w:rsidR="00195BD7" w:rsidRPr="0096519C" w:rsidRDefault="00195BD7" w:rsidP="0096519C">
      <w:pPr>
        <w:pStyle w:val="PL"/>
      </w:pPr>
      <w:r w:rsidRPr="0096519C">
        <w:t>}</w:t>
      </w:r>
    </w:p>
    <w:p w14:paraId="20EEBDD2" w14:textId="77777777" w:rsidR="00195BD7" w:rsidRPr="0096519C" w:rsidRDefault="00195BD7" w:rsidP="0096519C">
      <w:pPr>
        <w:pStyle w:val="PL"/>
      </w:pPr>
    </w:p>
    <w:p w14:paraId="01F4F0CB" w14:textId="77777777" w:rsidR="00195BD7" w:rsidRPr="0096519C" w:rsidRDefault="00195BD7" w:rsidP="0096519C">
      <w:pPr>
        <w:pStyle w:val="PL"/>
      </w:pPr>
      <w:r w:rsidRPr="0096519C">
        <w:t xml:space="preserve">CSI-ReportFramework ::=                </w:t>
      </w:r>
      <w:r w:rsidR="003C2AA1" w:rsidRPr="0096519C">
        <w:t xml:space="preserve">         </w:t>
      </w:r>
      <w:r w:rsidRPr="0096519C">
        <w:rPr>
          <w:color w:val="993366"/>
        </w:rPr>
        <w:t>SEQUENCE</w:t>
      </w:r>
      <w:r w:rsidRPr="0096519C">
        <w:t xml:space="preserve"> {</w:t>
      </w:r>
    </w:p>
    <w:p w14:paraId="2CC64482" w14:textId="77777777" w:rsidR="00195BD7" w:rsidRPr="0096519C" w:rsidRDefault="003C2AA1" w:rsidP="0096519C">
      <w:pPr>
        <w:pStyle w:val="PL"/>
      </w:pPr>
      <w:r w:rsidRPr="0096519C">
        <w:t xml:space="preserve">    </w:t>
      </w:r>
      <w:r w:rsidR="00195BD7" w:rsidRPr="0096519C">
        <w:t>maxNumberPeriodicCSI</w:t>
      </w:r>
      <w:r w:rsidRPr="0096519C">
        <w:t xml:space="preserve">-PerBWP-ForCSI-Report       </w:t>
      </w:r>
      <w:r w:rsidR="00195BD7" w:rsidRPr="0096519C">
        <w:rPr>
          <w:color w:val="993366"/>
        </w:rPr>
        <w:t>INTEGER</w:t>
      </w:r>
      <w:r w:rsidR="00195BD7" w:rsidRPr="0096519C">
        <w:t xml:space="preserve"> (1..4),</w:t>
      </w:r>
    </w:p>
    <w:p w14:paraId="4D3F01E0" w14:textId="77777777" w:rsidR="00195BD7" w:rsidRPr="0096519C" w:rsidRDefault="003C2AA1" w:rsidP="0096519C">
      <w:pPr>
        <w:pStyle w:val="PL"/>
      </w:pPr>
      <w:r w:rsidRPr="0096519C">
        <w:t xml:space="preserve">    </w:t>
      </w:r>
      <w:r w:rsidR="00195BD7" w:rsidRPr="0096519C">
        <w:t>maxNumberAperiodicCS</w:t>
      </w:r>
      <w:r w:rsidRPr="0096519C">
        <w:t xml:space="preserve">I-PerBWP-ForCSI-Report      </w:t>
      </w:r>
      <w:r w:rsidR="00195BD7" w:rsidRPr="0096519C">
        <w:rPr>
          <w:color w:val="993366"/>
        </w:rPr>
        <w:t>INTEGER</w:t>
      </w:r>
      <w:r w:rsidR="00195BD7" w:rsidRPr="0096519C">
        <w:t xml:space="preserve"> (1..4),</w:t>
      </w:r>
    </w:p>
    <w:p w14:paraId="0537C645" w14:textId="77777777" w:rsidR="00195BD7" w:rsidRPr="0096519C" w:rsidRDefault="003C2AA1" w:rsidP="0096519C">
      <w:pPr>
        <w:pStyle w:val="PL"/>
      </w:pPr>
      <w:r w:rsidRPr="0096519C">
        <w:t xml:space="preserve">    </w:t>
      </w:r>
      <w:r w:rsidR="00195BD7" w:rsidRPr="0096519C">
        <w:t xml:space="preserve">maxNumberSemiPersistentCSI-PerBWP-ForCSI-Report </w:t>
      </w:r>
      <w:r w:rsidR="00195BD7" w:rsidRPr="0096519C">
        <w:rPr>
          <w:color w:val="993366"/>
        </w:rPr>
        <w:t>INTEGER</w:t>
      </w:r>
      <w:r w:rsidR="00195BD7" w:rsidRPr="0096519C">
        <w:t xml:space="preserve"> (0..4),</w:t>
      </w:r>
    </w:p>
    <w:p w14:paraId="47BDFB04" w14:textId="77777777" w:rsidR="00195BD7" w:rsidRPr="0096519C" w:rsidRDefault="003C2AA1" w:rsidP="0096519C">
      <w:pPr>
        <w:pStyle w:val="PL"/>
      </w:pPr>
      <w:r w:rsidRPr="0096519C">
        <w:t xml:space="preserve">    </w:t>
      </w:r>
      <w:r w:rsidR="00195BD7" w:rsidRPr="0096519C">
        <w:t xml:space="preserve">maxNumberPeriodicCSI-PerBWP-ForBeamReport       </w:t>
      </w:r>
      <w:r w:rsidR="00195BD7" w:rsidRPr="0096519C">
        <w:rPr>
          <w:color w:val="993366"/>
        </w:rPr>
        <w:t>INTEGER</w:t>
      </w:r>
      <w:r w:rsidR="00195BD7" w:rsidRPr="0096519C">
        <w:t xml:space="preserve"> (1..4),</w:t>
      </w:r>
    </w:p>
    <w:p w14:paraId="5E5399E6" w14:textId="77777777" w:rsidR="00195BD7" w:rsidRPr="0096519C" w:rsidRDefault="003C2AA1" w:rsidP="0096519C">
      <w:pPr>
        <w:pStyle w:val="PL"/>
      </w:pPr>
      <w:r w:rsidRPr="0096519C">
        <w:t xml:space="preserve">    </w:t>
      </w:r>
      <w:r w:rsidR="00195BD7" w:rsidRPr="0096519C">
        <w:t xml:space="preserve">maxNumberAperiodicCSI-PerBWP-ForBeamReport      </w:t>
      </w:r>
      <w:r w:rsidR="00195BD7" w:rsidRPr="0096519C">
        <w:rPr>
          <w:color w:val="993366"/>
        </w:rPr>
        <w:t>INTEGER</w:t>
      </w:r>
      <w:r w:rsidR="00195BD7" w:rsidRPr="0096519C">
        <w:t xml:space="preserve"> (1..4),</w:t>
      </w:r>
    </w:p>
    <w:p w14:paraId="4843F767" w14:textId="40F3BE00" w:rsidR="00195BD7" w:rsidRPr="0096519C" w:rsidRDefault="003C2AA1" w:rsidP="0096519C">
      <w:pPr>
        <w:pStyle w:val="PL"/>
      </w:pPr>
      <w:bookmarkStart w:id="669" w:name="_Hlk536765077"/>
      <w:r w:rsidRPr="0096519C">
        <w:t xml:space="preserve">    </w:t>
      </w:r>
      <w:bookmarkStart w:id="670" w:name="_Hlk726196"/>
      <w:r w:rsidR="00195BD7" w:rsidRPr="0096519C">
        <w:t>maxNumberAperi</w:t>
      </w:r>
      <w:r w:rsidR="001151D7" w:rsidRPr="0096519C">
        <w:t>o</w:t>
      </w:r>
      <w:r w:rsidR="00195BD7" w:rsidRPr="0096519C">
        <w:t>dicCSI-triggeringStatePerCC</w:t>
      </w:r>
      <w:r w:rsidRPr="0096519C">
        <w:t xml:space="preserve">      </w:t>
      </w:r>
      <w:bookmarkEnd w:id="670"/>
      <w:r w:rsidR="00195BD7" w:rsidRPr="0096519C">
        <w:rPr>
          <w:color w:val="993366"/>
        </w:rPr>
        <w:t>ENUMERATED</w:t>
      </w:r>
      <w:r w:rsidR="00195BD7" w:rsidRPr="0096519C">
        <w:t xml:space="preserve"> {n3, n7, n15, n31, n63, n128},</w:t>
      </w:r>
    </w:p>
    <w:bookmarkEnd w:id="669"/>
    <w:p w14:paraId="72770501" w14:textId="77777777" w:rsidR="00195BD7" w:rsidRPr="0096519C" w:rsidRDefault="003C2AA1" w:rsidP="0096519C">
      <w:pPr>
        <w:pStyle w:val="PL"/>
      </w:pPr>
      <w:r w:rsidRPr="0096519C">
        <w:t xml:space="preserve">    </w:t>
      </w:r>
      <w:r w:rsidR="00195BD7" w:rsidRPr="0096519C">
        <w:t xml:space="preserve">maxNumberSemiPersistentCSI-PerBWP-ForBeamReport </w:t>
      </w:r>
      <w:r w:rsidR="00195BD7" w:rsidRPr="0096519C">
        <w:rPr>
          <w:color w:val="993366"/>
        </w:rPr>
        <w:t>INTEGER</w:t>
      </w:r>
      <w:r w:rsidR="00195BD7" w:rsidRPr="0096519C">
        <w:t xml:space="preserve"> (0..4),</w:t>
      </w:r>
    </w:p>
    <w:p w14:paraId="5B07E85B" w14:textId="77777777" w:rsidR="00195BD7" w:rsidRPr="0096519C" w:rsidRDefault="003C2AA1" w:rsidP="0096519C">
      <w:pPr>
        <w:pStyle w:val="PL"/>
      </w:pPr>
      <w:r w:rsidRPr="0096519C">
        <w:t xml:space="preserve">    </w:t>
      </w:r>
      <w:r w:rsidR="00195BD7" w:rsidRPr="0096519C">
        <w:t>simultaneousCSI-ReportsPerCC</w:t>
      </w:r>
      <w:r w:rsidRPr="0096519C">
        <w:t xml:space="preserve">                    </w:t>
      </w:r>
      <w:r w:rsidR="00195BD7" w:rsidRPr="0096519C">
        <w:rPr>
          <w:color w:val="993366"/>
        </w:rPr>
        <w:t>INTEGER</w:t>
      </w:r>
      <w:r w:rsidR="00195BD7" w:rsidRPr="0096519C">
        <w:t xml:space="preserve"> (1..8)</w:t>
      </w:r>
    </w:p>
    <w:p w14:paraId="5969C199" w14:textId="77777777" w:rsidR="002C5D28" w:rsidRPr="0096519C" w:rsidRDefault="00195BD7" w:rsidP="0096519C">
      <w:pPr>
        <w:pStyle w:val="PL"/>
      </w:pPr>
      <w:r w:rsidRPr="0096519C">
        <w:t>}</w:t>
      </w:r>
    </w:p>
    <w:p w14:paraId="493502EB" w14:textId="77777777" w:rsidR="00195BD7" w:rsidRPr="0096519C" w:rsidRDefault="00195BD7" w:rsidP="0096519C">
      <w:pPr>
        <w:pStyle w:val="PL"/>
      </w:pPr>
    </w:p>
    <w:p w14:paraId="11BDC046" w14:textId="77777777" w:rsidR="002C5D28" w:rsidRPr="0096519C" w:rsidRDefault="002C5D28" w:rsidP="0096519C">
      <w:pPr>
        <w:pStyle w:val="PL"/>
      </w:pPr>
      <w:r w:rsidRPr="0096519C">
        <w:t xml:space="preserve">PTRS-DensityRecommendationDL ::=    </w:t>
      </w:r>
      <w:r w:rsidRPr="0096519C">
        <w:rPr>
          <w:color w:val="993366"/>
        </w:rPr>
        <w:t>SEQUENCE</w:t>
      </w:r>
      <w:r w:rsidRPr="0096519C">
        <w:t xml:space="preserve"> {</w:t>
      </w:r>
    </w:p>
    <w:p w14:paraId="3785FB2C"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2A01943D"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19A0A60E"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430F1BE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35AE95A8"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05B029F9" w14:textId="77777777" w:rsidR="002C5D28" w:rsidRPr="0096519C" w:rsidRDefault="002C5D28" w:rsidP="0096519C">
      <w:pPr>
        <w:pStyle w:val="PL"/>
      </w:pPr>
      <w:r w:rsidRPr="0096519C">
        <w:t>}</w:t>
      </w:r>
    </w:p>
    <w:p w14:paraId="5246E410" w14:textId="77777777" w:rsidR="002C5D28" w:rsidRPr="0096519C" w:rsidRDefault="002C5D28" w:rsidP="0096519C">
      <w:pPr>
        <w:pStyle w:val="PL"/>
      </w:pPr>
    </w:p>
    <w:p w14:paraId="04A812E8" w14:textId="77777777" w:rsidR="002C5D28" w:rsidRPr="0096519C" w:rsidRDefault="002C5D28" w:rsidP="0096519C">
      <w:pPr>
        <w:pStyle w:val="PL"/>
      </w:pPr>
      <w:r w:rsidRPr="0096519C">
        <w:t xml:space="preserve">PTRS-DensityRecommendationUL ::=    </w:t>
      </w:r>
      <w:r w:rsidRPr="0096519C">
        <w:rPr>
          <w:color w:val="993366"/>
        </w:rPr>
        <w:t>SEQUENCE</w:t>
      </w:r>
      <w:r w:rsidRPr="0096519C">
        <w:t xml:space="preserve"> {</w:t>
      </w:r>
    </w:p>
    <w:p w14:paraId="3EEA00A2"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32272317"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2279F3D6"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3B8C215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09E82D8D"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2B282203" w14:textId="77777777" w:rsidR="002C5D28" w:rsidRPr="0096519C" w:rsidRDefault="002C5D28" w:rsidP="0096519C">
      <w:pPr>
        <w:pStyle w:val="PL"/>
      </w:pPr>
      <w:r w:rsidRPr="0096519C">
        <w:t xml:space="preserve">    sampleDensity1                      </w:t>
      </w:r>
      <w:r w:rsidRPr="0096519C">
        <w:rPr>
          <w:color w:val="993366"/>
        </w:rPr>
        <w:t>INTEGER</w:t>
      </w:r>
      <w:r w:rsidRPr="0096519C">
        <w:t xml:space="preserve"> (1..276),</w:t>
      </w:r>
    </w:p>
    <w:p w14:paraId="3DAD91E0" w14:textId="77777777" w:rsidR="002C5D28" w:rsidRPr="0096519C" w:rsidRDefault="002C5D28" w:rsidP="0096519C">
      <w:pPr>
        <w:pStyle w:val="PL"/>
      </w:pPr>
      <w:r w:rsidRPr="0096519C">
        <w:t xml:space="preserve">    sampleDensity2                      </w:t>
      </w:r>
      <w:r w:rsidRPr="0096519C">
        <w:rPr>
          <w:color w:val="993366"/>
        </w:rPr>
        <w:t>INTEGER</w:t>
      </w:r>
      <w:r w:rsidRPr="0096519C">
        <w:t xml:space="preserve"> (1..276),</w:t>
      </w:r>
    </w:p>
    <w:p w14:paraId="46C20E79" w14:textId="77777777" w:rsidR="002C5D28" w:rsidRPr="0096519C" w:rsidRDefault="002C5D28" w:rsidP="0096519C">
      <w:pPr>
        <w:pStyle w:val="PL"/>
      </w:pPr>
      <w:r w:rsidRPr="0096519C">
        <w:t xml:space="preserve">    sampleDensity3                      </w:t>
      </w:r>
      <w:r w:rsidRPr="0096519C">
        <w:rPr>
          <w:color w:val="993366"/>
        </w:rPr>
        <w:t>INTEGER</w:t>
      </w:r>
      <w:r w:rsidRPr="0096519C">
        <w:t xml:space="preserve"> (1..276),</w:t>
      </w:r>
    </w:p>
    <w:p w14:paraId="1DB21878" w14:textId="77777777" w:rsidR="002C5D28" w:rsidRPr="0096519C" w:rsidRDefault="002C5D28" w:rsidP="0096519C">
      <w:pPr>
        <w:pStyle w:val="PL"/>
      </w:pPr>
      <w:r w:rsidRPr="0096519C">
        <w:t xml:space="preserve">    sampleDensity4                      </w:t>
      </w:r>
      <w:r w:rsidRPr="0096519C">
        <w:rPr>
          <w:color w:val="993366"/>
        </w:rPr>
        <w:t>INTEGER</w:t>
      </w:r>
      <w:r w:rsidRPr="0096519C">
        <w:t xml:space="preserve"> (1..276),</w:t>
      </w:r>
    </w:p>
    <w:p w14:paraId="54616545" w14:textId="77777777" w:rsidR="002C5D28" w:rsidRPr="0096519C" w:rsidRDefault="002C5D28" w:rsidP="0096519C">
      <w:pPr>
        <w:pStyle w:val="PL"/>
      </w:pPr>
      <w:r w:rsidRPr="0096519C">
        <w:t xml:space="preserve">    sampleDensity5                      </w:t>
      </w:r>
      <w:r w:rsidRPr="0096519C">
        <w:rPr>
          <w:color w:val="993366"/>
        </w:rPr>
        <w:t>INTEGER</w:t>
      </w:r>
      <w:r w:rsidRPr="0096519C">
        <w:t xml:space="preserve"> (1..276)</w:t>
      </w:r>
    </w:p>
    <w:p w14:paraId="3776F251" w14:textId="77777777" w:rsidR="002C5D28" w:rsidRPr="0096519C" w:rsidRDefault="002C5D28" w:rsidP="0096519C">
      <w:pPr>
        <w:pStyle w:val="PL"/>
      </w:pPr>
      <w:r w:rsidRPr="0096519C">
        <w:t>}</w:t>
      </w:r>
    </w:p>
    <w:p w14:paraId="693AD6A1" w14:textId="77777777" w:rsidR="003C2AA1" w:rsidRPr="0096519C" w:rsidRDefault="003C2AA1" w:rsidP="0096519C">
      <w:pPr>
        <w:pStyle w:val="PL"/>
      </w:pPr>
    </w:p>
    <w:p w14:paraId="1148CA17" w14:textId="77777777" w:rsidR="003C2AA1" w:rsidRPr="0096519C" w:rsidRDefault="003C2AA1" w:rsidP="0096519C">
      <w:pPr>
        <w:pStyle w:val="PL"/>
      </w:pPr>
      <w:r w:rsidRPr="0096519C">
        <w:t xml:space="preserve">SpatialRelations ::=                    </w:t>
      </w:r>
      <w:r w:rsidRPr="0096519C">
        <w:rPr>
          <w:color w:val="993366"/>
        </w:rPr>
        <w:t>SEQUENCE</w:t>
      </w:r>
      <w:r w:rsidRPr="0096519C">
        <w:t xml:space="preserve"> {</w:t>
      </w:r>
    </w:p>
    <w:p w14:paraId="307D818A" w14:textId="77777777" w:rsidR="003C2AA1" w:rsidRPr="0096519C" w:rsidRDefault="003C2AA1" w:rsidP="0096519C">
      <w:pPr>
        <w:pStyle w:val="PL"/>
      </w:pPr>
      <w:r w:rsidRPr="0096519C">
        <w:t xml:space="preserve">    maxNumberConfiguredSpatialRelations     </w:t>
      </w:r>
      <w:r w:rsidRPr="0096519C">
        <w:rPr>
          <w:color w:val="993366"/>
        </w:rPr>
        <w:t>ENUMERATED</w:t>
      </w:r>
      <w:r w:rsidRPr="0096519C">
        <w:t xml:space="preserve"> {n4, n8, n16, n32, n64, n96},</w:t>
      </w:r>
    </w:p>
    <w:p w14:paraId="59DF52EA" w14:textId="77777777" w:rsidR="003C2AA1" w:rsidRPr="0096519C" w:rsidRDefault="003C2AA1" w:rsidP="0096519C">
      <w:pPr>
        <w:pStyle w:val="PL"/>
      </w:pPr>
      <w:r w:rsidRPr="0096519C">
        <w:t xml:space="preserve">    maxNumberActiveSpatialRelations         </w:t>
      </w:r>
      <w:r w:rsidRPr="0096519C">
        <w:rPr>
          <w:color w:val="993366"/>
        </w:rPr>
        <w:t>ENUMERATED</w:t>
      </w:r>
      <w:r w:rsidRPr="0096519C">
        <w:t xml:space="preserve"> {n1, n2, n4, n8, n14},</w:t>
      </w:r>
    </w:p>
    <w:p w14:paraId="677CB54B" w14:textId="77777777" w:rsidR="003C2AA1" w:rsidRPr="0096519C" w:rsidRDefault="003C2AA1" w:rsidP="0096519C">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3643F9BB" w14:textId="77777777" w:rsidR="003C2AA1" w:rsidRPr="0096519C" w:rsidRDefault="003C2AA1" w:rsidP="0096519C">
      <w:pPr>
        <w:pStyle w:val="PL"/>
      </w:pPr>
      <w:r w:rsidRPr="0096519C">
        <w:t xml:space="preserve">    maxNumberDL-RS-QCL-TypeD                </w:t>
      </w:r>
      <w:r w:rsidRPr="0096519C">
        <w:rPr>
          <w:color w:val="993366"/>
        </w:rPr>
        <w:t>ENUMERATED</w:t>
      </w:r>
      <w:r w:rsidRPr="0096519C">
        <w:t xml:space="preserve"> {n1, n2, n4, n8, n14}</w:t>
      </w:r>
    </w:p>
    <w:p w14:paraId="68D03B98" w14:textId="77777777" w:rsidR="002C5D28" w:rsidRPr="0096519C" w:rsidRDefault="003C2AA1" w:rsidP="0096519C">
      <w:pPr>
        <w:pStyle w:val="PL"/>
      </w:pPr>
      <w:r w:rsidRPr="0096519C">
        <w:t>}</w:t>
      </w:r>
    </w:p>
    <w:p w14:paraId="178B2D0F" w14:textId="77777777" w:rsidR="003C2AA1" w:rsidRPr="0096519C" w:rsidRDefault="003C2AA1" w:rsidP="0096519C">
      <w:pPr>
        <w:pStyle w:val="PL"/>
      </w:pPr>
    </w:p>
    <w:p w14:paraId="60D58498" w14:textId="77777777" w:rsidR="002C5D28" w:rsidRPr="0096519C" w:rsidRDefault="00653A25" w:rsidP="0096519C">
      <w:pPr>
        <w:pStyle w:val="PL"/>
      </w:pPr>
      <w:r w:rsidRPr="0096519C">
        <w:t>DummyI</w:t>
      </w:r>
      <w:r w:rsidR="002C5D28" w:rsidRPr="0096519C">
        <w:t xml:space="preserve"> ::=               </w:t>
      </w:r>
      <w:r w:rsidR="002C5D28" w:rsidRPr="0096519C">
        <w:rPr>
          <w:color w:val="993366"/>
        </w:rPr>
        <w:t>SEQUENCE</w:t>
      </w:r>
      <w:r w:rsidR="002C5D28" w:rsidRPr="0096519C">
        <w:t xml:space="preserve"> {</w:t>
      </w:r>
    </w:p>
    <w:p w14:paraId="7A4C93A2" w14:textId="77777777" w:rsidR="002C5D28" w:rsidRPr="0096519C" w:rsidRDefault="002C5D28" w:rsidP="0096519C">
      <w:pPr>
        <w:pStyle w:val="PL"/>
      </w:pPr>
      <w:r w:rsidRPr="0096519C">
        <w:t xml:space="preserve">    supportedSRS-TxPortSwitch           </w:t>
      </w:r>
      <w:r w:rsidRPr="0096519C">
        <w:rPr>
          <w:color w:val="993366"/>
        </w:rPr>
        <w:t>ENUMERATED</w:t>
      </w:r>
      <w:r w:rsidRPr="0096519C">
        <w:t xml:space="preserve"> {t1r2, t1r4, t2r4, t1r4-t2r4, tr-equal},</w:t>
      </w:r>
    </w:p>
    <w:p w14:paraId="66C89494" w14:textId="77777777" w:rsidR="002C5D28" w:rsidRPr="0096519C" w:rsidRDefault="002C5D28" w:rsidP="0096519C">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37F8CCCE" w14:textId="77777777" w:rsidR="002C5D28" w:rsidRPr="0096519C" w:rsidRDefault="002C5D28" w:rsidP="0096519C">
      <w:pPr>
        <w:pStyle w:val="PL"/>
      </w:pPr>
      <w:r w:rsidRPr="0096519C">
        <w:lastRenderedPageBreak/>
        <w:t>}</w:t>
      </w:r>
    </w:p>
    <w:p w14:paraId="5ED5C8E9" w14:textId="77777777" w:rsidR="002C5D28" w:rsidRPr="0096519C" w:rsidRDefault="002C5D28" w:rsidP="0096519C">
      <w:pPr>
        <w:pStyle w:val="PL"/>
      </w:pPr>
    </w:p>
    <w:p w14:paraId="4A8976D3" w14:textId="77777777" w:rsidR="005051A8" w:rsidRPr="0096519C" w:rsidRDefault="005051A8" w:rsidP="0096519C">
      <w:pPr>
        <w:pStyle w:val="PL"/>
        <w:rPr>
          <w:color w:val="808080"/>
        </w:rPr>
      </w:pPr>
      <w:r w:rsidRPr="0096519C">
        <w:rPr>
          <w:color w:val="808080"/>
        </w:rPr>
        <w:t>-- TAG-MIMO-PARAMETERSPERBAND-STOP</w:t>
      </w:r>
    </w:p>
    <w:p w14:paraId="16A050E0" w14:textId="77777777" w:rsidR="002C5D28" w:rsidRPr="0096519C" w:rsidRDefault="002C5D28" w:rsidP="0096519C">
      <w:pPr>
        <w:pStyle w:val="PL"/>
        <w:rPr>
          <w:color w:val="808080"/>
        </w:rPr>
      </w:pPr>
      <w:r w:rsidRPr="0096519C">
        <w:rPr>
          <w:color w:val="808080"/>
        </w:rPr>
        <w:t>-- ASN1STOP</w:t>
      </w:r>
    </w:p>
    <w:p w14:paraId="1F4B5B26" w14:textId="77777777" w:rsidR="003C2AA1" w:rsidRPr="0096519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455FDCDB" w14:textId="77777777" w:rsidTr="006D357F">
        <w:tc>
          <w:tcPr>
            <w:tcW w:w="14281" w:type="dxa"/>
          </w:tcPr>
          <w:p w14:paraId="28F47601" w14:textId="77777777" w:rsidR="003C2AA1" w:rsidRPr="0096519C" w:rsidRDefault="003C2AA1" w:rsidP="003C2AA1">
            <w:pPr>
              <w:pStyle w:val="TAH"/>
              <w:rPr>
                <w:bCs/>
                <w:i/>
                <w:iCs/>
                <w:lang w:val="en-GB"/>
              </w:rPr>
            </w:pPr>
            <w:r w:rsidRPr="0096519C">
              <w:rPr>
                <w:bCs/>
                <w:i/>
                <w:iCs/>
                <w:lang w:val="en-GB"/>
              </w:rPr>
              <w:t>MIMO-</w:t>
            </w:r>
            <w:proofErr w:type="spellStart"/>
            <w:r w:rsidRPr="0096519C">
              <w:rPr>
                <w:bCs/>
                <w:i/>
                <w:iCs/>
                <w:lang w:val="en-GB"/>
              </w:rPr>
              <w:t>ParametersPerBand</w:t>
            </w:r>
            <w:proofErr w:type="spellEnd"/>
            <w:r w:rsidRPr="0096519C">
              <w:rPr>
                <w:bCs/>
                <w:i/>
                <w:iCs/>
                <w:lang w:val="en-GB"/>
              </w:rPr>
              <w:t xml:space="preserve"> field description</w:t>
            </w:r>
          </w:p>
        </w:tc>
      </w:tr>
      <w:tr w:rsidR="003C2AA1" w:rsidRPr="0096519C" w14:paraId="70238EF7" w14:textId="77777777" w:rsidTr="006D357F">
        <w:tc>
          <w:tcPr>
            <w:tcW w:w="14281" w:type="dxa"/>
          </w:tcPr>
          <w:p w14:paraId="09A884E5" w14:textId="77777777" w:rsidR="003C2AA1" w:rsidRPr="0096519C" w:rsidRDefault="003C2AA1" w:rsidP="003C2AA1">
            <w:pPr>
              <w:pStyle w:val="TAL"/>
              <w:rPr>
                <w:b/>
                <w:bCs/>
                <w:i/>
                <w:iCs/>
                <w:lang w:val="en-GB"/>
              </w:rPr>
            </w:pPr>
            <w:proofErr w:type="spellStart"/>
            <w:r w:rsidRPr="0096519C">
              <w:rPr>
                <w:b/>
                <w:bCs/>
                <w:i/>
                <w:iCs/>
                <w:lang w:val="en-GB"/>
              </w:rPr>
              <w:t>csi</w:t>
            </w:r>
            <w:proofErr w:type="spellEnd"/>
            <w:r w:rsidRPr="0096519C">
              <w:rPr>
                <w:b/>
                <w:bCs/>
                <w:i/>
                <w:iCs/>
                <w:lang w:val="en-GB"/>
              </w:rPr>
              <w:t>-RS-IM-</w:t>
            </w:r>
            <w:proofErr w:type="spellStart"/>
            <w:r w:rsidRPr="0096519C">
              <w:rPr>
                <w:b/>
                <w:bCs/>
                <w:i/>
                <w:iCs/>
                <w:lang w:val="en-GB"/>
              </w:rPr>
              <w:t>ReceptionForFeedback</w:t>
            </w:r>
            <w:proofErr w:type="spellEnd"/>
            <w:r w:rsidRPr="0096519C">
              <w:rPr>
                <w:b/>
                <w:bCs/>
                <w:i/>
                <w:iCs/>
                <w:lang w:val="en-GB"/>
              </w:rPr>
              <w:t xml:space="preserve">/ </w:t>
            </w:r>
            <w:proofErr w:type="spellStart"/>
            <w:r w:rsidRPr="0096519C">
              <w:rPr>
                <w:b/>
                <w:bCs/>
                <w:i/>
                <w:iCs/>
                <w:lang w:val="en-GB"/>
              </w:rPr>
              <w:t>csi</w:t>
            </w:r>
            <w:proofErr w:type="spellEnd"/>
            <w:r w:rsidRPr="0096519C">
              <w:rPr>
                <w:b/>
                <w:bCs/>
                <w:i/>
                <w:iCs/>
                <w:lang w:val="en-GB"/>
              </w:rPr>
              <w:t>-RS-</w:t>
            </w:r>
            <w:proofErr w:type="spellStart"/>
            <w:r w:rsidRPr="0096519C">
              <w:rPr>
                <w:b/>
                <w:bCs/>
                <w:i/>
                <w:iCs/>
                <w:lang w:val="en-GB"/>
              </w:rPr>
              <w:t>ProcFrameworkForSRS</w:t>
            </w:r>
            <w:proofErr w:type="spellEnd"/>
            <w:r w:rsidRPr="0096519C">
              <w:rPr>
                <w:b/>
                <w:bCs/>
                <w:i/>
                <w:iCs/>
                <w:lang w:val="en-GB"/>
              </w:rPr>
              <w:t xml:space="preserve">/ </w:t>
            </w:r>
            <w:proofErr w:type="spellStart"/>
            <w:r w:rsidRPr="0096519C">
              <w:rPr>
                <w:b/>
                <w:bCs/>
                <w:i/>
                <w:iCs/>
                <w:lang w:val="en-GB"/>
              </w:rPr>
              <w:t>csi-ReportFramework</w:t>
            </w:r>
            <w:proofErr w:type="spellEnd"/>
          </w:p>
          <w:p w14:paraId="20FEF5AC" w14:textId="77777777" w:rsidR="003C2AA1" w:rsidRPr="0096519C" w:rsidRDefault="003C2AA1" w:rsidP="003C2AA1">
            <w:pPr>
              <w:pStyle w:val="TAL"/>
              <w:rPr>
                <w:lang w:val="en-GB"/>
              </w:rPr>
            </w:pPr>
            <w:r w:rsidRPr="0096519C">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96519C">
              <w:rPr>
                <w:rFonts w:eastAsia="MS Mincho"/>
                <w:i/>
                <w:lang w:val="en-GB"/>
              </w:rPr>
              <w:t>Phy</w:t>
            </w:r>
            <w:proofErr w:type="spellEnd"/>
            <w:r w:rsidRPr="0096519C">
              <w:rPr>
                <w:rFonts w:eastAsia="MS Mincho"/>
                <w:i/>
                <w:lang w:val="en-GB"/>
              </w:rPr>
              <w:t>-</w:t>
            </w:r>
            <w:proofErr w:type="spellStart"/>
            <w:r w:rsidRPr="0096519C">
              <w:rPr>
                <w:rFonts w:eastAsia="MS Mincho"/>
                <w:i/>
                <w:lang w:val="en-GB"/>
              </w:rPr>
              <w:t>ParametersFRX</w:t>
            </w:r>
            <w:proofErr w:type="spellEnd"/>
            <w:r w:rsidRPr="0096519C">
              <w:rPr>
                <w:rFonts w:eastAsia="MS Mincho"/>
                <w:i/>
                <w:lang w:val="en-GB"/>
              </w:rPr>
              <w:t>-Diff</w:t>
            </w:r>
            <w:r w:rsidRPr="0096519C">
              <w:rPr>
                <w:rFonts w:eastAsia="MS Mincho"/>
                <w:lang w:val="en-GB"/>
              </w:rPr>
              <w:t>.</w:t>
            </w:r>
          </w:p>
        </w:tc>
      </w:tr>
    </w:tbl>
    <w:p w14:paraId="1F307E83" w14:textId="77777777" w:rsidR="00C1597C" w:rsidRPr="0096519C" w:rsidRDefault="00C1597C" w:rsidP="00C1597C"/>
    <w:p w14:paraId="227226E8" w14:textId="715C31DB" w:rsidR="002C5D28" w:rsidRPr="0096519C" w:rsidRDefault="002C5D28" w:rsidP="002C5D28">
      <w:pPr>
        <w:pStyle w:val="Heading4"/>
        <w:rPr>
          <w:i/>
          <w:noProof/>
          <w:lang w:val="en-GB"/>
        </w:rPr>
      </w:pPr>
      <w:bookmarkStart w:id="671" w:name="_Toc20426176"/>
      <w:r w:rsidRPr="0096519C">
        <w:rPr>
          <w:lang w:val="en-GB"/>
        </w:rPr>
        <w:t>–</w:t>
      </w:r>
      <w:r w:rsidRPr="0096519C">
        <w:rPr>
          <w:lang w:val="en-GB"/>
        </w:rPr>
        <w:tab/>
      </w:r>
      <w:r w:rsidRPr="0096519C">
        <w:rPr>
          <w:i/>
          <w:noProof/>
          <w:lang w:val="en-GB"/>
        </w:rPr>
        <w:t>ModulationOrder</w:t>
      </w:r>
      <w:bookmarkEnd w:id="671"/>
    </w:p>
    <w:p w14:paraId="3AE09B01" w14:textId="0272D985" w:rsidR="00D43131" w:rsidRPr="0096519C" w:rsidRDefault="00F911A1" w:rsidP="00D43131">
      <w:pPr>
        <w:rPr>
          <w:lang w:eastAsia="x-none"/>
        </w:rPr>
      </w:pPr>
      <w:r w:rsidRPr="0096519C">
        <w:rPr>
          <w:lang w:eastAsia="x-none"/>
        </w:rPr>
        <w:t xml:space="preserve">The IE </w:t>
      </w:r>
      <w:proofErr w:type="spellStart"/>
      <w:r w:rsidRPr="0096519C">
        <w:rPr>
          <w:i/>
          <w:lang w:eastAsia="x-none"/>
        </w:rPr>
        <w:t>ModulationOrder</w:t>
      </w:r>
      <w:proofErr w:type="spellEnd"/>
      <w:r w:rsidRPr="0096519C">
        <w:rPr>
          <w:lang w:eastAsia="x-none"/>
        </w:rPr>
        <w:t xml:space="preserve"> is used to convey the maximum supported modulation order.</w:t>
      </w:r>
    </w:p>
    <w:p w14:paraId="78F183C9" w14:textId="55A74DB4" w:rsidR="00F911A1" w:rsidRPr="0018761F" w:rsidRDefault="00D43131" w:rsidP="00852D09">
      <w:pPr>
        <w:pStyle w:val="TH"/>
        <w:rPr>
          <w:lang w:val="sv-SE"/>
        </w:rPr>
      </w:pPr>
      <w:r w:rsidRPr="0018761F">
        <w:rPr>
          <w:i/>
          <w:lang w:val="sv-SE"/>
        </w:rPr>
        <w:t>ModulationOrder</w:t>
      </w:r>
      <w:r w:rsidRPr="0018761F">
        <w:rPr>
          <w:lang w:val="sv-SE"/>
        </w:rPr>
        <w:t xml:space="preserve"> information element</w:t>
      </w:r>
    </w:p>
    <w:p w14:paraId="104B586B" w14:textId="77777777" w:rsidR="002C5D28" w:rsidRPr="0018761F" w:rsidRDefault="002C5D28" w:rsidP="0096519C">
      <w:pPr>
        <w:pStyle w:val="PL"/>
        <w:rPr>
          <w:color w:val="808080"/>
          <w:lang w:val="sv-SE"/>
        </w:rPr>
      </w:pPr>
      <w:r w:rsidRPr="0018761F">
        <w:rPr>
          <w:color w:val="808080"/>
          <w:lang w:val="sv-SE"/>
        </w:rPr>
        <w:t>-- ASN1START</w:t>
      </w:r>
    </w:p>
    <w:p w14:paraId="358BB4F2" w14:textId="59A199F2" w:rsidR="002C5D28" w:rsidRPr="0018761F" w:rsidRDefault="002C5D28" w:rsidP="0096519C">
      <w:pPr>
        <w:pStyle w:val="PL"/>
        <w:rPr>
          <w:color w:val="808080"/>
          <w:lang w:val="sv-SE"/>
        </w:rPr>
      </w:pPr>
      <w:r w:rsidRPr="0018761F">
        <w:rPr>
          <w:color w:val="808080"/>
          <w:lang w:val="sv-SE"/>
        </w:rPr>
        <w:t>-- TAG-MODULATIONORDER-START</w:t>
      </w:r>
    </w:p>
    <w:p w14:paraId="4BA98AF8" w14:textId="77777777" w:rsidR="002C5D28" w:rsidRPr="0018761F" w:rsidRDefault="002C5D28" w:rsidP="0096519C">
      <w:pPr>
        <w:pStyle w:val="PL"/>
        <w:rPr>
          <w:lang w:val="sv-SE"/>
        </w:rPr>
      </w:pPr>
    </w:p>
    <w:p w14:paraId="42452AE1" w14:textId="0609BD12" w:rsidR="002C5D28" w:rsidRPr="0018761F" w:rsidRDefault="002C5D28" w:rsidP="0096519C">
      <w:pPr>
        <w:pStyle w:val="PL"/>
        <w:rPr>
          <w:lang w:val="sv-SE"/>
        </w:rPr>
      </w:pPr>
      <w:r w:rsidRPr="0018761F">
        <w:rPr>
          <w:lang w:val="sv-SE"/>
        </w:rPr>
        <w:t>ModulationOrder ::=</w:t>
      </w:r>
      <w:r w:rsidR="008503AD" w:rsidRPr="0018761F">
        <w:rPr>
          <w:lang w:val="sv-SE"/>
        </w:rPr>
        <w:t xml:space="preserve"> </w:t>
      </w:r>
      <w:r w:rsidRPr="0018761F">
        <w:rPr>
          <w:color w:val="993366"/>
          <w:lang w:val="sv-SE"/>
        </w:rPr>
        <w:t>ENUMERATED</w:t>
      </w:r>
      <w:r w:rsidRPr="0018761F">
        <w:rPr>
          <w:lang w:val="sv-SE"/>
        </w:rPr>
        <w:t xml:space="preserve"> {bpsk-halfpi, bpsk, qpsk, qam16, qam64, qam256}</w:t>
      </w:r>
    </w:p>
    <w:p w14:paraId="728ACAF5" w14:textId="77777777" w:rsidR="002C5D28" w:rsidRPr="0018761F" w:rsidRDefault="002C5D28" w:rsidP="0096519C">
      <w:pPr>
        <w:pStyle w:val="PL"/>
        <w:rPr>
          <w:lang w:val="sv-SE"/>
        </w:rPr>
      </w:pPr>
    </w:p>
    <w:p w14:paraId="5199154F" w14:textId="279BB647" w:rsidR="002C5D28" w:rsidRPr="0018761F" w:rsidRDefault="002C5D28" w:rsidP="0096519C">
      <w:pPr>
        <w:pStyle w:val="PL"/>
        <w:rPr>
          <w:color w:val="808080"/>
          <w:lang w:val="sv-SE"/>
        </w:rPr>
      </w:pPr>
      <w:r w:rsidRPr="0018761F">
        <w:rPr>
          <w:color w:val="808080"/>
          <w:lang w:val="sv-SE"/>
        </w:rPr>
        <w:t>-- TAG-MODULATIONORDER-STOP</w:t>
      </w:r>
    </w:p>
    <w:p w14:paraId="78D35EB9" w14:textId="77777777" w:rsidR="002C5D28" w:rsidRPr="0096519C" w:rsidRDefault="002C5D28" w:rsidP="0096519C">
      <w:pPr>
        <w:pStyle w:val="PL"/>
        <w:rPr>
          <w:color w:val="808080"/>
        </w:rPr>
      </w:pPr>
      <w:r w:rsidRPr="0096519C">
        <w:rPr>
          <w:color w:val="808080"/>
        </w:rPr>
        <w:t>-- ASN1STOP</w:t>
      </w:r>
    </w:p>
    <w:p w14:paraId="5FE5D60B" w14:textId="77777777" w:rsidR="00C1597C" w:rsidRPr="0096519C" w:rsidRDefault="00C1597C" w:rsidP="00C1597C"/>
    <w:p w14:paraId="0F514123" w14:textId="77777777" w:rsidR="002C5D28" w:rsidRPr="0096519C" w:rsidRDefault="002C5D28" w:rsidP="002C5D28">
      <w:pPr>
        <w:pStyle w:val="Heading4"/>
        <w:rPr>
          <w:lang w:val="en-GB"/>
        </w:rPr>
      </w:pPr>
      <w:bookmarkStart w:id="672" w:name="_Toc20426177"/>
      <w:r w:rsidRPr="0096519C">
        <w:rPr>
          <w:lang w:val="en-GB"/>
        </w:rPr>
        <w:t>–</w:t>
      </w:r>
      <w:r w:rsidRPr="0096519C">
        <w:rPr>
          <w:lang w:val="en-GB"/>
        </w:rPr>
        <w:tab/>
      </w:r>
      <w:r w:rsidRPr="0096519C">
        <w:rPr>
          <w:i/>
          <w:noProof/>
          <w:lang w:val="en-GB"/>
        </w:rPr>
        <w:t>MRDC-Parameters</w:t>
      </w:r>
      <w:bookmarkEnd w:id="672"/>
    </w:p>
    <w:p w14:paraId="3B3C86B9" w14:textId="77777777" w:rsidR="002C5D28" w:rsidRPr="0096519C" w:rsidRDefault="002C5D28" w:rsidP="002C5D28">
      <w:r w:rsidRPr="0096519C">
        <w:t xml:space="preserve">The IE </w:t>
      </w:r>
      <w:r w:rsidRPr="0096519C">
        <w:rPr>
          <w:i/>
        </w:rPr>
        <w:t>MRDC-Parameters</w:t>
      </w:r>
      <w:r w:rsidRPr="0096519C">
        <w:t xml:space="preserve"> contains the band combination parameters specific to MR-DC for a given MR-DC band combination.</w:t>
      </w:r>
    </w:p>
    <w:p w14:paraId="1C094B17" w14:textId="77777777" w:rsidR="002C5D28" w:rsidRPr="0096519C" w:rsidRDefault="002C5D28" w:rsidP="002C5D28">
      <w:pPr>
        <w:pStyle w:val="TH"/>
        <w:rPr>
          <w:lang w:val="en-GB"/>
        </w:rPr>
      </w:pPr>
      <w:r w:rsidRPr="0096519C">
        <w:rPr>
          <w:i/>
          <w:lang w:val="en-GB"/>
        </w:rPr>
        <w:t>MRDC-Parameters</w:t>
      </w:r>
      <w:r w:rsidRPr="0096519C">
        <w:rPr>
          <w:lang w:val="en-GB"/>
        </w:rPr>
        <w:t xml:space="preserve"> information element</w:t>
      </w:r>
    </w:p>
    <w:p w14:paraId="2B9269B4" w14:textId="77777777" w:rsidR="002C5D28" w:rsidRPr="0096519C" w:rsidRDefault="002C5D28" w:rsidP="0096519C">
      <w:pPr>
        <w:pStyle w:val="PL"/>
        <w:rPr>
          <w:color w:val="808080"/>
        </w:rPr>
      </w:pPr>
      <w:r w:rsidRPr="0096519C">
        <w:rPr>
          <w:color w:val="808080"/>
        </w:rPr>
        <w:t>-- ASN1START</w:t>
      </w:r>
    </w:p>
    <w:p w14:paraId="2AEDE8A5" w14:textId="77777777" w:rsidR="002C5D28" w:rsidRPr="0096519C" w:rsidRDefault="002C5D28" w:rsidP="0096519C">
      <w:pPr>
        <w:pStyle w:val="PL"/>
        <w:rPr>
          <w:color w:val="808080"/>
        </w:rPr>
      </w:pPr>
      <w:r w:rsidRPr="0096519C">
        <w:rPr>
          <w:color w:val="808080"/>
        </w:rPr>
        <w:t>-- TAG-MRDC-PARAMETERS-START</w:t>
      </w:r>
    </w:p>
    <w:p w14:paraId="0402DC02" w14:textId="77777777" w:rsidR="002C5D28" w:rsidRPr="0096519C" w:rsidRDefault="002C5D28" w:rsidP="0096519C">
      <w:pPr>
        <w:pStyle w:val="PL"/>
      </w:pPr>
    </w:p>
    <w:p w14:paraId="7CBEF8F0" w14:textId="77777777" w:rsidR="002C5D28" w:rsidRPr="0096519C" w:rsidRDefault="002C5D28" w:rsidP="0096519C">
      <w:pPr>
        <w:pStyle w:val="PL"/>
      </w:pPr>
      <w:r w:rsidRPr="0096519C">
        <w:t>MRDC-Parameters ::=</w:t>
      </w:r>
      <w:r w:rsidR="00697FCB" w:rsidRPr="0096519C">
        <w:t xml:space="preserve"> </w:t>
      </w:r>
      <w:r w:rsidRPr="0096519C">
        <w:rPr>
          <w:color w:val="993366"/>
        </w:rPr>
        <w:t>SEQUENCE</w:t>
      </w:r>
      <w:r w:rsidRPr="0096519C">
        <w:t xml:space="preserve"> {</w:t>
      </w:r>
    </w:p>
    <w:p w14:paraId="45610294" w14:textId="77777777" w:rsidR="002C5D28" w:rsidRPr="0096519C" w:rsidRDefault="002C5D28" w:rsidP="0096519C">
      <w:pPr>
        <w:pStyle w:val="PL"/>
      </w:pPr>
      <w:r w:rsidRPr="0096519C">
        <w:t xml:space="preserve">    singleUL-Transmissio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5ACB71E" w14:textId="77777777" w:rsidR="002C5D28" w:rsidRPr="0096519C" w:rsidRDefault="002C5D28" w:rsidP="0096519C">
      <w:pPr>
        <w:pStyle w:val="PL"/>
      </w:pPr>
      <w:r w:rsidRPr="0096519C">
        <w:t xml:space="preserve">    dynamicPowerSharing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DF9BB16" w14:textId="77777777" w:rsidR="002C5D28" w:rsidRPr="0096519C" w:rsidRDefault="002C5D28" w:rsidP="0096519C">
      <w:pPr>
        <w:pStyle w:val="PL"/>
      </w:pPr>
      <w:r w:rsidRPr="0096519C">
        <w:t xml:space="preserve">    tdm-Patter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08B15E2" w14:textId="77777777" w:rsidR="002C5D28" w:rsidRPr="0096519C" w:rsidRDefault="002C5D28" w:rsidP="0096519C">
      <w:pPr>
        <w:pStyle w:val="PL"/>
      </w:pPr>
      <w:r w:rsidRPr="0096519C">
        <w:t xml:space="preserve">    ul-SharingEUTRA-NR                  </w:t>
      </w:r>
      <w:r w:rsidRPr="0096519C">
        <w:rPr>
          <w:color w:val="993366"/>
        </w:rPr>
        <w:t>ENUMERATED</w:t>
      </w:r>
      <w:r w:rsidRPr="0096519C">
        <w:t xml:space="preserve"> {tdm, fdm, both}     </w:t>
      </w:r>
      <w:r w:rsidR="00697FCB" w:rsidRPr="0096519C">
        <w:t xml:space="preserve">    </w:t>
      </w:r>
      <w:r w:rsidRPr="0096519C">
        <w:rPr>
          <w:color w:val="993366"/>
        </w:rPr>
        <w:t>OPTIONAL</w:t>
      </w:r>
      <w:r w:rsidRPr="0096519C">
        <w:t>,</w:t>
      </w:r>
    </w:p>
    <w:p w14:paraId="62D33F3D" w14:textId="77777777" w:rsidR="002C5D28" w:rsidRPr="0096519C" w:rsidRDefault="002C5D28" w:rsidP="0096519C">
      <w:pPr>
        <w:pStyle w:val="PL"/>
      </w:pPr>
      <w:r w:rsidRPr="0096519C">
        <w:t xml:space="preserve">    ul-SwitchingTimeEUTRA-NR            </w:t>
      </w:r>
      <w:r w:rsidRPr="0096519C">
        <w:rPr>
          <w:color w:val="993366"/>
        </w:rPr>
        <w:t>ENUMERATED</w:t>
      </w:r>
      <w:r w:rsidRPr="0096519C">
        <w:t xml:space="preserve"> {type1, type2}   </w:t>
      </w:r>
      <w:r w:rsidR="00697FCB" w:rsidRPr="0096519C">
        <w:t xml:space="preserve">        </w:t>
      </w:r>
      <w:r w:rsidRPr="0096519C">
        <w:rPr>
          <w:color w:val="993366"/>
        </w:rPr>
        <w:t>OPTIONAL</w:t>
      </w:r>
      <w:r w:rsidRPr="0096519C">
        <w:t>,</w:t>
      </w:r>
    </w:p>
    <w:p w14:paraId="5D2DF394" w14:textId="77777777" w:rsidR="002C5D28" w:rsidRPr="0096519C" w:rsidRDefault="002C5D28" w:rsidP="0096519C">
      <w:pPr>
        <w:pStyle w:val="PL"/>
      </w:pPr>
      <w:r w:rsidRPr="0096519C">
        <w:t xml:space="preserve">    simultaneousRxTxInter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46E66E99" w14:textId="77777777" w:rsidR="002C5D28" w:rsidRPr="0096519C" w:rsidRDefault="002C5D28" w:rsidP="0096519C">
      <w:pPr>
        <w:pStyle w:val="PL"/>
      </w:pPr>
      <w:r w:rsidRPr="0096519C">
        <w:t xml:space="preserve">    asyncIntra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112DCAC3" w14:textId="77777777" w:rsidR="00632133" w:rsidRPr="0096519C" w:rsidRDefault="002C5D28" w:rsidP="0096519C">
      <w:pPr>
        <w:pStyle w:val="PL"/>
      </w:pPr>
      <w:r w:rsidRPr="0096519C">
        <w:t xml:space="preserve">    ...</w:t>
      </w:r>
      <w:r w:rsidR="00632133" w:rsidRPr="0096519C">
        <w:t>,</w:t>
      </w:r>
    </w:p>
    <w:p w14:paraId="24C852E3" w14:textId="77777777" w:rsidR="00632133" w:rsidRPr="0096519C" w:rsidRDefault="00632133" w:rsidP="0096519C">
      <w:pPr>
        <w:pStyle w:val="PL"/>
      </w:pPr>
      <w:r w:rsidRPr="0096519C">
        <w:t xml:space="preserve">    [[</w:t>
      </w:r>
    </w:p>
    <w:p w14:paraId="3420A336" w14:textId="77777777" w:rsidR="00632133" w:rsidRPr="0096519C" w:rsidRDefault="00632133" w:rsidP="0096519C">
      <w:pPr>
        <w:pStyle w:val="PL"/>
      </w:pPr>
      <w:r w:rsidRPr="0096519C">
        <w:t xml:space="preserve">    dual</w:t>
      </w:r>
      <w:r w:rsidR="00C43D29" w:rsidRPr="0096519C">
        <w:t>P</w:t>
      </w:r>
      <w:r w:rsidRPr="0096519C">
        <w:t xml:space="preserve">A-Architecture                 </w:t>
      </w:r>
      <w:r w:rsidRPr="0096519C">
        <w:rPr>
          <w:color w:val="993366"/>
        </w:rPr>
        <w:t>ENUMERATED</w:t>
      </w:r>
      <w:r w:rsidRPr="0096519C">
        <w:t xml:space="preserve"> {supported}      </w:t>
      </w:r>
      <w:r w:rsidR="00697FCB" w:rsidRPr="0096519C">
        <w:t xml:space="preserve">        </w:t>
      </w:r>
      <w:r w:rsidRPr="0096519C">
        <w:rPr>
          <w:color w:val="993366"/>
        </w:rPr>
        <w:t>OPTIONAL</w:t>
      </w:r>
      <w:r w:rsidR="00697FCB" w:rsidRPr="0096519C">
        <w:t>,</w:t>
      </w:r>
    </w:p>
    <w:p w14:paraId="632212CD" w14:textId="77777777" w:rsidR="00697FCB" w:rsidRPr="0096519C" w:rsidRDefault="00697FCB" w:rsidP="0096519C">
      <w:pPr>
        <w:pStyle w:val="PL"/>
      </w:pPr>
      <w:r w:rsidRPr="0096519C">
        <w:lastRenderedPageBreak/>
        <w:t xml:space="preserve">    intraBandENDC-Support-v1540         </w:t>
      </w:r>
      <w:r w:rsidRPr="0096519C">
        <w:rPr>
          <w:color w:val="993366"/>
        </w:rPr>
        <w:t>ENUMERATED</w:t>
      </w:r>
      <w:r w:rsidRPr="0096519C">
        <w:t xml:space="preserve"> {non-contiguous, both}   </w:t>
      </w:r>
      <w:r w:rsidRPr="0096519C">
        <w:rPr>
          <w:color w:val="993366"/>
        </w:rPr>
        <w:t>OPTIONAL</w:t>
      </w:r>
      <w:r w:rsidR="003C2AA1" w:rsidRPr="0096519C">
        <w:t>,</w:t>
      </w:r>
    </w:p>
    <w:p w14:paraId="2D38278D" w14:textId="77777777" w:rsidR="003C2AA1" w:rsidRPr="0096519C" w:rsidRDefault="003C2AA1" w:rsidP="0096519C">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5E522755" w14:textId="77777777" w:rsidR="002C5D28" w:rsidRPr="0096519C" w:rsidRDefault="00632133" w:rsidP="0096519C">
      <w:pPr>
        <w:pStyle w:val="PL"/>
      </w:pPr>
      <w:r w:rsidRPr="0096519C">
        <w:t xml:space="preserve">    ]]</w:t>
      </w:r>
    </w:p>
    <w:p w14:paraId="10BBE34A" w14:textId="77777777" w:rsidR="002C5D28" w:rsidRPr="0096519C" w:rsidRDefault="002C5D28" w:rsidP="0096519C">
      <w:pPr>
        <w:pStyle w:val="PL"/>
      </w:pPr>
      <w:r w:rsidRPr="0096519C">
        <w:t>}</w:t>
      </w:r>
    </w:p>
    <w:p w14:paraId="130B4795" w14:textId="77777777" w:rsidR="002C5D28" w:rsidRPr="0096519C" w:rsidRDefault="002C5D28" w:rsidP="0096519C">
      <w:pPr>
        <w:pStyle w:val="PL"/>
      </w:pPr>
    </w:p>
    <w:p w14:paraId="32C5CD5C" w14:textId="77777777" w:rsidR="002C5D28" w:rsidRPr="0096519C" w:rsidRDefault="002C5D28" w:rsidP="0096519C">
      <w:pPr>
        <w:pStyle w:val="PL"/>
        <w:rPr>
          <w:color w:val="808080"/>
        </w:rPr>
      </w:pPr>
      <w:r w:rsidRPr="0096519C">
        <w:rPr>
          <w:color w:val="808080"/>
        </w:rPr>
        <w:t>-- TAG-MRDC-PARAMETERS-STOP</w:t>
      </w:r>
    </w:p>
    <w:p w14:paraId="69641F08" w14:textId="77777777" w:rsidR="002C5D28" w:rsidRPr="0096519C" w:rsidRDefault="002C5D28" w:rsidP="0096519C">
      <w:pPr>
        <w:pStyle w:val="PL"/>
        <w:rPr>
          <w:color w:val="808080"/>
        </w:rPr>
      </w:pPr>
      <w:r w:rsidRPr="0096519C">
        <w:rPr>
          <w:color w:val="808080"/>
        </w:rPr>
        <w:t>-- ASN1STOP</w:t>
      </w:r>
    </w:p>
    <w:p w14:paraId="4107633A" w14:textId="08FB4BD5" w:rsidR="00C1597C" w:rsidRPr="0096519C" w:rsidRDefault="00C1597C" w:rsidP="00C1597C"/>
    <w:p w14:paraId="3052014B" w14:textId="77777777" w:rsidR="00257308" w:rsidRPr="0096519C" w:rsidRDefault="00257308" w:rsidP="00257308">
      <w:pPr>
        <w:pStyle w:val="Heading4"/>
        <w:rPr>
          <w:lang w:val="en-GB"/>
        </w:rPr>
      </w:pPr>
      <w:bookmarkStart w:id="673" w:name="_Toc20426178"/>
      <w:r w:rsidRPr="0096519C">
        <w:rPr>
          <w:lang w:val="en-GB"/>
        </w:rPr>
        <w:t>–</w:t>
      </w:r>
      <w:r w:rsidRPr="0096519C">
        <w:rPr>
          <w:lang w:val="en-GB"/>
        </w:rPr>
        <w:tab/>
      </w:r>
      <w:r w:rsidRPr="0096519C">
        <w:rPr>
          <w:i/>
          <w:noProof/>
          <w:lang w:val="en-GB"/>
        </w:rPr>
        <w:t>NRDC-Parameters</w:t>
      </w:r>
      <w:bookmarkEnd w:id="673"/>
    </w:p>
    <w:p w14:paraId="55085451" w14:textId="77777777" w:rsidR="00257308" w:rsidRPr="0096519C" w:rsidRDefault="00257308" w:rsidP="00257308">
      <w:r w:rsidRPr="0096519C">
        <w:t xml:space="preserve">The IE </w:t>
      </w:r>
      <w:r w:rsidRPr="0096519C">
        <w:rPr>
          <w:i/>
        </w:rPr>
        <w:t>NRDC-Parameters</w:t>
      </w:r>
      <w:r w:rsidRPr="0096519C">
        <w:t xml:space="preserve"> contains parameters specific to NR-DC, i.e., which are not applicable to NR SA.</w:t>
      </w:r>
    </w:p>
    <w:p w14:paraId="3B977880" w14:textId="77777777" w:rsidR="00257308" w:rsidRPr="0096519C" w:rsidRDefault="00257308" w:rsidP="00257308">
      <w:pPr>
        <w:pStyle w:val="TH"/>
        <w:rPr>
          <w:lang w:val="en-GB"/>
        </w:rPr>
      </w:pPr>
      <w:r w:rsidRPr="0096519C">
        <w:rPr>
          <w:i/>
          <w:lang w:val="en-GB"/>
        </w:rPr>
        <w:t>NRDC-Parameters</w:t>
      </w:r>
      <w:r w:rsidRPr="0096519C">
        <w:rPr>
          <w:lang w:val="en-GB"/>
        </w:rPr>
        <w:t xml:space="preserve"> information element</w:t>
      </w:r>
    </w:p>
    <w:p w14:paraId="3CF68E82" w14:textId="77777777" w:rsidR="00257308" w:rsidRPr="0096519C" w:rsidRDefault="00257308" w:rsidP="0096519C">
      <w:pPr>
        <w:pStyle w:val="PL"/>
        <w:rPr>
          <w:color w:val="808080"/>
        </w:rPr>
      </w:pPr>
      <w:r w:rsidRPr="0096519C">
        <w:rPr>
          <w:color w:val="808080"/>
        </w:rPr>
        <w:t>-- ASN1START</w:t>
      </w:r>
    </w:p>
    <w:p w14:paraId="59C5DA0E" w14:textId="77777777" w:rsidR="00257308" w:rsidRPr="0096519C" w:rsidRDefault="00257308" w:rsidP="0096519C">
      <w:pPr>
        <w:pStyle w:val="PL"/>
        <w:rPr>
          <w:color w:val="808080"/>
        </w:rPr>
      </w:pPr>
      <w:r w:rsidRPr="0096519C">
        <w:rPr>
          <w:color w:val="808080"/>
        </w:rPr>
        <w:t>-- TAG-NRDC-PARAMETERS-START</w:t>
      </w:r>
    </w:p>
    <w:p w14:paraId="164B3A35" w14:textId="77777777" w:rsidR="00257308" w:rsidRPr="0096519C" w:rsidRDefault="00257308" w:rsidP="0096519C">
      <w:pPr>
        <w:pStyle w:val="PL"/>
      </w:pPr>
    </w:p>
    <w:p w14:paraId="5F04C50A" w14:textId="77777777" w:rsidR="00257308" w:rsidRPr="0096519C" w:rsidRDefault="00257308" w:rsidP="0096519C">
      <w:pPr>
        <w:pStyle w:val="PL"/>
      </w:pPr>
      <w:r w:rsidRPr="0096519C">
        <w:t xml:space="preserve">NRDC-Parameters ::=                 </w:t>
      </w:r>
      <w:r w:rsidRPr="0096519C">
        <w:rPr>
          <w:color w:val="993366"/>
        </w:rPr>
        <w:t>SEQUENCE</w:t>
      </w:r>
      <w:r w:rsidRPr="0096519C">
        <w:t xml:space="preserve"> {</w:t>
      </w:r>
    </w:p>
    <w:p w14:paraId="5507FCE7" w14:textId="77777777" w:rsidR="00257308" w:rsidRPr="0096519C" w:rsidRDefault="00257308" w:rsidP="0096519C">
      <w:pPr>
        <w:pStyle w:val="PL"/>
      </w:pPr>
      <w:r w:rsidRPr="0096519C">
        <w:t xml:space="preserve">    measAndMobParametersNRDC            MeasAndMobParametersMRDC                    </w:t>
      </w:r>
      <w:r w:rsidRPr="0096519C">
        <w:rPr>
          <w:color w:val="993366"/>
        </w:rPr>
        <w:t>OPTIONAL</w:t>
      </w:r>
      <w:r w:rsidRPr="0096519C">
        <w:t>,</w:t>
      </w:r>
    </w:p>
    <w:p w14:paraId="2E7E15D1" w14:textId="77777777" w:rsidR="00257308" w:rsidRPr="0096519C" w:rsidRDefault="00257308" w:rsidP="0096519C">
      <w:pPr>
        <w:pStyle w:val="PL"/>
      </w:pPr>
      <w:r w:rsidRPr="0096519C">
        <w:t xml:space="preserve">    generalParametersNRDC               GeneralParametersMRDC-XDD-Diff              </w:t>
      </w:r>
      <w:r w:rsidRPr="0096519C">
        <w:rPr>
          <w:color w:val="993366"/>
        </w:rPr>
        <w:t>OPTIONAL</w:t>
      </w:r>
      <w:r w:rsidRPr="0096519C">
        <w:t>,</w:t>
      </w:r>
    </w:p>
    <w:p w14:paraId="3617BBFB" w14:textId="77777777" w:rsidR="00257308" w:rsidRPr="0096519C" w:rsidRDefault="00257308" w:rsidP="0096519C">
      <w:pPr>
        <w:pStyle w:val="PL"/>
      </w:pPr>
      <w:r w:rsidRPr="0096519C">
        <w:t xml:space="preserve">    fdd-Add-UE-NRDC-Capabilities        UE-MRDC-CapabilityAddXDD-Mode               </w:t>
      </w:r>
      <w:r w:rsidRPr="0096519C">
        <w:rPr>
          <w:color w:val="993366"/>
        </w:rPr>
        <w:t>OPTIONAL</w:t>
      </w:r>
      <w:r w:rsidRPr="0096519C">
        <w:t>,</w:t>
      </w:r>
    </w:p>
    <w:p w14:paraId="479369D8" w14:textId="77777777" w:rsidR="00257308" w:rsidRPr="0096519C" w:rsidRDefault="00257308" w:rsidP="0096519C">
      <w:pPr>
        <w:pStyle w:val="PL"/>
      </w:pPr>
      <w:r w:rsidRPr="0096519C">
        <w:t xml:space="preserve">    tdd-Add-UE-NRDC-Capabilities        UE-MRDC-CapabilityAddXDD-Mode               </w:t>
      </w:r>
      <w:r w:rsidRPr="0096519C">
        <w:rPr>
          <w:color w:val="993366"/>
        </w:rPr>
        <w:t>OPTIONAL</w:t>
      </w:r>
      <w:r w:rsidRPr="0096519C">
        <w:t>,</w:t>
      </w:r>
    </w:p>
    <w:p w14:paraId="7D505F41" w14:textId="77777777" w:rsidR="00257308" w:rsidRPr="0096519C" w:rsidRDefault="00257308" w:rsidP="0096519C">
      <w:pPr>
        <w:pStyle w:val="PL"/>
      </w:pPr>
      <w:r w:rsidRPr="0096519C">
        <w:t xml:space="preserve">    fr1-Add-UE-NRDC-Capabilities        UE-MRDC-CapabilityAddFRX-Mode               </w:t>
      </w:r>
      <w:r w:rsidRPr="0096519C">
        <w:rPr>
          <w:color w:val="993366"/>
        </w:rPr>
        <w:t>OPTIONAL</w:t>
      </w:r>
      <w:r w:rsidRPr="0096519C">
        <w:t>,</w:t>
      </w:r>
    </w:p>
    <w:p w14:paraId="0F632E03" w14:textId="77777777" w:rsidR="00257308" w:rsidRPr="0096519C" w:rsidRDefault="00257308" w:rsidP="0096519C">
      <w:pPr>
        <w:pStyle w:val="PL"/>
      </w:pPr>
      <w:r w:rsidRPr="0096519C">
        <w:t xml:space="preserve">    fr2-Add-UE-NRDC-Capabilities        UE-MRDC-CapabilityAddFRX-Mode               </w:t>
      </w:r>
      <w:r w:rsidRPr="0096519C">
        <w:rPr>
          <w:color w:val="993366"/>
        </w:rPr>
        <w:t>OPTIONAL</w:t>
      </w:r>
      <w:r w:rsidRPr="0096519C">
        <w:t>,</w:t>
      </w:r>
    </w:p>
    <w:p w14:paraId="6AE8E40E" w14:textId="77777777" w:rsidR="00257308" w:rsidRPr="0096519C" w:rsidRDefault="0025730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381EB6B" w14:textId="5C55BC61" w:rsidR="00257308" w:rsidRPr="0096519C" w:rsidRDefault="00257308" w:rsidP="0096519C">
      <w:pPr>
        <w:pStyle w:val="PL"/>
      </w:pPr>
      <w:r w:rsidRPr="0096519C">
        <w:t xml:space="preserve">    </w:t>
      </w:r>
      <w:r w:rsidR="00877B6D" w:rsidRPr="0096519C">
        <w:t xml:space="preserve">dummy               </w:t>
      </w:r>
      <w:r w:rsidRPr="0096519C">
        <w:t xml:space="preserve">                </w:t>
      </w:r>
      <w:r w:rsidRPr="0096519C">
        <w:rPr>
          <w:color w:val="993366"/>
        </w:rPr>
        <w:t>SEQUENCE</w:t>
      </w:r>
      <w:r w:rsidRPr="0096519C">
        <w:t xml:space="preserve"> {}                                 </w:t>
      </w:r>
      <w:r w:rsidRPr="0096519C">
        <w:rPr>
          <w:color w:val="993366"/>
        </w:rPr>
        <w:t>OPTIONAL</w:t>
      </w:r>
    </w:p>
    <w:p w14:paraId="2A3124F0" w14:textId="77777777" w:rsidR="00257308" w:rsidRPr="0096519C" w:rsidRDefault="00257308" w:rsidP="0096519C">
      <w:pPr>
        <w:pStyle w:val="PL"/>
      </w:pPr>
      <w:r w:rsidRPr="0096519C">
        <w:t>}</w:t>
      </w:r>
    </w:p>
    <w:p w14:paraId="7433615F" w14:textId="77777777" w:rsidR="00933961" w:rsidRPr="0096519C" w:rsidRDefault="00933961" w:rsidP="0096519C">
      <w:pPr>
        <w:pStyle w:val="PL"/>
      </w:pPr>
    </w:p>
    <w:p w14:paraId="722B6DF3" w14:textId="77777777" w:rsidR="00933961" w:rsidRPr="0096519C" w:rsidRDefault="00933961" w:rsidP="0096519C">
      <w:pPr>
        <w:pStyle w:val="PL"/>
      </w:pPr>
      <w:r w:rsidRPr="0096519C">
        <w:t xml:space="preserve">NRDC-Parameters-v1570 ::=           </w:t>
      </w:r>
      <w:r w:rsidRPr="0096519C">
        <w:rPr>
          <w:color w:val="993366"/>
        </w:rPr>
        <w:t>SEQUENCE</w:t>
      </w:r>
      <w:r w:rsidRPr="0096519C">
        <w:t xml:space="preserve"> {</w:t>
      </w:r>
    </w:p>
    <w:p w14:paraId="0725E79C" w14:textId="38E468A0" w:rsidR="00933961" w:rsidRPr="0096519C" w:rsidRDefault="00933961" w:rsidP="0096519C">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5433078A" w14:textId="77777777" w:rsidR="00933961" w:rsidRPr="0096519C" w:rsidRDefault="00933961" w:rsidP="0096519C">
      <w:pPr>
        <w:pStyle w:val="PL"/>
      </w:pPr>
      <w:r w:rsidRPr="0096519C">
        <w:t>}</w:t>
      </w:r>
    </w:p>
    <w:p w14:paraId="3A62E673" w14:textId="77777777" w:rsidR="00257308" w:rsidRPr="0096519C" w:rsidRDefault="00257308" w:rsidP="0096519C">
      <w:pPr>
        <w:pStyle w:val="PL"/>
      </w:pPr>
    </w:p>
    <w:p w14:paraId="7F2FACC1" w14:textId="77777777" w:rsidR="00257308" w:rsidRPr="0096519C" w:rsidRDefault="00257308" w:rsidP="0096519C">
      <w:pPr>
        <w:pStyle w:val="PL"/>
        <w:rPr>
          <w:color w:val="808080"/>
        </w:rPr>
      </w:pPr>
      <w:r w:rsidRPr="0096519C">
        <w:rPr>
          <w:color w:val="808080"/>
        </w:rPr>
        <w:t>-- TAG-NRDC-PARAMETERS-STOP</w:t>
      </w:r>
    </w:p>
    <w:p w14:paraId="6303664A" w14:textId="77777777" w:rsidR="00257308" w:rsidRPr="0096519C" w:rsidRDefault="00257308" w:rsidP="0096519C">
      <w:pPr>
        <w:pStyle w:val="PL"/>
        <w:rPr>
          <w:color w:val="808080"/>
        </w:rPr>
      </w:pPr>
      <w:r w:rsidRPr="0096519C">
        <w:rPr>
          <w:color w:val="808080"/>
        </w:rPr>
        <w:t>-- ASN1STOP</w:t>
      </w:r>
    </w:p>
    <w:p w14:paraId="2B98CDAC" w14:textId="77777777" w:rsidR="00257308" w:rsidRPr="0096519C" w:rsidRDefault="00257308" w:rsidP="00C1597C"/>
    <w:p w14:paraId="5376826F" w14:textId="77777777" w:rsidR="002C5D28" w:rsidRPr="0096519C" w:rsidRDefault="002C5D28" w:rsidP="002C5D28">
      <w:pPr>
        <w:pStyle w:val="Heading4"/>
        <w:rPr>
          <w:rFonts w:eastAsia="Malgun Gothic"/>
          <w:lang w:val="en-GB"/>
        </w:rPr>
      </w:pPr>
      <w:bookmarkStart w:id="674" w:name="_Toc20426179"/>
      <w:r w:rsidRPr="0096519C">
        <w:rPr>
          <w:rFonts w:eastAsia="Malgun Gothic"/>
          <w:lang w:val="en-GB"/>
        </w:rPr>
        <w:t>–</w:t>
      </w:r>
      <w:r w:rsidRPr="0096519C">
        <w:rPr>
          <w:rFonts w:eastAsia="Malgun Gothic"/>
          <w:lang w:val="en-GB"/>
        </w:rPr>
        <w:tab/>
      </w:r>
      <w:r w:rsidRPr="0096519C">
        <w:rPr>
          <w:rFonts w:eastAsia="Malgun Gothic"/>
          <w:i/>
          <w:lang w:val="en-GB"/>
        </w:rPr>
        <w:t>PDCP-Parameters</w:t>
      </w:r>
      <w:bookmarkEnd w:id="674"/>
    </w:p>
    <w:p w14:paraId="0476B86A"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598D770C" w14:textId="77777777" w:rsidR="002C5D28" w:rsidRPr="0096519C" w:rsidRDefault="002C5D28" w:rsidP="002C5D28">
      <w:pPr>
        <w:pStyle w:val="TH"/>
        <w:rPr>
          <w:rFonts w:eastAsia="Malgun Gothic"/>
          <w:lang w:val="en-GB"/>
        </w:rPr>
      </w:pPr>
      <w:r w:rsidRPr="0096519C">
        <w:rPr>
          <w:rFonts w:eastAsia="Malgun Gothic"/>
          <w:i/>
          <w:lang w:val="en-GB"/>
        </w:rPr>
        <w:t>PDCP-Parameters</w:t>
      </w:r>
      <w:r w:rsidRPr="0096519C">
        <w:rPr>
          <w:rFonts w:eastAsia="Malgun Gothic"/>
          <w:lang w:val="en-GB"/>
        </w:rPr>
        <w:t xml:space="preserve"> information element</w:t>
      </w:r>
    </w:p>
    <w:p w14:paraId="231CFE93" w14:textId="77777777" w:rsidR="002C5D28" w:rsidRPr="0096519C" w:rsidRDefault="002C5D28" w:rsidP="0096519C">
      <w:pPr>
        <w:pStyle w:val="PL"/>
        <w:rPr>
          <w:color w:val="808080"/>
        </w:rPr>
      </w:pPr>
      <w:r w:rsidRPr="0096519C">
        <w:rPr>
          <w:color w:val="808080"/>
        </w:rPr>
        <w:t>-- ASN1START</w:t>
      </w:r>
    </w:p>
    <w:p w14:paraId="2A5F0081" w14:textId="77777777" w:rsidR="002C5D28" w:rsidRPr="0096519C" w:rsidRDefault="002C5D28" w:rsidP="0096519C">
      <w:pPr>
        <w:pStyle w:val="PL"/>
        <w:rPr>
          <w:color w:val="808080"/>
        </w:rPr>
      </w:pPr>
      <w:r w:rsidRPr="0096519C">
        <w:rPr>
          <w:color w:val="808080"/>
        </w:rPr>
        <w:t>-- TAG-PDCP-PARAMETERS-START</w:t>
      </w:r>
    </w:p>
    <w:p w14:paraId="19A32A0F" w14:textId="77777777" w:rsidR="002C5D28" w:rsidRPr="0096519C" w:rsidRDefault="002C5D28" w:rsidP="0096519C">
      <w:pPr>
        <w:pStyle w:val="PL"/>
      </w:pPr>
    </w:p>
    <w:p w14:paraId="23914915" w14:textId="77777777" w:rsidR="002C5D28" w:rsidRPr="0096519C" w:rsidRDefault="002C5D28" w:rsidP="0096519C">
      <w:pPr>
        <w:pStyle w:val="PL"/>
      </w:pPr>
      <w:r w:rsidRPr="0096519C">
        <w:t xml:space="preserve">PDCP-Parameters ::=         </w:t>
      </w:r>
      <w:r w:rsidRPr="0096519C">
        <w:rPr>
          <w:color w:val="993366"/>
        </w:rPr>
        <w:t>SEQUENCE</w:t>
      </w:r>
      <w:r w:rsidRPr="0096519C">
        <w:t xml:space="preserve"> {</w:t>
      </w:r>
    </w:p>
    <w:p w14:paraId="17AD76FC" w14:textId="77777777" w:rsidR="002C5D28" w:rsidRPr="0096519C" w:rsidRDefault="002C5D28" w:rsidP="0096519C">
      <w:pPr>
        <w:pStyle w:val="PL"/>
      </w:pPr>
      <w:r w:rsidRPr="0096519C">
        <w:t xml:space="preserve">    supportedROHC-Profiles      </w:t>
      </w:r>
      <w:r w:rsidRPr="0096519C">
        <w:rPr>
          <w:color w:val="993366"/>
        </w:rPr>
        <w:t>SEQUENCE</w:t>
      </w:r>
      <w:r w:rsidRPr="0096519C">
        <w:t xml:space="preserve"> {</w:t>
      </w:r>
    </w:p>
    <w:p w14:paraId="74BA588B" w14:textId="77777777" w:rsidR="002C5D28" w:rsidRPr="0096519C" w:rsidRDefault="002C5D28" w:rsidP="0096519C">
      <w:pPr>
        <w:pStyle w:val="PL"/>
      </w:pPr>
      <w:r w:rsidRPr="0096519C">
        <w:lastRenderedPageBreak/>
        <w:t xml:space="preserve">        profile0x0000               </w:t>
      </w:r>
      <w:r w:rsidRPr="0096519C">
        <w:rPr>
          <w:color w:val="993366"/>
        </w:rPr>
        <w:t>BOOLEAN</w:t>
      </w:r>
      <w:r w:rsidRPr="0096519C">
        <w:t>,</w:t>
      </w:r>
    </w:p>
    <w:p w14:paraId="2BE3B2C6" w14:textId="77777777" w:rsidR="002C5D28" w:rsidRPr="0096519C" w:rsidRDefault="002C5D28" w:rsidP="0096519C">
      <w:pPr>
        <w:pStyle w:val="PL"/>
      </w:pPr>
      <w:r w:rsidRPr="0096519C">
        <w:t xml:space="preserve">        profile0x0001               </w:t>
      </w:r>
      <w:r w:rsidRPr="0096519C">
        <w:rPr>
          <w:color w:val="993366"/>
        </w:rPr>
        <w:t>BOOLEAN</w:t>
      </w:r>
      <w:r w:rsidRPr="0096519C">
        <w:t>,</w:t>
      </w:r>
    </w:p>
    <w:p w14:paraId="594E2D85" w14:textId="77777777" w:rsidR="002C5D28" w:rsidRPr="0096519C" w:rsidRDefault="002C5D28" w:rsidP="0096519C">
      <w:pPr>
        <w:pStyle w:val="PL"/>
      </w:pPr>
      <w:r w:rsidRPr="0096519C">
        <w:t xml:space="preserve">        profile0x0002               </w:t>
      </w:r>
      <w:r w:rsidRPr="0096519C">
        <w:rPr>
          <w:color w:val="993366"/>
        </w:rPr>
        <w:t>BOOLEAN</w:t>
      </w:r>
      <w:r w:rsidRPr="0096519C">
        <w:t>,</w:t>
      </w:r>
    </w:p>
    <w:p w14:paraId="27352E1F" w14:textId="77777777" w:rsidR="002C5D28" w:rsidRPr="0096519C" w:rsidRDefault="002C5D28" w:rsidP="0096519C">
      <w:pPr>
        <w:pStyle w:val="PL"/>
      </w:pPr>
      <w:r w:rsidRPr="0096519C">
        <w:t xml:space="preserve">        profile0x0003               </w:t>
      </w:r>
      <w:r w:rsidRPr="0096519C">
        <w:rPr>
          <w:color w:val="993366"/>
        </w:rPr>
        <w:t>BOOLEAN</w:t>
      </w:r>
      <w:r w:rsidRPr="0096519C">
        <w:t>,</w:t>
      </w:r>
    </w:p>
    <w:p w14:paraId="3E3716D5" w14:textId="77777777" w:rsidR="002C5D28" w:rsidRPr="0096519C" w:rsidRDefault="002C5D28" w:rsidP="0096519C">
      <w:pPr>
        <w:pStyle w:val="PL"/>
      </w:pPr>
      <w:r w:rsidRPr="0096519C">
        <w:t xml:space="preserve">        profile0x0004               </w:t>
      </w:r>
      <w:r w:rsidRPr="0096519C">
        <w:rPr>
          <w:color w:val="993366"/>
        </w:rPr>
        <w:t>BOOLEAN</w:t>
      </w:r>
      <w:r w:rsidRPr="0096519C">
        <w:t>,</w:t>
      </w:r>
    </w:p>
    <w:p w14:paraId="6273AC5D" w14:textId="77777777" w:rsidR="002C5D28" w:rsidRPr="0096519C" w:rsidRDefault="002C5D28" w:rsidP="0096519C">
      <w:pPr>
        <w:pStyle w:val="PL"/>
      </w:pPr>
      <w:r w:rsidRPr="0096519C">
        <w:t xml:space="preserve">        profile0x0006               </w:t>
      </w:r>
      <w:r w:rsidRPr="0096519C">
        <w:rPr>
          <w:color w:val="993366"/>
        </w:rPr>
        <w:t>BOOLEAN</w:t>
      </w:r>
      <w:r w:rsidRPr="0096519C">
        <w:t>,</w:t>
      </w:r>
    </w:p>
    <w:p w14:paraId="0AA85477" w14:textId="77777777" w:rsidR="002C5D28" w:rsidRPr="0096519C" w:rsidRDefault="002C5D28" w:rsidP="0096519C">
      <w:pPr>
        <w:pStyle w:val="PL"/>
      </w:pPr>
      <w:r w:rsidRPr="0096519C">
        <w:t xml:space="preserve">        profile0x0101               </w:t>
      </w:r>
      <w:r w:rsidRPr="0096519C">
        <w:rPr>
          <w:color w:val="993366"/>
        </w:rPr>
        <w:t>BOOLEAN</w:t>
      </w:r>
      <w:r w:rsidRPr="0096519C">
        <w:t>,</w:t>
      </w:r>
    </w:p>
    <w:p w14:paraId="76BD0330" w14:textId="77777777" w:rsidR="002C5D28" w:rsidRPr="0096519C" w:rsidRDefault="002C5D28" w:rsidP="0096519C">
      <w:pPr>
        <w:pStyle w:val="PL"/>
      </w:pPr>
      <w:r w:rsidRPr="0096519C">
        <w:t xml:space="preserve">        profile0x0102               </w:t>
      </w:r>
      <w:r w:rsidRPr="0096519C">
        <w:rPr>
          <w:color w:val="993366"/>
        </w:rPr>
        <w:t>BOOLEAN</w:t>
      </w:r>
      <w:r w:rsidRPr="0096519C">
        <w:t>,</w:t>
      </w:r>
    </w:p>
    <w:p w14:paraId="4C303DDA" w14:textId="77777777" w:rsidR="002C5D28" w:rsidRPr="0096519C" w:rsidRDefault="002C5D28" w:rsidP="0096519C">
      <w:pPr>
        <w:pStyle w:val="PL"/>
      </w:pPr>
      <w:r w:rsidRPr="0096519C">
        <w:t xml:space="preserve">        profile0x0103               </w:t>
      </w:r>
      <w:r w:rsidRPr="0096519C">
        <w:rPr>
          <w:color w:val="993366"/>
        </w:rPr>
        <w:t>BOOLEAN</w:t>
      </w:r>
      <w:r w:rsidRPr="0096519C">
        <w:t>,</w:t>
      </w:r>
    </w:p>
    <w:p w14:paraId="71C19FF2" w14:textId="77777777" w:rsidR="002C5D28" w:rsidRPr="0096519C" w:rsidRDefault="002C5D28" w:rsidP="0096519C">
      <w:pPr>
        <w:pStyle w:val="PL"/>
      </w:pPr>
      <w:r w:rsidRPr="0096519C">
        <w:t xml:space="preserve">        profile0x0104               </w:t>
      </w:r>
      <w:r w:rsidRPr="0096519C">
        <w:rPr>
          <w:color w:val="993366"/>
        </w:rPr>
        <w:t>BOOLEAN</w:t>
      </w:r>
    </w:p>
    <w:p w14:paraId="2C21F942" w14:textId="77777777" w:rsidR="002C5D28" w:rsidRPr="0096519C" w:rsidRDefault="002C5D28" w:rsidP="0096519C">
      <w:pPr>
        <w:pStyle w:val="PL"/>
      </w:pPr>
      <w:r w:rsidRPr="0096519C">
        <w:t xml:space="preserve">    },</w:t>
      </w:r>
    </w:p>
    <w:p w14:paraId="2E6413A6" w14:textId="77777777" w:rsidR="002C5D28" w:rsidRPr="0096519C" w:rsidRDefault="002C5D28" w:rsidP="0096519C">
      <w:pPr>
        <w:pStyle w:val="PL"/>
      </w:pPr>
      <w:r w:rsidRPr="0096519C">
        <w:t xml:space="preserve">    maxNumberROHC-ContextSessions       </w:t>
      </w:r>
      <w:r w:rsidRPr="0096519C">
        <w:rPr>
          <w:color w:val="993366"/>
        </w:rPr>
        <w:t>ENUMERATED</w:t>
      </w:r>
      <w:r w:rsidRPr="0096519C">
        <w:t xml:space="preserve"> {cs2, cs4, cs8, cs12, cs16, cs24, cs32, cs48, cs64,</w:t>
      </w:r>
    </w:p>
    <w:p w14:paraId="50528366" w14:textId="77777777" w:rsidR="00F95F2F" w:rsidRPr="0096519C" w:rsidRDefault="002C5D28" w:rsidP="0096519C">
      <w:pPr>
        <w:pStyle w:val="PL"/>
      </w:pPr>
      <w:r w:rsidRPr="0096519C">
        <w:t xml:space="preserve">                                                cs128, cs256, cs512, cs1024, cs16384, spare2, spare1},</w:t>
      </w:r>
    </w:p>
    <w:p w14:paraId="0887AD76" w14:textId="77777777" w:rsidR="002C5D28" w:rsidRPr="0096519C" w:rsidRDefault="002C5D28" w:rsidP="0096519C">
      <w:pPr>
        <w:pStyle w:val="PL"/>
      </w:pPr>
      <w:r w:rsidRPr="0096519C">
        <w:t xml:space="preserve">    uplinkOnlyROHC-Profiles         </w:t>
      </w:r>
      <w:r w:rsidR="00025B35" w:rsidRPr="0096519C">
        <w:t xml:space="preserve">    </w:t>
      </w:r>
      <w:r w:rsidRPr="0096519C">
        <w:rPr>
          <w:color w:val="993366"/>
        </w:rPr>
        <w:t>ENUMERATED</w:t>
      </w:r>
      <w:r w:rsidRPr="0096519C">
        <w:t xml:space="preserve"> {supported}      </w:t>
      </w:r>
      <w:r w:rsidRPr="0096519C">
        <w:rPr>
          <w:color w:val="993366"/>
        </w:rPr>
        <w:t>OPTIONAL</w:t>
      </w:r>
      <w:r w:rsidRPr="0096519C">
        <w:t>,</w:t>
      </w:r>
    </w:p>
    <w:p w14:paraId="58162D55" w14:textId="77777777" w:rsidR="002C5D28" w:rsidRPr="0096519C" w:rsidRDefault="002C5D28" w:rsidP="0096519C">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65D5E8D3" w14:textId="77777777" w:rsidR="002C5D28" w:rsidRPr="0096519C" w:rsidRDefault="002C5D28" w:rsidP="0096519C">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51C36A" w14:textId="77777777" w:rsidR="002C5D28" w:rsidRPr="0096519C" w:rsidRDefault="002C5D28" w:rsidP="0096519C">
      <w:pPr>
        <w:pStyle w:val="PL"/>
      </w:pPr>
      <w:r w:rsidRPr="0096519C">
        <w:t xml:space="preserve">    shortS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0DC28E68" w14:textId="77777777" w:rsidR="002C5D28" w:rsidRPr="0096519C" w:rsidRDefault="002C5D28" w:rsidP="0096519C">
      <w:pPr>
        <w:pStyle w:val="PL"/>
      </w:pPr>
      <w:r w:rsidRPr="0096519C">
        <w:t xml:space="preserve">    pdcp-DuplicationSRB</w:t>
      </w:r>
      <w:r w:rsidR="005051A8"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BDDD789" w14:textId="77777777" w:rsidR="002C5D28" w:rsidRPr="0096519C" w:rsidRDefault="002C5D28" w:rsidP="0096519C">
      <w:pPr>
        <w:pStyle w:val="PL"/>
      </w:pPr>
      <w:r w:rsidRPr="0096519C">
        <w:t xml:space="preserve">    pdcp-DuplicationMCG-OrSCG</w:t>
      </w:r>
      <w:r w:rsidR="005051A8" w:rsidRPr="0096519C">
        <w:t>-DRB</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8A2A5F9" w14:textId="77777777" w:rsidR="002C5D28" w:rsidRPr="0096519C" w:rsidRDefault="002C5D28" w:rsidP="0096519C">
      <w:pPr>
        <w:pStyle w:val="PL"/>
      </w:pPr>
      <w:r w:rsidRPr="0096519C">
        <w:t xml:space="preserve">    ...</w:t>
      </w:r>
    </w:p>
    <w:p w14:paraId="62C5F707" w14:textId="77777777" w:rsidR="002C5D28" w:rsidRPr="0096519C" w:rsidRDefault="002C5D28" w:rsidP="0096519C">
      <w:pPr>
        <w:pStyle w:val="PL"/>
      </w:pPr>
      <w:r w:rsidRPr="0096519C">
        <w:t>}</w:t>
      </w:r>
    </w:p>
    <w:p w14:paraId="5FA2C2E0" w14:textId="77777777" w:rsidR="002C5D28" w:rsidRPr="0096519C" w:rsidRDefault="002C5D28" w:rsidP="0096519C">
      <w:pPr>
        <w:pStyle w:val="PL"/>
      </w:pPr>
    </w:p>
    <w:p w14:paraId="021AE478" w14:textId="77777777" w:rsidR="002C5D28" w:rsidRPr="0096519C" w:rsidRDefault="002C5D28" w:rsidP="0096519C">
      <w:pPr>
        <w:pStyle w:val="PL"/>
        <w:rPr>
          <w:color w:val="808080"/>
        </w:rPr>
      </w:pPr>
      <w:r w:rsidRPr="0096519C">
        <w:rPr>
          <w:color w:val="808080"/>
        </w:rPr>
        <w:t>-- TAG-PDCP-PARAMETERS-STOP</w:t>
      </w:r>
    </w:p>
    <w:p w14:paraId="5CBB81F2" w14:textId="77777777" w:rsidR="002C5D28" w:rsidRPr="0096519C" w:rsidRDefault="002C5D28" w:rsidP="0096519C">
      <w:pPr>
        <w:pStyle w:val="PL"/>
        <w:rPr>
          <w:color w:val="808080"/>
        </w:rPr>
      </w:pPr>
      <w:r w:rsidRPr="0096519C">
        <w:rPr>
          <w:color w:val="808080"/>
        </w:rPr>
        <w:t>-- ASN1STOP</w:t>
      </w:r>
    </w:p>
    <w:p w14:paraId="2074FD28" w14:textId="77777777" w:rsidR="00C1597C" w:rsidRPr="0096519C" w:rsidRDefault="00C1597C" w:rsidP="00C1597C"/>
    <w:p w14:paraId="4320A2A6" w14:textId="77777777" w:rsidR="002C5D28" w:rsidRPr="0096519C" w:rsidRDefault="002C5D28" w:rsidP="002C5D28">
      <w:pPr>
        <w:pStyle w:val="Heading4"/>
        <w:rPr>
          <w:lang w:val="en-GB"/>
        </w:rPr>
      </w:pPr>
      <w:bookmarkStart w:id="675" w:name="_Toc20426180"/>
      <w:r w:rsidRPr="0096519C">
        <w:rPr>
          <w:lang w:val="en-GB"/>
        </w:rPr>
        <w:t>–</w:t>
      </w:r>
      <w:r w:rsidRPr="0096519C">
        <w:rPr>
          <w:lang w:val="en-GB"/>
        </w:rPr>
        <w:tab/>
      </w:r>
      <w:r w:rsidRPr="0096519C">
        <w:rPr>
          <w:i/>
          <w:lang w:val="en-GB"/>
        </w:rPr>
        <w:t>PDCP-</w:t>
      </w:r>
      <w:proofErr w:type="spellStart"/>
      <w:r w:rsidRPr="0096519C">
        <w:rPr>
          <w:i/>
          <w:lang w:val="en-GB"/>
        </w:rPr>
        <w:t>ParametersMRDC</w:t>
      </w:r>
      <w:bookmarkEnd w:id="675"/>
      <w:proofErr w:type="spellEnd"/>
    </w:p>
    <w:p w14:paraId="560CA035" w14:textId="77777777" w:rsidR="002C5D28" w:rsidRPr="0096519C" w:rsidRDefault="002C5D28" w:rsidP="002C5D28">
      <w:r w:rsidRPr="0096519C">
        <w:t xml:space="preserve">The IE </w:t>
      </w:r>
      <w:r w:rsidRPr="0096519C">
        <w:rPr>
          <w:i/>
        </w:rPr>
        <w:t>PDCP-</w:t>
      </w:r>
      <w:proofErr w:type="spellStart"/>
      <w:r w:rsidRPr="0096519C">
        <w:rPr>
          <w:i/>
        </w:rPr>
        <w:t>ParametersMRDC</w:t>
      </w:r>
      <w:proofErr w:type="spellEnd"/>
      <w:r w:rsidRPr="0096519C">
        <w:t xml:space="preserve"> is used to convey PDCP related capabilities for MR-DC.</w:t>
      </w:r>
    </w:p>
    <w:p w14:paraId="3D6AEC4B" w14:textId="77777777" w:rsidR="002C5D28" w:rsidRPr="0096519C" w:rsidRDefault="002C5D28" w:rsidP="002C5D28">
      <w:pPr>
        <w:pStyle w:val="TH"/>
        <w:rPr>
          <w:lang w:val="en-GB"/>
        </w:rPr>
      </w:pPr>
      <w:r w:rsidRPr="0096519C">
        <w:rPr>
          <w:i/>
          <w:lang w:val="en-GB"/>
        </w:rPr>
        <w:t>PDCP-</w:t>
      </w:r>
      <w:proofErr w:type="spellStart"/>
      <w:r w:rsidRPr="0096519C">
        <w:rPr>
          <w:i/>
          <w:lang w:val="en-GB"/>
        </w:rPr>
        <w:t>ParametersMRDC</w:t>
      </w:r>
      <w:proofErr w:type="spellEnd"/>
      <w:r w:rsidRPr="0096519C">
        <w:rPr>
          <w:lang w:val="en-GB"/>
        </w:rPr>
        <w:t xml:space="preserve"> information element</w:t>
      </w:r>
    </w:p>
    <w:p w14:paraId="49F7C752" w14:textId="77777777" w:rsidR="002C5D28" w:rsidRPr="0096519C" w:rsidRDefault="002C5D28" w:rsidP="0096519C">
      <w:pPr>
        <w:pStyle w:val="PL"/>
        <w:rPr>
          <w:color w:val="808080"/>
        </w:rPr>
      </w:pPr>
      <w:r w:rsidRPr="0096519C">
        <w:rPr>
          <w:color w:val="808080"/>
        </w:rPr>
        <w:t>-- ASN1START</w:t>
      </w:r>
    </w:p>
    <w:p w14:paraId="41A678F8" w14:textId="77777777" w:rsidR="002C5D28" w:rsidRPr="0096519C" w:rsidRDefault="002C5D28" w:rsidP="0096519C">
      <w:pPr>
        <w:pStyle w:val="PL"/>
        <w:rPr>
          <w:color w:val="808080"/>
        </w:rPr>
      </w:pPr>
      <w:r w:rsidRPr="0096519C">
        <w:rPr>
          <w:color w:val="808080"/>
        </w:rPr>
        <w:t>-- TAG-PDCP-PARAMETERSMRDC-START</w:t>
      </w:r>
    </w:p>
    <w:p w14:paraId="2A7B9651" w14:textId="77777777" w:rsidR="002C5D28" w:rsidRPr="0096519C" w:rsidRDefault="002C5D28" w:rsidP="0096519C">
      <w:pPr>
        <w:pStyle w:val="PL"/>
      </w:pPr>
    </w:p>
    <w:p w14:paraId="62425B32" w14:textId="77777777" w:rsidR="002C5D28" w:rsidRPr="0096519C" w:rsidRDefault="002C5D28" w:rsidP="0096519C">
      <w:pPr>
        <w:pStyle w:val="PL"/>
      </w:pPr>
      <w:r w:rsidRPr="0096519C">
        <w:t xml:space="preserve">PDCP-ParametersMRDC ::=                 </w:t>
      </w:r>
      <w:r w:rsidRPr="0096519C">
        <w:rPr>
          <w:color w:val="993366"/>
        </w:rPr>
        <w:t>SEQUENCE</w:t>
      </w:r>
      <w:r w:rsidRPr="0096519C">
        <w:t xml:space="preserve"> {</w:t>
      </w:r>
    </w:p>
    <w:p w14:paraId="26B168BA" w14:textId="77777777" w:rsidR="002C5D28" w:rsidRPr="0096519C" w:rsidRDefault="002C5D28" w:rsidP="0096519C">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7F0B800F" w14:textId="77777777" w:rsidR="002C5D28" w:rsidRPr="0096519C" w:rsidRDefault="002C5D28" w:rsidP="0096519C">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773CAD24" w14:textId="77777777" w:rsidR="002C5D28" w:rsidRPr="0096519C" w:rsidRDefault="002C5D28" w:rsidP="0096519C">
      <w:pPr>
        <w:pStyle w:val="PL"/>
      </w:pPr>
      <w:r w:rsidRPr="0096519C">
        <w:t>}</w:t>
      </w:r>
    </w:p>
    <w:p w14:paraId="6DCB3B48" w14:textId="77777777" w:rsidR="002C5D28" w:rsidRPr="0096519C" w:rsidRDefault="002C5D28" w:rsidP="0096519C">
      <w:pPr>
        <w:pStyle w:val="PL"/>
      </w:pPr>
    </w:p>
    <w:p w14:paraId="28AE2714" w14:textId="77777777" w:rsidR="002C5D28" w:rsidRPr="0096519C" w:rsidRDefault="002C5D28" w:rsidP="0096519C">
      <w:pPr>
        <w:pStyle w:val="PL"/>
        <w:rPr>
          <w:color w:val="808080"/>
        </w:rPr>
      </w:pPr>
      <w:r w:rsidRPr="0096519C">
        <w:rPr>
          <w:color w:val="808080"/>
        </w:rPr>
        <w:t>-- TAG-PDCP-PARAMETERSMRDC-STOP</w:t>
      </w:r>
    </w:p>
    <w:p w14:paraId="3C1DEFBA" w14:textId="77777777" w:rsidR="002C5D28" w:rsidRPr="0096519C" w:rsidRDefault="002C5D28" w:rsidP="0096519C">
      <w:pPr>
        <w:pStyle w:val="PL"/>
        <w:rPr>
          <w:color w:val="808080"/>
        </w:rPr>
      </w:pPr>
      <w:r w:rsidRPr="0096519C">
        <w:rPr>
          <w:color w:val="808080"/>
        </w:rPr>
        <w:t>-- ASN1STOP</w:t>
      </w:r>
    </w:p>
    <w:p w14:paraId="638274A8" w14:textId="77777777" w:rsidR="00C1597C" w:rsidRPr="0096519C" w:rsidRDefault="00C1597C" w:rsidP="00C1597C"/>
    <w:p w14:paraId="1EC232D1" w14:textId="77777777" w:rsidR="002C5D28" w:rsidRPr="0096519C" w:rsidRDefault="002C5D28" w:rsidP="002C5D28">
      <w:pPr>
        <w:pStyle w:val="Heading4"/>
        <w:rPr>
          <w:lang w:val="en-GB"/>
        </w:rPr>
      </w:pPr>
      <w:bookmarkStart w:id="676" w:name="_Toc20426181"/>
      <w:bookmarkStart w:id="677" w:name="_Hlk726506"/>
      <w:r w:rsidRPr="0096519C">
        <w:rPr>
          <w:lang w:val="en-GB"/>
        </w:rPr>
        <w:t>–</w:t>
      </w:r>
      <w:r w:rsidRPr="0096519C">
        <w:rPr>
          <w:lang w:val="en-GB"/>
        </w:rPr>
        <w:tab/>
      </w:r>
      <w:proofErr w:type="spellStart"/>
      <w:r w:rsidRPr="0096519C">
        <w:rPr>
          <w:i/>
          <w:lang w:val="en-GB"/>
        </w:rPr>
        <w:t>Phy</w:t>
      </w:r>
      <w:proofErr w:type="spellEnd"/>
      <w:r w:rsidRPr="0096519C">
        <w:rPr>
          <w:i/>
          <w:lang w:val="en-GB"/>
        </w:rPr>
        <w:t>-Parameters</w:t>
      </w:r>
      <w:bookmarkEnd w:id="676"/>
    </w:p>
    <w:bookmarkEnd w:id="677"/>
    <w:p w14:paraId="1B2430FA" w14:textId="77777777" w:rsidR="00F95F2F" w:rsidRPr="0096519C" w:rsidRDefault="002C5D28" w:rsidP="002C5D28">
      <w:r w:rsidRPr="0096519C">
        <w:t xml:space="preserve">The IE </w:t>
      </w:r>
      <w:proofErr w:type="spellStart"/>
      <w:r w:rsidRPr="0096519C">
        <w:rPr>
          <w:i/>
        </w:rPr>
        <w:t>Phy</w:t>
      </w:r>
      <w:proofErr w:type="spellEnd"/>
      <w:r w:rsidRPr="0096519C">
        <w:rPr>
          <w:i/>
        </w:rPr>
        <w:t>-Parameters</w:t>
      </w:r>
      <w:r w:rsidRPr="0096519C">
        <w:t xml:space="preserve"> is used to convey the physical layer capabilities.</w:t>
      </w:r>
    </w:p>
    <w:p w14:paraId="5677B15F" w14:textId="77777777" w:rsidR="002C5D28" w:rsidRPr="0096519C" w:rsidRDefault="002C5D28" w:rsidP="002C5D28">
      <w:pPr>
        <w:pStyle w:val="TH"/>
        <w:rPr>
          <w:lang w:val="en-GB"/>
        </w:rPr>
      </w:pPr>
      <w:proofErr w:type="spellStart"/>
      <w:r w:rsidRPr="0096519C">
        <w:rPr>
          <w:i/>
          <w:lang w:val="en-GB"/>
        </w:rPr>
        <w:lastRenderedPageBreak/>
        <w:t>Phy</w:t>
      </w:r>
      <w:proofErr w:type="spellEnd"/>
      <w:r w:rsidRPr="0096519C">
        <w:rPr>
          <w:i/>
          <w:lang w:val="en-GB"/>
        </w:rPr>
        <w:t>-Parameters</w:t>
      </w:r>
      <w:r w:rsidRPr="0096519C">
        <w:rPr>
          <w:lang w:val="en-GB"/>
        </w:rPr>
        <w:t xml:space="preserve"> information element</w:t>
      </w:r>
    </w:p>
    <w:p w14:paraId="48DC7F73" w14:textId="77777777" w:rsidR="002C5D28" w:rsidRPr="0096519C" w:rsidRDefault="002C5D28" w:rsidP="0096519C">
      <w:pPr>
        <w:pStyle w:val="PL"/>
        <w:rPr>
          <w:color w:val="808080"/>
        </w:rPr>
      </w:pPr>
      <w:r w:rsidRPr="0096519C">
        <w:rPr>
          <w:color w:val="808080"/>
        </w:rPr>
        <w:t>-- ASN1START</w:t>
      </w:r>
    </w:p>
    <w:p w14:paraId="4E1234DF" w14:textId="77777777" w:rsidR="002C5D28" w:rsidRPr="0096519C" w:rsidRDefault="002C5D28" w:rsidP="0096519C">
      <w:pPr>
        <w:pStyle w:val="PL"/>
        <w:rPr>
          <w:color w:val="808080"/>
        </w:rPr>
      </w:pPr>
      <w:r w:rsidRPr="0096519C">
        <w:rPr>
          <w:color w:val="808080"/>
        </w:rPr>
        <w:t>-- TAG-PHY-PARAMETERS-START</w:t>
      </w:r>
    </w:p>
    <w:p w14:paraId="2B831D8A" w14:textId="77777777" w:rsidR="002C5D28" w:rsidRPr="0096519C" w:rsidRDefault="002C5D28" w:rsidP="0096519C">
      <w:pPr>
        <w:pStyle w:val="PL"/>
      </w:pPr>
    </w:p>
    <w:p w14:paraId="6010F865" w14:textId="77777777" w:rsidR="002C5D28" w:rsidRPr="0096519C" w:rsidRDefault="002C5D28" w:rsidP="0096519C">
      <w:pPr>
        <w:pStyle w:val="PL"/>
      </w:pPr>
      <w:r w:rsidRPr="0096519C">
        <w:t xml:space="preserve">Phy-Parameters ::=                  </w:t>
      </w:r>
      <w:r w:rsidRPr="0096519C">
        <w:rPr>
          <w:color w:val="993366"/>
        </w:rPr>
        <w:t>SEQUENCE</w:t>
      </w:r>
      <w:r w:rsidRPr="0096519C">
        <w:t xml:space="preserve"> {</w:t>
      </w:r>
    </w:p>
    <w:p w14:paraId="06161C8D" w14:textId="77777777" w:rsidR="002C5D28" w:rsidRPr="0096519C" w:rsidRDefault="002C5D28" w:rsidP="0096519C">
      <w:pPr>
        <w:pStyle w:val="PL"/>
      </w:pPr>
      <w:r w:rsidRPr="0096519C">
        <w:t xml:space="preserve">    phy-ParametersCommon                Phy-ParametersCommon                        </w:t>
      </w:r>
      <w:r w:rsidRPr="0096519C">
        <w:rPr>
          <w:color w:val="993366"/>
        </w:rPr>
        <w:t>OPTIONAL</w:t>
      </w:r>
      <w:r w:rsidRPr="0096519C">
        <w:t>,</w:t>
      </w:r>
    </w:p>
    <w:p w14:paraId="1952093E" w14:textId="77777777" w:rsidR="002C5D28" w:rsidRPr="0096519C" w:rsidRDefault="002C5D28" w:rsidP="0096519C">
      <w:pPr>
        <w:pStyle w:val="PL"/>
      </w:pPr>
      <w:r w:rsidRPr="0096519C">
        <w:t xml:space="preserve">    phy-ParametersXDD-Diff              Phy-ParametersXDD-Diff                      </w:t>
      </w:r>
      <w:r w:rsidRPr="0096519C">
        <w:rPr>
          <w:color w:val="993366"/>
        </w:rPr>
        <w:t>OPTIONAL</w:t>
      </w:r>
      <w:r w:rsidRPr="0096519C">
        <w:t>,</w:t>
      </w:r>
    </w:p>
    <w:p w14:paraId="7B3955F4" w14:textId="77777777" w:rsidR="002C5D28" w:rsidRPr="0096519C" w:rsidRDefault="002C5D28" w:rsidP="0096519C">
      <w:pPr>
        <w:pStyle w:val="PL"/>
      </w:pPr>
      <w:r w:rsidRPr="0096519C">
        <w:t xml:space="preserve">    phy-ParametersFRX-Diff              Phy-ParametersFRX-Diff                      </w:t>
      </w:r>
      <w:r w:rsidRPr="0096519C">
        <w:rPr>
          <w:color w:val="993366"/>
        </w:rPr>
        <w:t>OPTIONAL</w:t>
      </w:r>
      <w:r w:rsidRPr="0096519C">
        <w:t>,</w:t>
      </w:r>
    </w:p>
    <w:p w14:paraId="61A367F3" w14:textId="77777777" w:rsidR="002C5D28" w:rsidRPr="0096519C" w:rsidRDefault="002C5D28" w:rsidP="0096519C">
      <w:pPr>
        <w:pStyle w:val="PL"/>
      </w:pPr>
      <w:r w:rsidRPr="0096519C">
        <w:t xml:space="preserve">    phy-ParametersFR1                   Phy-ParametersFR1                           </w:t>
      </w:r>
      <w:r w:rsidRPr="0096519C">
        <w:rPr>
          <w:color w:val="993366"/>
        </w:rPr>
        <w:t>OPTIONAL</w:t>
      </w:r>
      <w:r w:rsidRPr="0096519C">
        <w:t>,</w:t>
      </w:r>
    </w:p>
    <w:p w14:paraId="54D7CE49" w14:textId="77777777" w:rsidR="002C5D28" w:rsidRPr="0096519C" w:rsidRDefault="002C5D28" w:rsidP="0096519C">
      <w:pPr>
        <w:pStyle w:val="PL"/>
      </w:pPr>
      <w:r w:rsidRPr="0096519C">
        <w:t xml:space="preserve">    phy-ParametersFR2                   Phy-ParametersFR2                           </w:t>
      </w:r>
      <w:r w:rsidRPr="0096519C">
        <w:rPr>
          <w:color w:val="993366"/>
        </w:rPr>
        <w:t>OPTIONAL</w:t>
      </w:r>
    </w:p>
    <w:p w14:paraId="7611ADC5" w14:textId="77777777" w:rsidR="002C5D28" w:rsidRPr="0096519C" w:rsidRDefault="002C5D28" w:rsidP="0096519C">
      <w:pPr>
        <w:pStyle w:val="PL"/>
      </w:pPr>
      <w:r w:rsidRPr="0096519C">
        <w:t>}</w:t>
      </w:r>
    </w:p>
    <w:p w14:paraId="1F4443F2" w14:textId="77777777" w:rsidR="002C5D28" w:rsidRPr="0096519C" w:rsidRDefault="002C5D28" w:rsidP="0096519C">
      <w:pPr>
        <w:pStyle w:val="PL"/>
      </w:pPr>
    </w:p>
    <w:p w14:paraId="18EF6B9D" w14:textId="77777777" w:rsidR="002C5D28" w:rsidRPr="0096519C" w:rsidRDefault="002C5D28" w:rsidP="0096519C">
      <w:pPr>
        <w:pStyle w:val="PL"/>
      </w:pPr>
      <w:r w:rsidRPr="0096519C">
        <w:t xml:space="preserve">Phy-ParametersCommon ::=            </w:t>
      </w:r>
      <w:r w:rsidRPr="0096519C">
        <w:rPr>
          <w:color w:val="993366"/>
        </w:rPr>
        <w:t>SEQUENCE</w:t>
      </w:r>
      <w:r w:rsidRPr="0096519C">
        <w:t xml:space="preserve"> {</w:t>
      </w:r>
    </w:p>
    <w:p w14:paraId="34003190" w14:textId="77777777" w:rsidR="002C5D28" w:rsidRPr="0096519C" w:rsidRDefault="002C5D28" w:rsidP="0096519C">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067A3EC0" w14:textId="77777777" w:rsidR="002C5D28" w:rsidRPr="0096519C" w:rsidRDefault="002C5D28" w:rsidP="0096519C">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1AC612A2" w14:textId="77777777" w:rsidR="002C5D28" w:rsidRPr="0096519C" w:rsidRDefault="002C5D28" w:rsidP="0096519C">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3BC5A43F" w14:textId="77777777" w:rsidR="002C5D28" w:rsidRPr="0096519C" w:rsidRDefault="002C5D28" w:rsidP="0096519C">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283AE519" w14:textId="77777777" w:rsidR="002C5D28" w:rsidRPr="0096519C" w:rsidRDefault="002C5D28" w:rsidP="0096519C">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7673AC3F" w14:textId="77777777" w:rsidR="002C5D28" w:rsidRPr="0096519C" w:rsidRDefault="002C5D28" w:rsidP="0096519C">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4EA3E79E" w14:textId="77777777" w:rsidR="002C5D28" w:rsidRPr="0096519C" w:rsidRDefault="002C5D28" w:rsidP="0096519C">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00F9869F" w14:textId="77777777" w:rsidR="002C5D28" w:rsidRPr="0096519C" w:rsidRDefault="002C5D28" w:rsidP="0096519C">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7FAE3CA7" w14:textId="77777777" w:rsidR="002C5D28" w:rsidRPr="0096519C" w:rsidRDefault="002C5D28" w:rsidP="0096519C">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5A59CA07" w14:textId="77777777" w:rsidR="002C5D28" w:rsidRPr="0096519C" w:rsidRDefault="002C5D28" w:rsidP="0096519C">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41A8618F" w14:textId="77777777" w:rsidR="002C5D28" w:rsidRPr="0096519C" w:rsidRDefault="002C5D28" w:rsidP="0096519C">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73B37DD1" w14:textId="77777777" w:rsidR="002C5D28" w:rsidRPr="0096519C" w:rsidRDefault="002C5D28" w:rsidP="0096519C">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7EEB715" w14:textId="77777777" w:rsidR="002C5D28" w:rsidRPr="0096519C" w:rsidRDefault="002C5D28" w:rsidP="0096519C">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2BF279B8" w14:textId="77777777" w:rsidR="002C5D28" w:rsidRPr="0096519C" w:rsidRDefault="002C5D28" w:rsidP="0096519C">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10346090" w14:textId="77777777" w:rsidR="002C5D28" w:rsidRPr="0096519C" w:rsidRDefault="002C5D28" w:rsidP="0096519C">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44692A30" w14:textId="77777777" w:rsidR="002C5D28" w:rsidRPr="0096519C" w:rsidRDefault="002C5D28" w:rsidP="0096519C">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11843DEB" w14:textId="77777777" w:rsidR="002C5D28" w:rsidRPr="0096519C" w:rsidRDefault="002C5D28" w:rsidP="0096519C">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194828FB" w14:textId="77777777" w:rsidR="002C5D28" w:rsidRPr="0096519C" w:rsidRDefault="002C5D28" w:rsidP="0096519C">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0058D90A" w14:textId="77777777" w:rsidR="002C5D28" w:rsidRPr="0096519C" w:rsidRDefault="002C5D28" w:rsidP="0096519C">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6B8AFC6B" w14:textId="77777777" w:rsidR="002C5D28" w:rsidRPr="0096519C" w:rsidRDefault="002C5D28" w:rsidP="0096519C">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4E028005" w14:textId="77777777" w:rsidR="002C5D28" w:rsidRPr="0096519C" w:rsidRDefault="002C5D28" w:rsidP="0096519C">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50F61E4D" w14:textId="77777777" w:rsidR="002C5D28" w:rsidRPr="0096519C" w:rsidRDefault="002C5D28" w:rsidP="0096519C">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0CF54BB0" w14:textId="77777777" w:rsidR="002C5D28" w:rsidRPr="0096519C" w:rsidRDefault="002C5D28" w:rsidP="0096519C">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39655F00" w14:textId="77777777" w:rsidR="002C5D28" w:rsidRPr="0096519C" w:rsidRDefault="002C5D28" w:rsidP="0096519C">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00FA6875" w14:textId="77777777" w:rsidR="002C5D28" w:rsidRPr="0096519C" w:rsidRDefault="002C5D28" w:rsidP="0096519C">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218601BC" w14:textId="77777777" w:rsidR="002C5D28" w:rsidRPr="0096519C" w:rsidRDefault="002C5D28" w:rsidP="0096519C">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2CFD49BD" w14:textId="77777777" w:rsidR="002C5D28" w:rsidRPr="0096519C" w:rsidRDefault="002C5D28" w:rsidP="0096519C">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0C029EBC" w14:textId="77777777" w:rsidR="002C5D28" w:rsidRPr="0096519C" w:rsidRDefault="002C5D28" w:rsidP="0096519C">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5B903D91" w14:textId="77777777" w:rsidR="002C5D28" w:rsidRPr="0096519C" w:rsidRDefault="002C5D28" w:rsidP="0096519C">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4796CCC3" w14:textId="77777777" w:rsidR="002C5D28" w:rsidRPr="0096519C" w:rsidRDefault="002C5D28" w:rsidP="0096519C">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F3A3857" w14:textId="77777777" w:rsidR="002C5D28" w:rsidRPr="0096519C" w:rsidRDefault="002C5D28" w:rsidP="0096519C">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77906A32" w14:textId="77777777" w:rsidR="002C5D28" w:rsidRPr="0096519C" w:rsidRDefault="002C5D28" w:rsidP="0096519C">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7A470575" w14:textId="77777777" w:rsidR="002C5D28" w:rsidRPr="0096519C" w:rsidRDefault="002C5D28" w:rsidP="0096519C">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11A95F1B" w14:textId="77777777" w:rsidR="002C5D28" w:rsidRPr="0096519C" w:rsidRDefault="002C5D28" w:rsidP="0096519C">
      <w:pPr>
        <w:pStyle w:val="PL"/>
      </w:pPr>
      <w:r w:rsidRPr="0096519C">
        <w:t xml:space="preserve">    bwp-SwitchingDelay                  </w:t>
      </w:r>
      <w:r w:rsidRPr="0096519C">
        <w:rPr>
          <w:color w:val="993366"/>
        </w:rPr>
        <w:t>ENUMERATED</w:t>
      </w:r>
      <w:r w:rsidRPr="0096519C">
        <w:t xml:space="preserve"> {type1, type2}                   </w:t>
      </w:r>
      <w:r w:rsidRPr="0096519C">
        <w:rPr>
          <w:color w:val="993366"/>
        </w:rPr>
        <w:t>OPTIONAL</w:t>
      </w:r>
      <w:r w:rsidRPr="0096519C">
        <w:t>,</w:t>
      </w:r>
    </w:p>
    <w:p w14:paraId="29B23D31" w14:textId="77777777" w:rsidR="002C5D28" w:rsidRPr="0096519C" w:rsidRDefault="002C5D28" w:rsidP="0096519C">
      <w:pPr>
        <w:pStyle w:val="PL"/>
      </w:pPr>
      <w:r w:rsidRPr="0096519C">
        <w:t xml:space="preserve">    ...,</w:t>
      </w:r>
    </w:p>
    <w:p w14:paraId="35E244FD" w14:textId="77777777" w:rsidR="002C5D28" w:rsidRPr="0096519C" w:rsidRDefault="002C5D28" w:rsidP="0096519C">
      <w:pPr>
        <w:pStyle w:val="PL"/>
      </w:pPr>
      <w:r w:rsidRPr="0096519C">
        <w:t xml:space="preserve">    [[</w:t>
      </w:r>
    </w:p>
    <w:p w14:paraId="447D5CA0" w14:textId="77777777" w:rsidR="002C5D28" w:rsidRPr="0096519C" w:rsidRDefault="002C5D28" w:rsidP="0096519C">
      <w:pPr>
        <w:pStyle w:val="PL"/>
      </w:pPr>
      <w:r w:rsidRPr="0096519C">
        <w:t xml:space="preserve">    </w:t>
      </w:r>
      <w:r w:rsidR="003C2AA1" w:rsidRPr="0096519C">
        <w:t>dummy</w:t>
      </w:r>
      <w:r w:rsidRPr="0096519C">
        <w:t xml:space="preserve">           </w:t>
      </w:r>
      <w:r w:rsidR="003C2AA1" w:rsidRPr="0096519C">
        <w:t xml:space="preserve">                    </w:t>
      </w:r>
      <w:r w:rsidRPr="0096519C">
        <w:rPr>
          <w:color w:val="993366"/>
        </w:rPr>
        <w:t>ENUMERATED</w:t>
      </w:r>
      <w:r w:rsidRPr="0096519C">
        <w:t xml:space="preserve"> {supported}                      </w:t>
      </w:r>
      <w:r w:rsidRPr="0096519C">
        <w:rPr>
          <w:color w:val="993366"/>
        </w:rPr>
        <w:t>OPTIONAL</w:t>
      </w:r>
    </w:p>
    <w:p w14:paraId="1857413E" w14:textId="77777777" w:rsidR="003C2AA1" w:rsidRPr="0096519C" w:rsidRDefault="002C5D28" w:rsidP="0096519C">
      <w:pPr>
        <w:pStyle w:val="PL"/>
      </w:pPr>
      <w:r w:rsidRPr="0096519C">
        <w:lastRenderedPageBreak/>
        <w:t xml:space="preserve">    ]]</w:t>
      </w:r>
      <w:r w:rsidR="003C2AA1" w:rsidRPr="0096519C">
        <w:t>,</w:t>
      </w:r>
    </w:p>
    <w:p w14:paraId="666E9634" w14:textId="77777777" w:rsidR="003C2AA1" w:rsidRPr="0096519C" w:rsidRDefault="003C2AA1" w:rsidP="0096519C">
      <w:pPr>
        <w:pStyle w:val="PL"/>
      </w:pPr>
      <w:r w:rsidRPr="0096519C">
        <w:t xml:space="preserve">    [[</w:t>
      </w:r>
    </w:p>
    <w:p w14:paraId="3B8528F3" w14:textId="77777777" w:rsidR="003C2AA1" w:rsidRPr="0096519C" w:rsidRDefault="003C2AA1" w:rsidP="0096519C">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7E80C6DE" w14:textId="4B4D46E4" w:rsidR="003C2AA1" w:rsidRPr="0096519C" w:rsidRDefault="003C2AA1" w:rsidP="0096519C">
      <w:pPr>
        <w:pStyle w:val="PL"/>
      </w:pPr>
      <w:bookmarkStart w:id="678" w:name="_Hlk536765078"/>
      <w:r w:rsidRPr="0096519C">
        <w:t xml:space="preserve">    </w:t>
      </w:r>
      <w:bookmarkStart w:id="679" w:name="_Hlk726461"/>
      <w:bookmarkStart w:id="680" w:name="_Hlk726490"/>
      <w:r w:rsidRPr="0096519C">
        <w:t>rateMatchingCtrlResr</w:t>
      </w:r>
      <w:r w:rsidR="002543F5" w:rsidRPr="0096519C">
        <w:t>c</w:t>
      </w:r>
      <w:r w:rsidRPr="0096519C">
        <w:t>SetDynamic</w:t>
      </w:r>
      <w:bookmarkEnd w:id="679"/>
      <w:r w:rsidRPr="0096519C">
        <w:t xml:space="preserve">     </w:t>
      </w:r>
      <w:bookmarkEnd w:id="680"/>
      <w:r w:rsidRPr="0096519C">
        <w:rPr>
          <w:color w:val="993366"/>
        </w:rPr>
        <w:t>ENUMERATED</w:t>
      </w:r>
      <w:r w:rsidRPr="0096519C">
        <w:t xml:space="preserve"> {supported}                      </w:t>
      </w:r>
      <w:r w:rsidRPr="0096519C">
        <w:rPr>
          <w:color w:val="993366"/>
        </w:rPr>
        <w:t>OPTIONAL</w:t>
      </w:r>
      <w:r w:rsidRPr="0096519C">
        <w:t>,</w:t>
      </w:r>
    </w:p>
    <w:bookmarkEnd w:id="678"/>
    <w:p w14:paraId="2D5A35A0" w14:textId="77777777" w:rsidR="003C2AA1" w:rsidRPr="0096519C" w:rsidRDefault="003C2AA1" w:rsidP="0096519C">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8C80214" w14:textId="77777777" w:rsidR="002C5D28" w:rsidRPr="0096519C" w:rsidRDefault="003C2AA1" w:rsidP="0096519C">
      <w:pPr>
        <w:pStyle w:val="PL"/>
      </w:pPr>
      <w:r w:rsidRPr="0096519C">
        <w:t xml:space="preserve">    ]]</w:t>
      </w:r>
    </w:p>
    <w:p w14:paraId="2C04B9FE" w14:textId="77777777" w:rsidR="002C5D28" w:rsidRPr="0096519C" w:rsidRDefault="002C5D28" w:rsidP="0096519C">
      <w:pPr>
        <w:pStyle w:val="PL"/>
      </w:pPr>
      <w:r w:rsidRPr="0096519C">
        <w:t>}</w:t>
      </w:r>
    </w:p>
    <w:p w14:paraId="4C602182" w14:textId="77777777" w:rsidR="002C5D28" w:rsidRPr="0096519C" w:rsidRDefault="002C5D28" w:rsidP="0096519C">
      <w:pPr>
        <w:pStyle w:val="PL"/>
      </w:pPr>
    </w:p>
    <w:p w14:paraId="1EF26912" w14:textId="77777777" w:rsidR="002C5D28" w:rsidRPr="0096519C" w:rsidRDefault="002C5D28" w:rsidP="0096519C">
      <w:pPr>
        <w:pStyle w:val="PL"/>
      </w:pPr>
      <w:r w:rsidRPr="0096519C">
        <w:t xml:space="preserve">Phy-ParametersXDD-Diff ::=          </w:t>
      </w:r>
      <w:r w:rsidRPr="0096519C">
        <w:rPr>
          <w:color w:val="993366"/>
        </w:rPr>
        <w:t>SEQUENCE</w:t>
      </w:r>
      <w:r w:rsidRPr="0096519C">
        <w:t xml:space="preserve"> {</w:t>
      </w:r>
    </w:p>
    <w:p w14:paraId="54B5A025" w14:textId="77777777" w:rsidR="002C5D28" w:rsidRPr="0096519C" w:rsidRDefault="002C5D28" w:rsidP="0096519C">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56CD85A7" w14:textId="77777777" w:rsidR="002C5D28" w:rsidRPr="0096519C" w:rsidRDefault="002C5D28" w:rsidP="0096519C">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258D4C2F" w14:textId="77777777" w:rsidR="002C5D28" w:rsidRPr="0096519C" w:rsidRDefault="002C5D28" w:rsidP="0096519C">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38B06BDC" w14:textId="77777777" w:rsidR="002C5D28" w:rsidRPr="0096519C" w:rsidRDefault="002C5D28" w:rsidP="0096519C">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6326A705" w14:textId="77777777" w:rsidR="003C2AA1" w:rsidRPr="0096519C" w:rsidRDefault="002C5D28" w:rsidP="0096519C">
      <w:pPr>
        <w:pStyle w:val="PL"/>
      </w:pPr>
      <w:r w:rsidRPr="0096519C">
        <w:t xml:space="preserve">    ...</w:t>
      </w:r>
      <w:r w:rsidR="003C2AA1" w:rsidRPr="0096519C">
        <w:t>,</w:t>
      </w:r>
    </w:p>
    <w:p w14:paraId="5CE24B53" w14:textId="77777777" w:rsidR="003C2AA1" w:rsidRPr="0096519C" w:rsidRDefault="003C2AA1" w:rsidP="0096519C">
      <w:pPr>
        <w:pStyle w:val="PL"/>
      </w:pPr>
      <w:r w:rsidRPr="0096519C">
        <w:t xml:space="preserve">    [[</w:t>
      </w:r>
    </w:p>
    <w:p w14:paraId="70708731" w14:textId="77777777" w:rsidR="003C2AA1" w:rsidRPr="0096519C" w:rsidRDefault="003C2AA1" w:rsidP="0096519C">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27FF4D0D" w14:textId="77777777" w:rsidR="003C2AA1" w:rsidRPr="0096519C" w:rsidRDefault="003C2AA1" w:rsidP="0096519C">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083BB515" w14:textId="77777777" w:rsidR="002C5D28" w:rsidRPr="0096519C" w:rsidRDefault="003C2AA1" w:rsidP="0096519C">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759E936F" w14:textId="77777777" w:rsidR="003C2AA1" w:rsidRPr="0096519C" w:rsidRDefault="003C2AA1" w:rsidP="0096519C">
      <w:pPr>
        <w:pStyle w:val="PL"/>
      </w:pPr>
      <w:r w:rsidRPr="0096519C">
        <w:t xml:space="preserve">    ]]</w:t>
      </w:r>
    </w:p>
    <w:p w14:paraId="5F8AFAFD" w14:textId="77777777" w:rsidR="002C5D28" w:rsidRPr="0096519C" w:rsidRDefault="002C5D28" w:rsidP="0096519C">
      <w:pPr>
        <w:pStyle w:val="PL"/>
      </w:pPr>
      <w:r w:rsidRPr="0096519C">
        <w:t>}</w:t>
      </w:r>
    </w:p>
    <w:p w14:paraId="71CBAAE0" w14:textId="77777777" w:rsidR="002C5D28" w:rsidRPr="0096519C" w:rsidRDefault="002C5D28" w:rsidP="0096519C">
      <w:pPr>
        <w:pStyle w:val="PL"/>
      </w:pPr>
    </w:p>
    <w:p w14:paraId="2D6753F4" w14:textId="2A36FA73" w:rsidR="002C5D28" w:rsidRPr="0096519C" w:rsidRDefault="002C5D28" w:rsidP="0096519C">
      <w:pPr>
        <w:pStyle w:val="PL"/>
      </w:pPr>
      <w:r w:rsidRPr="0096519C">
        <w:t xml:space="preserve">Phy-ParametersFRX-Diff ::=       </w:t>
      </w:r>
      <w:r w:rsidR="002A6B41" w:rsidRPr="0096519C">
        <w:t xml:space="preserve">        </w:t>
      </w:r>
      <w:r w:rsidRPr="0096519C">
        <w:t xml:space="preserve">   </w:t>
      </w:r>
      <w:r w:rsidRPr="0096519C">
        <w:rPr>
          <w:color w:val="993366"/>
        </w:rPr>
        <w:t>SEQUENCE</w:t>
      </w:r>
      <w:r w:rsidRPr="0096519C">
        <w:t xml:space="preserve"> {</w:t>
      </w:r>
    </w:p>
    <w:p w14:paraId="700C85CA" w14:textId="3B4DB4BD" w:rsidR="002C5D28" w:rsidRPr="0096519C" w:rsidRDefault="002C5D28" w:rsidP="0096519C">
      <w:pPr>
        <w:pStyle w:val="PL"/>
      </w:pPr>
      <w:r w:rsidRPr="0096519C">
        <w:t xml:space="preserve">    dynamicSF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B758188" w14:textId="73B0AFC7" w:rsidR="002C5D28" w:rsidRPr="0096519C" w:rsidRDefault="002C5D28" w:rsidP="0096519C">
      <w:pPr>
        <w:pStyle w:val="PL"/>
      </w:pPr>
      <w:r w:rsidRPr="0096519C">
        <w:t xml:space="preserve">    </w:t>
      </w:r>
      <w:r w:rsidR="003C2AA1" w:rsidRPr="0096519C">
        <w:t>dummy1</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5F70EA7" w14:textId="7428AF91" w:rsidR="002C5D28" w:rsidRPr="0096519C" w:rsidRDefault="002C5D28" w:rsidP="0096519C">
      <w:pPr>
        <w:pStyle w:val="PL"/>
      </w:pPr>
      <w:r w:rsidRPr="0096519C">
        <w:t xml:space="preserve">    twoFL-DM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1FA0B1E" w14:textId="402F7B91" w:rsidR="002C5D28" w:rsidRPr="0096519C" w:rsidRDefault="002C5D28" w:rsidP="0096519C">
      <w:pPr>
        <w:pStyle w:val="PL"/>
      </w:pPr>
      <w:r w:rsidRPr="0096519C">
        <w:t xml:space="preserve">    </w:t>
      </w:r>
      <w:r w:rsidR="003C2AA1" w:rsidRPr="0096519C">
        <w:t>dummy2</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70892755" w14:textId="6B9D0E93" w:rsidR="002C5D28" w:rsidRPr="0096519C" w:rsidRDefault="002C5D28" w:rsidP="0096519C">
      <w:pPr>
        <w:pStyle w:val="PL"/>
      </w:pPr>
      <w:r w:rsidRPr="0096519C">
        <w:t xml:space="preserve">    </w:t>
      </w:r>
      <w:r w:rsidR="003C2AA1" w:rsidRPr="0096519C">
        <w:t>dummy3</w:t>
      </w:r>
      <w:r w:rsidRPr="0096519C">
        <w:t xml:space="preserve">      </w:t>
      </w:r>
      <w:r w:rsidR="00976C87" w:rsidRPr="0096519C">
        <w:t xml:space="preserve">              </w:t>
      </w:r>
      <w:r w:rsidR="002A6B41" w:rsidRPr="0096519C">
        <w:t xml:space="preserve">        </w:t>
      </w:r>
      <w:r w:rsidR="00976C87"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8B6D2E1" w14:textId="3CE388F3" w:rsidR="002C5D28" w:rsidRPr="0096519C" w:rsidRDefault="002C5D28" w:rsidP="0096519C">
      <w:pPr>
        <w:pStyle w:val="PL"/>
      </w:pPr>
      <w:r w:rsidRPr="0096519C">
        <w:t xml:space="preserve">    supportedDMRS-TypeD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78C4DAFA" w14:textId="5A472434" w:rsidR="002C5D28" w:rsidRPr="0096519C" w:rsidRDefault="002C5D28" w:rsidP="0096519C">
      <w:pPr>
        <w:pStyle w:val="PL"/>
      </w:pPr>
      <w:r w:rsidRPr="0096519C">
        <w:t xml:space="preserve">    supportedDMRS-TypeU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33118F79" w14:textId="0C5D8B10" w:rsidR="002C5D28" w:rsidRPr="0096519C" w:rsidRDefault="002C5D28" w:rsidP="0096519C">
      <w:pPr>
        <w:pStyle w:val="PL"/>
      </w:pPr>
      <w:r w:rsidRPr="0096519C">
        <w:t xml:space="preserve">    semiOpenLoopCS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3B9E91A" w14:textId="6B3F3EC6" w:rsidR="002C5D28" w:rsidRPr="0096519C" w:rsidRDefault="002C5D28" w:rsidP="0096519C">
      <w:pPr>
        <w:pStyle w:val="PL"/>
      </w:pPr>
      <w:r w:rsidRPr="0096519C">
        <w:t xml:space="preserve">    csi-ReportWithoutPM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30639C" w14:textId="414FC254" w:rsidR="002C5D28" w:rsidRPr="0096519C" w:rsidRDefault="002C5D28" w:rsidP="0096519C">
      <w:pPr>
        <w:pStyle w:val="PL"/>
      </w:pPr>
      <w:r w:rsidRPr="0096519C">
        <w:t xml:space="preserve">    csi-ReportWithoutCQ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16A375B" w14:textId="4534ABFB" w:rsidR="002C5D28" w:rsidRPr="0096519C" w:rsidRDefault="002C5D28" w:rsidP="0096519C">
      <w:pPr>
        <w:pStyle w:val="PL"/>
      </w:pPr>
      <w:r w:rsidRPr="0096519C">
        <w:t xml:space="preserve">    onePortsPT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2DA762C" w14:textId="353F7366" w:rsidR="002C5D28" w:rsidRPr="0096519C" w:rsidRDefault="002C5D28" w:rsidP="0096519C">
      <w:pPr>
        <w:pStyle w:val="PL"/>
      </w:pPr>
      <w:r w:rsidRPr="0096519C">
        <w:t xml:space="preserve">    twoPUCCH-F0-2-ConsecSymbols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1F46734" w14:textId="37F09BE6" w:rsidR="002C5D28" w:rsidRPr="0096519C" w:rsidRDefault="002C5D28" w:rsidP="0096519C">
      <w:pPr>
        <w:pStyle w:val="PL"/>
      </w:pPr>
      <w:r w:rsidRPr="0096519C">
        <w:t xml:space="preserve">    pucch-F2-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827FAFA" w14:textId="033D9099" w:rsidR="002C5D28" w:rsidRPr="0096519C" w:rsidRDefault="002C5D28" w:rsidP="0096519C">
      <w:pPr>
        <w:pStyle w:val="PL"/>
      </w:pPr>
      <w:r w:rsidRPr="0096519C">
        <w:t xml:space="preserve">    pucch-F3-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0D40E6D" w14:textId="784FE9CF" w:rsidR="002C5D28" w:rsidRPr="0096519C" w:rsidRDefault="002C5D28" w:rsidP="0096519C">
      <w:pPr>
        <w:pStyle w:val="PL"/>
      </w:pPr>
      <w:r w:rsidRPr="0096519C">
        <w:t xml:space="preserve">    pucch-F4-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23A61FD" w14:textId="0D1AB8A4" w:rsidR="002C5D28" w:rsidRPr="0096519C" w:rsidRDefault="002C5D28" w:rsidP="0096519C">
      <w:pPr>
        <w:pStyle w:val="PL"/>
      </w:pPr>
      <w:r w:rsidRPr="0096519C">
        <w:t xml:space="preserve">    </w:t>
      </w:r>
      <w:r w:rsidR="0055516D" w:rsidRPr="0096519C">
        <w:t>pucch</w:t>
      </w:r>
      <w:r w:rsidRPr="0096519C">
        <w:t>-F0-2</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64CDDA16" w14:textId="67C1D6B2" w:rsidR="002C5D28" w:rsidRPr="0096519C" w:rsidRDefault="002C5D28" w:rsidP="0096519C">
      <w:pPr>
        <w:pStyle w:val="PL"/>
      </w:pPr>
      <w:r w:rsidRPr="0096519C">
        <w:t xml:space="preserve">    </w:t>
      </w:r>
      <w:r w:rsidR="0055516D" w:rsidRPr="0096519C">
        <w:t>pucch</w:t>
      </w:r>
      <w:r w:rsidRPr="0096519C">
        <w:t>-F1-3-4</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48345A27" w14:textId="0A93B77A" w:rsidR="002C5D28" w:rsidRPr="0096519C" w:rsidRDefault="002C5D28" w:rsidP="0096519C">
      <w:pPr>
        <w:pStyle w:val="PL"/>
      </w:pPr>
      <w:r w:rsidRPr="0096519C">
        <w:t xml:space="preserve">    mux-SR-HARQ-ACK-CSI-PUCCH</w:t>
      </w:r>
      <w:r w:rsidR="00976C87" w:rsidRPr="0096519C">
        <w:t>-MultiPerSlot</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B73740B" w14:textId="7FF69C90" w:rsidR="002C5D28" w:rsidRPr="0096519C" w:rsidRDefault="002C5D28" w:rsidP="0096519C">
      <w:pPr>
        <w:pStyle w:val="PL"/>
      </w:pPr>
      <w:r w:rsidRPr="0096519C">
        <w:t xml:space="preserve">    uci-CodeBlockSegmentation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73796B9" w14:textId="5A4D1B35" w:rsidR="002C5D28" w:rsidRPr="0096519C" w:rsidRDefault="002C5D28" w:rsidP="0096519C">
      <w:pPr>
        <w:pStyle w:val="PL"/>
      </w:pPr>
      <w:r w:rsidRPr="0096519C">
        <w:t xml:space="preserve">    onePUCCH-LongAndShortForma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A9E110B" w14:textId="36BA9025" w:rsidR="002C5D28" w:rsidRPr="0096519C" w:rsidRDefault="002C5D28" w:rsidP="0096519C">
      <w:pPr>
        <w:pStyle w:val="PL"/>
      </w:pPr>
      <w:r w:rsidRPr="0096519C">
        <w:t xml:space="preserve">    twoPUCCH-AnyOthersIn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00CB08" w14:textId="49D65A19" w:rsidR="002C5D28" w:rsidRPr="0096519C" w:rsidRDefault="002C5D28" w:rsidP="0096519C">
      <w:pPr>
        <w:pStyle w:val="PL"/>
      </w:pPr>
      <w:r w:rsidRPr="0096519C">
        <w:t xml:space="preserve">    intraSlotFreqHopping-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79CB4C" w14:textId="1B539DF2" w:rsidR="002C5D28" w:rsidRPr="0096519C" w:rsidRDefault="002C5D28" w:rsidP="0096519C">
      <w:pPr>
        <w:pStyle w:val="PL"/>
      </w:pPr>
      <w:r w:rsidRPr="0096519C">
        <w:t xml:space="preserve">    pusch-LBR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578F0D7" w14:textId="1A87BE6C" w:rsidR="002C5D28" w:rsidRPr="0096519C" w:rsidRDefault="002C5D28" w:rsidP="0096519C">
      <w:pPr>
        <w:pStyle w:val="PL"/>
      </w:pPr>
      <w:r w:rsidRPr="0096519C">
        <w:t xml:space="preserve">    pdcch-BlindDetectionCA       </w:t>
      </w:r>
      <w:r w:rsidR="0060077C" w:rsidRPr="0096519C">
        <w:t xml:space="preserve">        </w:t>
      </w:r>
      <w:r w:rsidRPr="0096519C">
        <w:t xml:space="preserve">       </w:t>
      </w:r>
      <w:r w:rsidRPr="0096519C">
        <w:rPr>
          <w:color w:val="993366"/>
        </w:rPr>
        <w:t>INTEGER</w:t>
      </w:r>
      <w:r w:rsidRPr="0096519C">
        <w:t xml:space="preserve"> (4..16)                             </w:t>
      </w:r>
      <w:r w:rsidRPr="0096519C">
        <w:rPr>
          <w:color w:val="993366"/>
        </w:rPr>
        <w:t>OPTIONAL</w:t>
      </w:r>
      <w:r w:rsidRPr="0096519C">
        <w:t>,</w:t>
      </w:r>
    </w:p>
    <w:p w14:paraId="0BBC0D80" w14:textId="23853379" w:rsidR="002C5D28" w:rsidRPr="0096519C" w:rsidRDefault="002C5D28" w:rsidP="0096519C">
      <w:pPr>
        <w:pStyle w:val="PL"/>
      </w:pPr>
      <w:r w:rsidRPr="0096519C">
        <w:t xml:space="preserve">    tpc-PUS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85E8D1D" w14:textId="41A37EEF" w:rsidR="002C5D28" w:rsidRPr="0096519C" w:rsidRDefault="002C5D28" w:rsidP="0096519C">
      <w:pPr>
        <w:pStyle w:val="PL"/>
      </w:pPr>
      <w:r w:rsidRPr="0096519C">
        <w:t xml:space="preserve">    tpc-PUC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E58726A" w14:textId="11165EBA" w:rsidR="002C5D28" w:rsidRPr="0096519C" w:rsidRDefault="002C5D28" w:rsidP="0096519C">
      <w:pPr>
        <w:pStyle w:val="PL"/>
      </w:pPr>
      <w:r w:rsidRPr="0096519C">
        <w:t xml:space="preserve">    tpc-SRS-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2A4764" w14:textId="1CCDE79D" w:rsidR="002C5D28" w:rsidRPr="0096519C" w:rsidRDefault="002C5D28" w:rsidP="0096519C">
      <w:pPr>
        <w:pStyle w:val="PL"/>
      </w:pPr>
      <w:r w:rsidRPr="0096519C">
        <w:t xml:space="preserve">    absoluteTPC-Command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B019CF9" w14:textId="1B2D2445" w:rsidR="002C5D28" w:rsidRPr="0096519C" w:rsidRDefault="002C5D28" w:rsidP="0096519C">
      <w:pPr>
        <w:pStyle w:val="PL"/>
      </w:pPr>
      <w:r w:rsidRPr="0096519C">
        <w:t xml:space="preserve">    twoDifferentTPC-Loop-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EFC789" w14:textId="24531A1C" w:rsidR="002C5D28" w:rsidRPr="0096519C" w:rsidRDefault="002C5D28" w:rsidP="0096519C">
      <w:pPr>
        <w:pStyle w:val="PL"/>
      </w:pPr>
      <w:r w:rsidRPr="0096519C">
        <w:lastRenderedPageBreak/>
        <w:t xml:space="preserve">    twoDifferentTPC-Loop-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C6ACC2" w14:textId="6EA01A64" w:rsidR="002C5D28" w:rsidRPr="0096519C" w:rsidRDefault="002C5D28" w:rsidP="0096519C">
      <w:pPr>
        <w:pStyle w:val="PL"/>
      </w:pPr>
      <w:r w:rsidRPr="0096519C">
        <w:t xml:space="preserve">    pusch-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4DE6E15" w14:textId="2062BEF9" w:rsidR="002C5D28" w:rsidRPr="0096519C" w:rsidRDefault="002C5D28" w:rsidP="0096519C">
      <w:pPr>
        <w:pStyle w:val="PL"/>
      </w:pPr>
      <w:r w:rsidRPr="0096519C">
        <w:t xml:space="preserve">    pucch-F3-4-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4321324" w14:textId="624688CB" w:rsidR="002C5D28" w:rsidRPr="0096519C" w:rsidRDefault="002C5D28" w:rsidP="0096519C">
      <w:pPr>
        <w:pStyle w:val="PL"/>
      </w:pPr>
      <w:r w:rsidRPr="0096519C">
        <w:t xml:space="preserve">    almostContiguousCP-OFDM-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0151B0D" w14:textId="291ABC61" w:rsidR="002C5D28" w:rsidRPr="0096519C" w:rsidRDefault="002C5D28" w:rsidP="0096519C">
      <w:pPr>
        <w:pStyle w:val="PL"/>
      </w:pPr>
      <w:r w:rsidRPr="0096519C">
        <w:t xml:space="preserve">    sp-CSI-RS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BBACCB" w14:textId="6C5A883A" w:rsidR="002C5D28" w:rsidRPr="0096519C" w:rsidRDefault="002C5D28" w:rsidP="0096519C">
      <w:pPr>
        <w:pStyle w:val="PL"/>
      </w:pPr>
      <w:r w:rsidRPr="0096519C">
        <w:t xml:space="preserve">    sp-CSI-I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EE0D73D" w14:textId="080A38A0" w:rsidR="002C5D28" w:rsidRPr="0096519C" w:rsidRDefault="002C5D28" w:rsidP="0096519C">
      <w:pPr>
        <w:pStyle w:val="PL"/>
      </w:pPr>
      <w:r w:rsidRPr="0096519C">
        <w:t xml:space="preserve">    tdd-MultiDL-UL-SwitchPer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AE23CA" w14:textId="0C8BF432" w:rsidR="002C5D28" w:rsidRPr="0096519C" w:rsidRDefault="002C5D28" w:rsidP="0096519C">
      <w:pPr>
        <w:pStyle w:val="PL"/>
      </w:pPr>
      <w:r w:rsidRPr="0096519C">
        <w:t xml:space="preserve">    multipleCORE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D9FD40C" w14:textId="77777777" w:rsidR="00976C87" w:rsidRPr="0096519C" w:rsidRDefault="002C5D28" w:rsidP="0096519C">
      <w:pPr>
        <w:pStyle w:val="PL"/>
      </w:pPr>
      <w:r w:rsidRPr="0096519C">
        <w:t xml:space="preserve">    ...</w:t>
      </w:r>
      <w:r w:rsidR="00976C87" w:rsidRPr="0096519C">
        <w:t>,</w:t>
      </w:r>
    </w:p>
    <w:p w14:paraId="7796BE20" w14:textId="77777777" w:rsidR="00976C87" w:rsidRPr="0096519C" w:rsidRDefault="00976C87" w:rsidP="0096519C">
      <w:pPr>
        <w:pStyle w:val="PL"/>
      </w:pPr>
      <w:r w:rsidRPr="0096519C">
        <w:t xml:space="preserve">    [[</w:t>
      </w:r>
    </w:p>
    <w:p w14:paraId="6D08D5DF" w14:textId="5D08995B" w:rsidR="00976C87" w:rsidRPr="0096519C" w:rsidRDefault="00976C87" w:rsidP="0096519C">
      <w:pPr>
        <w:pStyle w:val="PL"/>
      </w:pPr>
      <w:r w:rsidRPr="0096519C">
        <w:t xml:space="preserve">    csi-RS-IM-ReceptionForFeedback     </w:t>
      </w:r>
      <w:r w:rsidR="0060077C" w:rsidRPr="0096519C">
        <w:t xml:space="preserve">        </w:t>
      </w:r>
      <w:r w:rsidRPr="0096519C">
        <w:t xml:space="preserve"> CSI-RS-IM-ReceptionForFeedback              </w:t>
      </w:r>
      <w:r w:rsidRPr="0096519C">
        <w:rPr>
          <w:color w:val="993366"/>
        </w:rPr>
        <w:t>OPTIONAL</w:t>
      </w:r>
      <w:r w:rsidRPr="0096519C">
        <w:t>,</w:t>
      </w:r>
    </w:p>
    <w:p w14:paraId="0701BCC8" w14:textId="3F4AA245" w:rsidR="00976C87" w:rsidRPr="0096519C" w:rsidRDefault="00976C87" w:rsidP="0096519C">
      <w:pPr>
        <w:pStyle w:val="PL"/>
      </w:pPr>
      <w:r w:rsidRPr="0096519C">
        <w:t xml:space="preserve">    csi-RS-ProcFrameworkForSRS      </w:t>
      </w:r>
      <w:r w:rsidR="0060077C" w:rsidRPr="0096519C">
        <w:t xml:space="preserve">        </w:t>
      </w:r>
      <w:r w:rsidRPr="0096519C">
        <w:t xml:space="preserve">    CSI-RS-ProcFrameworkForSRS                  </w:t>
      </w:r>
      <w:r w:rsidRPr="0096519C">
        <w:rPr>
          <w:color w:val="993366"/>
        </w:rPr>
        <w:t>OPTIONAL</w:t>
      </w:r>
      <w:r w:rsidRPr="0096519C">
        <w:t>,</w:t>
      </w:r>
    </w:p>
    <w:p w14:paraId="68B4065E" w14:textId="4814CCE2" w:rsidR="00976C87" w:rsidRPr="0096519C" w:rsidRDefault="00976C87" w:rsidP="0096519C">
      <w:pPr>
        <w:pStyle w:val="PL"/>
      </w:pPr>
      <w:r w:rsidRPr="0096519C">
        <w:t xml:space="preserve">    csi-ReportFramework           </w:t>
      </w:r>
      <w:r w:rsidR="0060077C" w:rsidRPr="0096519C">
        <w:t xml:space="preserve">        </w:t>
      </w:r>
      <w:r w:rsidRPr="0096519C">
        <w:t xml:space="preserve">      CSI-ReportFramework                         </w:t>
      </w:r>
      <w:r w:rsidRPr="0096519C">
        <w:rPr>
          <w:color w:val="993366"/>
        </w:rPr>
        <w:t>OPTIONAL</w:t>
      </w:r>
      <w:r w:rsidRPr="0096519C">
        <w:t>,</w:t>
      </w:r>
    </w:p>
    <w:p w14:paraId="5D652973" w14:textId="3CBB2E73" w:rsidR="00976C87" w:rsidRPr="0096519C" w:rsidRDefault="00976C87" w:rsidP="0096519C">
      <w:pPr>
        <w:pStyle w:val="PL"/>
      </w:pPr>
      <w:r w:rsidRPr="0096519C">
        <w:t xml:space="preserve">    mux-SR-HARQ-ACK-CSI-PUCCH-OncePerSlot </w:t>
      </w:r>
      <w:r w:rsidR="004B3BDE" w:rsidRPr="0096519C">
        <w:t xml:space="preserve">      </w:t>
      </w:r>
      <w:r w:rsidRPr="0096519C">
        <w:rPr>
          <w:color w:val="993366"/>
        </w:rPr>
        <w:t>SEQUENCE</w:t>
      </w:r>
      <w:r w:rsidRPr="0096519C">
        <w:t xml:space="preserve"> {</w:t>
      </w:r>
    </w:p>
    <w:p w14:paraId="0CF410CC" w14:textId="7C41B364" w:rsidR="00976C87" w:rsidRPr="0096519C" w:rsidRDefault="00976C87" w:rsidP="0096519C">
      <w:pPr>
        <w:pStyle w:val="PL"/>
      </w:pPr>
      <w:r w:rsidRPr="0096519C">
        <w:t xml:space="preserve">        same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A352ACB" w14:textId="21EBDFE5" w:rsidR="00976C87" w:rsidRPr="0096519C" w:rsidRDefault="00976C87" w:rsidP="0096519C">
      <w:pPr>
        <w:pStyle w:val="PL"/>
      </w:pPr>
      <w:r w:rsidRPr="0096519C">
        <w:t xml:space="preserve">        diff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34B76891" w14:textId="77777777" w:rsidR="00976C87" w:rsidRPr="0096519C" w:rsidRDefault="00976C87" w:rsidP="0096519C">
      <w:pPr>
        <w:pStyle w:val="PL"/>
      </w:pPr>
      <w:r w:rsidRPr="0096519C">
        <w:t xml:space="preserve">    } </w:t>
      </w:r>
      <w:r w:rsidRPr="0096519C">
        <w:rPr>
          <w:color w:val="993366"/>
        </w:rPr>
        <w:t>OPTIONAL</w:t>
      </w:r>
      <w:r w:rsidRPr="0096519C">
        <w:t>,</w:t>
      </w:r>
    </w:p>
    <w:p w14:paraId="7B334CB4" w14:textId="47CD3F26" w:rsidR="00976C87" w:rsidRPr="0096519C" w:rsidRDefault="00976C87" w:rsidP="0096519C">
      <w:pPr>
        <w:pStyle w:val="PL"/>
      </w:pPr>
      <w:r w:rsidRPr="0096519C">
        <w:t xml:space="preserve">    mux-SR-HARQ-ACK-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A1280E9" w14:textId="3E058634" w:rsidR="00976C87" w:rsidRPr="0096519C" w:rsidRDefault="00976C87" w:rsidP="0096519C">
      <w:pPr>
        <w:pStyle w:val="PL"/>
      </w:pPr>
      <w:r w:rsidRPr="0096519C">
        <w:t xml:space="preserve">    mux-MultipleGroupCtrlCH-Overlap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E85DA9" w14:textId="338064EF" w:rsidR="00976C87" w:rsidRPr="0096519C" w:rsidRDefault="00976C87" w:rsidP="0096519C">
      <w:pPr>
        <w:pStyle w:val="PL"/>
      </w:pPr>
      <w:r w:rsidRPr="0096519C">
        <w:t xml:space="preserve">    dl-SchedulingOffset-PDSCH-TypeA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75DEF58" w14:textId="3D79ED62" w:rsidR="00976C87" w:rsidRPr="0096519C" w:rsidRDefault="00976C87" w:rsidP="0096519C">
      <w:pPr>
        <w:pStyle w:val="PL"/>
      </w:pPr>
      <w:r w:rsidRPr="0096519C">
        <w:t xml:space="preserve">    dl-SchedulingOffset-PDSCH-TypeB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9B3B95F" w14:textId="1FADFF61" w:rsidR="00976C87" w:rsidRPr="0096519C" w:rsidRDefault="00976C87" w:rsidP="0096519C">
      <w:pPr>
        <w:pStyle w:val="PL"/>
      </w:pPr>
      <w:r w:rsidRPr="0096519C">
        <w:t xml:space="preserve">    ul-SchedulingOff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DB200B" w14:textId="25396914" w:rsidR="00976C87" w:rsidRPr="0096519C" w:rsidRDefault="00976C87" w:rsidP="0096519C">
      <w:pPr>
        <w:pStyle w:val="PL"/>
      </w:pPr>
      <w:r w:rsidRPr="0096519C">
        <w:t xml:space="preserve">    d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69181E" w14:textId="71209247" w:rsidR="00976C87" w:rsidRPr="0096519C" w:rsidRDefault="00976C87" w:rsidP="0096519C">
      <w:pPr>
        <w:pStyle w:val="PL"/>
      </w:pPr>
      <w:r w:rsidRPr="0096519C">
        <w:t xml:space="preserve">    u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5CF13BD" w14:textId="0068D96C" w:rsidR="00976C87" w:rsidRPr="0096519C" w:rsidRDefault="00976C87" w:rsidP="0096519C">
      <w:pPr>
        <w:pStyle w:val="PL"/>
      </w:pPr>
      <w:r w:rsidRPr="0096519C">
        <w:t xml:space="preserve">    cqi-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434EF29" w14:textId="7D06D73B" w:rsidR="00976C87" w:rsidRPr="0096519C" w:rsidRDefault="00976C87" w:rsidP="0096519C">
      <w:pPr>
        <w:pStyle w:val="PL"/>
      </w:pPr>
      <w:r w:rsidRPr="0096519C">
        <w:t xml:space="preserve">    one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C7C5E5" w14:textId="34BC70D8" w:rsidR="00976C87" w:rsidRPr="0096519C" w:rsidRDefault="00976C87" w:rsidP="0096519C">
      <w:pPr>
        <w:pStyle w:val="PL"/>
      </w:pPr>
      <w:r w:rsidRPr="0096519C">
        <w:t xml:space="preserve">    two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3FFBF68" w14:textId="3D59EBE2" w:rsidR="00976C87" w:rsidRPr="0096519C" w:rsidRDefault="00976C87" w:rsidP="0096519C">
      <w:pPr>
        <w:pStyle w:val="PL"/>
      </w:pPr>
      <w:r w:rsidRPr="0096519C">
        <w:t xml:space="preserve">    oneFL-DMRS-Three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p>
    <w:p w14:paraId="56933F05" w14:textId="73E67FAC" w:rsidR="00257308" w:rsidRPr="0096519C" w:rsidRDefault="00976C87" w:rsidP="0096519C">
      <w:pPr>
        <w:pStyle w:val="PL"/>
      </w:pPr>
      <w:r w:rsidRPr="0096519C">
        <w:t xml:space="preserve">    ]]</w:t>
      </w:r>
      <w:r w:rsidR="00257308" w:rsidRPr="0096519C">
        <w:t>,</w:t>
      </w:r>
    </w:p>
    <w:p w14:paraId="69E583B2" w14:textId="77777777" w:rsidR="00257308" w:rsidRPr="0096519C" w:rsidRDefault="00257308" w:rsidP="0096519C">
      <w:pPr>
        <w:pStyle w:val="PL"/>
      </w:pPr>
      <w:r w:rsidRPr="0096519C">
        <w:t xml:space="preserve">    [[</w:t>
      </w:r>
    </w:p>
    <w:p w14:paraId="24FA3E8C" w14:textId="400D345A" w:rsidR="00257308" w:rsidRPr="0096519C" w:rsidRDefault="00257308" w:rsidP="0096519C">
      <w:pPr>
        <w:pStyle w:val="PL"/>
      </w:pPr>
      <w:r w:rsidRPr="0096519C">
        <w:t xml:space="preserve">    pdcch-BlindDetectionNRDC        </w:t>
      </w:r>
      <w:r w:rsidR="0060077C" w:rsidRPr="0096519C">
        <w:t xml:space="preserve">    </w:t>
      </w:r>
      <w:r w:rsidRPr="0096519C">
        <w:t xml:space="preserve">    </w:t>
      </w:r>
      <w:r w:rsidRPr="0096519C">
        <w:rPr>
          <w:color w:val="993366"/>
        </w:rPr>
        <w:t>SEQUENCE</w:t>
      </w:r>
      <w:r w:rsidRPr="0096519C">
        <w:t xml:space="preserve"> {</w:t>
      </w:r>
    </w:p>
    <w:p w14:paraId="2F3E5681" w14:textId="77777777" w:rsidR="00257308" w:rsidRPr="0096519C" w:rsidRDefault="00257308" w:rsidP="0096519C">
      <w:pPr>
        <w:pStyle w:val="PL"/>
      </w:pPr>
      <w:r w:rsidRPr="0096519C">
        <w:t xml:space="preserve">        pdcch-BlindDetectionMCG-UE              </w:t>
      </w:r>
      <w:r w:rsidRPr="0096519C">
        <w:rPr>
          <w:color w:val="993366"/>
        </w:rPr>
        <w:t>INTEGER</w:t>
      </w:r>
      <w:r w:rsidRPr="0096519C">
        <w:t xml:space="preserve"> (1..15),</w:t>
      </w:r>
    </w:p>
    <w:p w14:paraId="05895DF2" w14:textId="77777777" w:rsidR="00257308" w:rsidRPr="0096519C" w:rsidRDefault="00257308" w:rsidP="0096519C">
      <w:pPr>
        <w:pStyle w:val="PL"/>
      </w:pPr>
      <w:r w:rsidRPr="0096519C">
        <w:t xml:space="preserve">        pdcch-BlindDetectionSCG-UE              </w:t>
      </w:r>
      <w:r w:rsidRPr="0096519C">
        <w:rPr>
          <w:color w:val="993366"/>
        </w:rPr>
        <w:t>INTEGER</w:t>
      </w:r>
      <w:r w:rsidRPr="0096519C">
        <w:t xml:space="preserve"> (1..15)</w:t>
      </w:r>
    </w:p>
    <w:p w14:paraId="01E5C08B" w14:textId="6CAC412D" w:rsidR="00257308" w:rsidRPr="0096519C" w:rsidRDefault="00257308" w:rsidP="0096519C">
      <w:pPr>
        <w:pStyle w:val="PL"/>
      </w:pPr>
      <w:r w:rsidRPr="0096519C">
        <w:t xml:space="preserve">    }                                                                             </w:t>
      </w:r>
      <w:r w:rsidR="0060077C" w:rsidRPr="0096519C">
        <w:t xml:space="preserve">        </w:t>
      </w:r>
      <w:r w:rsidRPr="0096519C">
        <w:t xml:space="preserve"> </w:t>
      </w:r>
      <w:r w:rsidR="00421351" w:rsidRPr="0096519C">
        <w:t xml:space="preserve"> </w:t>
      </w:r>
      <w:r w:rsidRPr="0096519C">
        <w:rPr>
          <w:color w:val="993366"/>
        </w:rPr>
        <w:t>OPTIONAL</w:t>
      </w:r>
      <w:r w:rsidR="00542B55" w:rsidRPr="0096519C">
        <w:t>,</w:t>
      </w:r>
    </w:p>
    <w:p w14:paraId="503B2452" w14:textId="5897CCCC" w:rsidR="001B114D" w:rsidRPr="0096519C" w:rsidRDefault="001B114D" w:rsidP="0096519C">
      <w:pPr>
        <w:pStyle w:val="PL"/>
      </w:pPr>
      <w:r w:rsidRPr="0096519C">
        <w:t xml:space="preserve">    mux-HARQ-ACK-PUSCH-DiffSymbol</w:t>
      </w:r>
      <w:r w:rsidR="00421351" w:rsidRPr="0096519C">
        <w:t xml:space="preserve">    </w:t>
      </w:r>
      <w:r w:rsidR="0060077C" w:rsidRPr="0096519C">
        <w:t xml:space="preserve">        </w:t>
      </w:r>
      <w:r w:rsidR="00421351" w:rsidRPr="0096519C">
        <w:t xml:space="preserve">   </w:t>
      </w:r>
      <w:r w:rsidRPr="0096519C">
        <w:rPr>
          <w:color w:val="993366"/>
        </w:rPr>
        <w:t>ENUMERATED</w:t>
      </w:r>
      <w:r w:rsidRPr="0096519C">
        <w:t xml:space="preserve"> {supported}</w:t>
      </w:r>
      <w:r w:rsidR="00421351" w:rsidRPr="0096519C">
        <w:t xml:space="preserve">                      </w:t>
      </w:r>
      <w:r w:rsidRPr="0096519C">
        <w:rPr>
          <w:color w:val="993366"/>
        </w:rPr>
        <w:t>OPTIONAL</w:t>
      </w:r>
    </w:p>
    <w:p w14:paraId="055EAAC3" w14:textId="66184DBD" w:rsidR="002C5D28" w:rsidRPr="0096519C" w:rsidRDefault="00257308" w:rsidP="0096519C">
      <w:pPr>
        <w:pStyle w:val="PL"/>
      </w:pPr>
      <w:r w:rsidRPr="0096519C">
        <w:t xml:space="preserve">    ]]</w:t>
      </w:r>
    </w:p>
    <w:p w14:paraId="1BC9B43D" w14:textId="77777777" w:rsidR="002C5D28" w:rsidRPr="0096519C" w:rsidRDefault="002C5D28" w:rsidP="0096519C">
      <w:pPr>
        <w:pStyle w:val="PL"/>
      </w:pPr>
      <w:r w:rsidRPr="0096519C">
        <w:t>}</w:t>
      </w:r>
    </w:p>
    <w:p w14:paraId="241440E2" w14:textId="77777777" w:rsidR="002C5D28" w:rsidRPr="0096519C" w:rsidRDefault="002C5D28" w:rsidP="0096519C">
      <w:pPr>
        <w:pStyle w:val="PL"/>
      </w:pPr>
    </w:p>
    <w:p w14:paraId="3809E4D6" w14:textId="030C1EE8" w:rsidR="002C5D28" w:rsidRPr="0096519C" w:rsidRDefault="002C5D28" w:rsidP="0096519C">
      <w:pPr>
        <w:pStyle w:val="PL"/>
      </w:pPr>
      <w:r w:rsidRPr="0096519C">
        <w:t xml:space="preserve">Phy-ParametersFR1 ::=               </w:t>
      </w:r>
      <w:r w:rsidR="0060077C" w:rsidRPr="0096519C">
        <w:t xml:space="preserve">        </w:t>
      </w:r>
      <w:r w:rsidRPr="0096519C">
        <w:rPr>
          <w:color w:val="993366"/>
        </w:rPr>
        <w:t>SEQUENCE</w:t>
      </w:r>
      <w:r w:rsidRPr="0096519C">
        <w:t xml:space="preserve"> {</w:t>
      </w:r>
    </w:p>
    <w:p w14:paraId="6E9CAB33" w14:textId="5AFBAD9C" w:rsidR="002C5D28" w:rsidRPr="0096519C" w:rsidRDefault="002C5D28" w:rsidP="0096519C">
      <w:pPr>
        <w:pStyle w:val="PL"/>
      </w:pPr>
      <w:r w:rsidRPr="0096519C">
        <w:t xml:space="preserve">    pdcch</w:t>
      </w:r>
      <w:r w:rsidR="00D43131" w:rsidRPr="0096519C">
        <w:t>-</w:t>
      </w:r>
      <w:r w:rsidRPr="0096519C">
        <w:t xml:space="preserve">MonitoringSingleOccasion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B60ABFB" w14:textId="1DEDA4A4" w:rsidR="002C5D28" w:rsidRPr="0096519C" w:rsidRDefault="002C5D28" w:rsidP="0096519C">
      <w:pPr>
        <w:pStyle w:val="PL"/>
      </w:pPr>
      <w:r w:rsidRPr="0096519C">
        <w:t xml:space="preserve">    scs-60kHz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6B277C1" w14:textId="47A5A6EE" w:rsidR="002C5D28" w:rsidRPr="0096519C" w:rsidRDefault="002C5D28" w:rsidP="0096519C">
      <w:pPr>
        <w:pStyle w:val="PL"/>
      </w:pPr>
      <w:r w:rsidRPr="0096519C">
        <w:t xml:space="preserve">    pdsch-256QAM-FR1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7A8EA19" w14:textId="221A297F" w:rsidR="002C5D28" w:rsidRPr="0096519C" w:rsidRDefault="002C5D28" w:rsidP="0096519C">
      <w:pPr>
        <w:pStyle w:val="PL"/>
      </w:pPr>
      <w:r w:rsidRPr="0096519C">
        <w:t xml:space="preserve">    pdsch-RE-MappingFR1</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10, n20}                       </w:t>
      </w:r>
      <w:r w:rsidRPr="0096519C">
        <w:rPr>
          <w:color w:val="993366"/>
        </w:rPr>
        <w:t>OPTIONAL</w:t>
      </w:r>
      <w:r w:rsidRPr="0096519C">
        <w:t>,</w:t>
      </w:r>
    </w:p>
    <w:p w14:paraId="0629A9C3" w14:textId="77777777" w:rsidR="00976C87" w:rsidRPr="0096519C" w:rsidRDefault="002C5D28" w:rsidP="0096519C">
      <w:pPr>
        <w:pStyle w:val="PL"/>
      </w:pPr>
      <w:r w:rsidRPr="0096519C">
        <w:t xml:space="preserve">    ...</w:t>
      </w:r>
      <w:r w:rsidR="00976C87" w:rsidRPr="0096519C">
        <w:t>,</w:t>
      </w:r>
    </w:p>
    <w:p w14:paraId="076247CE" w14:textId="77777777" w:rsidR="00976C87" w:rsidRPr="0096519C" w:rsidRDefault="00976C87" w:rsidP="0096519C">
      <w:pPr>
        <w:pStyle w:val="PL"/>
      </w:pPr>
      <w:r w:rsidRPr="0096519C">
        <w:t xml:space="preserve">    [[</w:t>
      </w:r>
    </w:p>
    <w:p w14:paraId="60695285" w14:textId="4FC6199B" w:rsidR="00976C87" w:rsidRPr="0096519C" w:rsidRDefault="00976C87" w:rsidP="0096519C">
      <w:pPr>
        <w:pStyle w:val="PL"/>
      </w:pPr>
      <w:r w:rsidRPr="0096519C">
        <w:t xml:space="preserve">    pdsch-RE-MappingFR1-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438FAA5B" w14:textId="208C3B3D"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7987506D" w14:textId="77777777" w:rsidR="002C5D28" w:rsidRPr="0096519C" w:rsidRDefault="00976C87" w:rsidP="0096519C">
      <w:pPr>
        <w:pStyle w:val="PL"/>
      </w:pPr>
      <w:r w:rsidRPr="0096519C">
        <w:t xml:space="preserve">    ]]</w:t>
      </w:r>
    </w:p>
    <w:p w14:paraId="572570F7" w14:textId="77777777" w:rsidR="002C5D28" w:rsidRPr="0096519C" w:rsidRDefault="002C5D28" w:rsidP="0096519C">
      <w:pPr>
        <w:pStyle w:val="PL"/>
      </w:pPr>
      <w:r w:rsidRPr="0096519C">
        <w:t>}</w:t>
      </w:r>
    </w:p>
    <w:p w14:paraId="526B87E0" w14:textId="77777777" w:rsidR="002C5D28" w:rsidRPr="0096519C" w:rsidRDefault="002C5D28" w:rsidP="0096519C">
      <w:pPr>
        <w:pStyle w:val="PL"/>
      </w:pPr>
    </w:p>
    <w:p w14:paraId="0248758B" w14:textId="2E14251D" w:rsidR="002C5D28" w:rsidRPr="0096519C" w:rsidRDefault="002C5D28" w:rsidP="0096519C">
      <w:pPr>
        <w:pStyle w:val="PL"/>
      </w:pPr>
      <w:r w:rsidRPr="0096519C">
        <w:t xml:space="preserve">Phy-ParametersFR2 ::=         </w:t>
      </w:r>
      <w:r w:rsidR="0060077C" w:rsidRPr="0096519C">
        <w:t xml:space="preserve">        </w:t>
      </w:r>
      <w:r w:rsidRPr="0096519C">
        <w:t xml:space="preserve">      </w:t>
      </w:r>
      <w:r w:rsidRPr="0096519C">
        <w:rPr>
          <w:color w:val="993366"/>
        </w:rPr>
        <w:t>SEQUENCE</w:t>
      </w:r>
      <w:r w:rsidRPr="0096519C">
        <w:t xml:space="preserve"> {</w:t>
      </w:r>
    </w:p>
    <w:p w14:paraId="30D20ED1" w14:textId="3113E592" w:rsidR="002C5D28" w:rsidRPr="0096519C" w:rsidRDefault="002C5D28" w:rsidP="0096519C">
      <w:pPr>
        <w:pStyle w:val="PL"/>
      </w:pPr>
      <w:r w:rsidRPr="0096519C">
        <w:lastRenderedPageBreak/>
        <w:t xml:space="preserve">    </w:t>
      </w:r>
      <w:r w:rsidR="00976C87" w:rsidRPr="0096519C">
        <w:t>dummy</w:t>
      </w:r>
      <w:r w:rsidRPr="0096519C">
        <w:t xml:space="preserve">                    </w:t>
      </w:r>
      <w:r w:rsidR="00976C87" w:rsidRPr="0096519C">
        <w:t xml:space="preserve">          </w:t>
      </w:r>
      <w:r w:rsidR="0060077C" w:rsidRPr="0096519C">
        <w:t xml:space="preserve">        </w:t>
      </w:r>
      <w:r w:rsidR="00976C87"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8F400C" w14:textId="2FCD13E1" w:rsidR="002C5D28" w:rsidRPr="0096519C" w:rsidRDefault="002C5D28" w:rsidP="0096519C">
      <w:pPr>
        <w:pStyle w:val="PL"/>
      </w:pPr>
      <w:r w:rsidRPr="0096519C">
        <w:t xml:space="preserve">    pdsch-RE-MappingFR2</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6, n20}         </w:t>
      </w:r>
      <w:r w:rsidR="00F832AB" w:rsidRPr="0096519C">
        <w:t xml:space="preserve">            </w:t>
      </w:r>
      <w:r w:rsidRPr="0096519C">
        <w:t xml:space="preserve">            </w:t>
      </w:r>
      <w:r w:rsidR="00025B35" w:rsidRPr="0096519C">
        <w:t xml:space="preserve">   </w:t>
      </w:r>
      <w:r w:rsidRPr="0096519C">
        <w:rPr>
          <w:color w:val="993366"/>
        </w:rPr>
        <w:t>OPTIONAL</w:t>
      </w:r>
      <w:r w:rsidRPr="0096519C">
        <w:t>,</w:t>
      </w:r>
    </w:p>
    <w:p w14:paraId="6398C7DA" w14:textId="77777777" w:rsidR="00B11449" w:rsidRPr="0096519C" w:rsidRDefault="002C5D28" w:rsidP="0096519C">
      <w:pPr>
        <w:pStyle w:val="PL"/>
      </w:pPr>
      <w:r w:rsidRPr="0096519C">
        <w:t xml:space="preserve">    ...</w:t>
      </w:r>
      <w:r w:rsidR="00B11449" w:rsidRPr="0096519C">
        <w:t>,</w:t>
      </w:r>
    </w:p>
    <w:p w14:paraId="7737D893" w14:textId="77777777" w:rsidR="00B11449" w:rsidRPr="0096519C" w:rsidRDefault="003C2AA1" w:rsidP="0096519C">
      <w:pPr>
        <w:pStyle w:val="PL"/>
      </w:pPr>
      <w:r w:rsidRPr="0096519C">
        <w:t xml:space="preserve">    </w:t>
      </w:r>
      <w:r w:rsidR="00B11449" w:rsidRPr="0096519C">
        <w:t>[[</w:t>
      </w:r>
    </w:p>
    <w:p w14:paraId="347C6C33" w14:textId="1C2B44EC" w:rsidR="00B11449" w:rsidRPr="0096519C" w:rsidRDefault="003C2AA1" w:rsidP="0096519C">
      <w:pPr>
        <w:pStyle w:val="PL"/>
      </w:pPr>
      <w:r w:rsidRPr="0096519C">
        <w:t xml:space="preserve">    </w:t>
      </w:r>
      <w:r w:rsidR="00B11449" w:rsidRPr="0096519C">
        <w:t xml:space="preserve">pCell-FR2                   </w:t>
      </w:r>
      <w:r w:rsidR="0060077C" w:rsidRPr="0096519C">
        <w:t xml:space="preserve">            </w:t>
      </w:r>
      <w:r w:rsidR="00B11449" w:rsidRPr="0096519C">
        <w:t xml:space="preserve">    </w:t>
      </w:r>
      <w:r w:rsidR="00B11449" w:rsidRPr="0096519C">
        <w:rPr>
          <w:color w:val="993366"/>
        </w:rPr>
        <w:t>ENUMERATED</w:t>
      </w:r>
      <w:r w:rsidR="00B11449" w:rsidRPr="0096519C">
        <w:t xml:space="preserve"> {supported}               </w:t>
      </w:r>
      <w:r w:rsidR="00F832AB" w:rsidRPr="0096519C">
        <w:t xml:space="preserve">            </w:t>
      </w:r>
      <w:r w:rsidR="00B11449" w:rsidRPr="0096519C">
        <w:t xml:space="preserve">   </w:t>
      </w:r>
      <w:r w:rsidR="00976C87" w:rsidRPr="0096519C">
        <w:t xml:space="preserve">    </w:t>
      </w:r>
      <w:r w:rsidR="00B11449" w:rsidRPr="0096519C">
        <w:rPr>
          <w:color w:val="993366"/>
        </w:rPr>
        <w:t>OPTIONAL</w:t>
      </w:r>
      <w:r w:rsidR="00976C87" w:rsidRPr="0096519C">
        <w:t>,</w:t>
      </w:r>
    </w:p>
    <w:p w14:paraId="244FB07A" w14:textId="6D09F7F7" w:rsidR="00976C87" w:rsidRPr="0096519C" w:rsidRDefault="00976C87" w:rsidP="0096519C">
      <w:pPr>
        <w:pStyle w:val="PL"/>
      </w:pPr>
      <w:r w:rsidRPr="0096519C">
        <w:t xml:space="preserve">    pdsch-RE-MappingFR2-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20320AE5" w14:textId="0842D3A4"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3AD8AD1D" w14:textId="77777777" w:rsidR="002C5D28" w:rsidRPr="0096519C" w:rsidRDefault="003C2AA1" w:rsidP="0096519C">
      <w:pPr>
        <w:pStyle w:val="PL"/>
      </w:pPr>
      <w:r w:rsidRPr="0096519C">
        <w:t xml:space="preserve">    </w:t>
      </w:r>
      <w:r w:rsidR="00B11449" w:rsidRPr="0096519C">
        <w:t>]]</w:t>
      </w:r>
    </w:p>
    <w:p w14:paraId="2575F4AC" w14:textId="77777777" w:rsidR="002C5D28" w:rsidRPr="0096519C" w:rsidRDefault="002C5D28" w:rsidP="0096519C">
      <w:pPr>
        <w:pStyle w:val="PL"/>
      </w:pPr>
      <w:r w:rsidRPr="0096519C">
        <w:t>}</w:t>
      </w:r>
    </w:p>
    <w:p w14:paraId="39383ABC" w14:textId="77777777" w:rsidR="002C5D28" w:rsidRPr="0096519C" w:rsidRDefault="002C5D28" w:rsidP="0096519C">
      <w:pPr>
        <w:pStyle w:val="PL"/>
      </w:pPr>
    </w:p>
    <w:p w14:paraId="3D320661" w14:textId="77777777" w:rsidR="002C5D28" w:rsidRPr="0096519C" w:rsidRDefault="002C5D28" w:rsidP="0096519C">
      <w:pPr>
        <w:pStyle w:val="PL"/>
        <w:rPr>
          <w:color w:val="808080"/>
        </w:rPr>
      </w:pPr>
      <w:r w:rsidRPr="0096519C">
        <w:rPr>
          <w:color w:val="808080"/>
        </w:rPr>
        <w:t>-- TAG-PHY-PARAMETERS-STOP</w:t>
      </w:r>
    </w:p>
    <w:p w14:paraId="432B8709" w14:textId="77777777" w:rsidR="002C5D28" w:rsidRPr="0096519C" w:rsidRDefault="002C5D28" w:rsidP="0096519C">
      <w:pPr>
        <w:pStyle w:val="PL"/>
        <w:rPr>
          <w:color w:val="808080"/>
        </w:rPr>
      </w:pPr>
      <w:r w:rsidRPr="0096519C">
        <w:rPr>
          <w:color w:val="808080"/>
        </w:rPr>
        <w:t>-- ASN1STOP</w:t>
      </w:r>
    </w:p>
    <w:p w14:paraId="77E84F44" w14:textId="77777777" w:rsidR="00976C87" w:rsidRPr="0096519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78E8B5E4" w14:textId="77777777" w:rsidTr="006D357F">
        <w:tc>
          <w:tcPr>
            <w:tcW w:w="14281" w:type="dxa"/>
          </w:tcPr>
          <w:p w14:paraId="2635CC3B" w14:textId="77777777" w:rsidR="00976C87" w:rsidRPr="0096519C" w:rsidRDefault="00976C87" w:rsidP="00FA676B">
            <w:pPr>
              <w:pStyle w:val="TAH"/>
              <w:rPr>
                <w:bCs/>
                <w:i/>
                <w:iCs/>
                <w:lang w:val="en-GB"/>
              </w:rPr>
            </w:pPr>
            <w:proofErr w:type="spellStart"/>
            <w:r w:rsidRPr="0096519C">
              <w:rPr>
                <w:bCs/>
                <w:i/>
                <w:iCs/>
                <w:lang w:val="en-GB"/>
              </w:rPr>
              <w:t>Phy</w:t>
            </w:r>
            <w:proofErr w:type="spellEnd"/>
            <w:r w:rsidRPr="0096519C">
              <w:rPr>
                <w:bCs/>
                <w:i/>
                <w:iCs/>
                <w:lang w:val="en-GB"/>
              </w:rPr>
              <w:t>-</w:t>
            </w:r>
            <w:proofErr w:type="spellStart"/>
            <w:r w:rsidRPr="0096519C">
              <w:rPr>
                <w:bCs/>
                <w:i/>
                <w:iCs/>
                <w:lang w:val="en-GB"/>
              </w:rPr>
              <w:t>ParametersFRX</w:t>
            </w:r>
            <w:proofErr w:type="spellEnd"/>
            <w:r w:rsidRPr="0096519C">
              <w:rPr>
                <w:bCs/>
                <w:i/>
                <w:iCs/>
                <w:lang w:val="en-GB"/>
              </w:rPr>
              <w:t>-Diff field description</w:t>
            </w:r>
          </w:p>
        </w:tc>
      </w:tr>
      <w:tr w:rsidR="00976C87" w:rsidRPr="0096519C" w14:paraId="06CDEE73" w14:textId="77777777" w:rsidTr="006D357F">
        <w:tc>
          <w:tcPr>
            <w:tcW w:w="14281" w:type="dxa"/>
          </w:tcPr>
          <w:p w14:paraId="1296F074" w14:textId="77777777" w:rsidR="00976C87" w:rsidRPr="0096519C" w:rsidRDefault="00976C87" w:rsidP="00976C87">
            <w:pPr>
              <w:pStyle w:val="TAL"/>
              <w:rPr>
                <w:b/>
                <w:i/>
                <w:lang w:val="en-GB"/>
              </w:rPr>
            </w:pPr>
            <w:proofErr w:type="spellStart"/>
            <w:r w:rsidRPr="0096519C">
              <w:rPr>
                <w:b/>
                <w:i/>
                <w:lang w:val="en-GB"/>
              </w:rPr>
              <w:t>csi</w:t>
            </w:r>
            <w:proofErr w:type="spellEnd"/>
            <w:r w:rsidRPr="0096519C">
              <w:rPr>
                <w:b/>
                <w:i/>
                <w:lang w:val="en-GB"/>
              </w:rPr>
              <w:t>-RS-IM-</w:t>
            </w:r>
            <w:proofErr w:type="spellStart"/>
            <w:r w:rsidRPr="0096519C">
              <w:rPr>
                <w:b/>
                <w:i/>
                <w:lang w:val="en-GB"/>
              </w:rPr>
              <w:t>ReceptionForFeedback</w:t>
            </w:r>
            <w:proofErr w:type="spellEnd"/>
            <w:r w:rsidRPr="0096519C">
              <w:rPr>
                <w:b/>
                <w:i/>
                <w:lang w:val="en-GB"/>
              </w:rPr>
              <w:t xml:space="preserve">/ </w:t>
            </w:r>
            <w:proofErr w:type="spellStart"/>
            <w:r w:rsidRPr="0096519C">
              <w:rPr>
                <w:b/>
                <w:i/>
                <w:lang w:val="en-GB"/>
              </w:rPr>
              <w:t>csi</w:t>
            </w:r>
            <w:proofErr w:type="spellEnd"/>
            <w:r w:rsidRPr="0096519C">
              <w:rPr>
                <w:b/>
                <w:i/>
                <w:lang w:val="en-GB"/>
              </w:rPr>
              <w:t>-RS-</w:t>
            </w:r>
            <w:proofErr w:type="spellStart"/>
            <w:r w:rsidRPr="0096519C">
              <w:rPr>
                <w:b/>
                <w:i/>
                <w:lang w:val="en-GB"/>
              </w:rPr>
              <w:t>ProcFrameworkForSRS</w:t>
            </w:r>
            <w:proofErr w:type="spellEnd"/>
            <w:r w:rsidRPr="0096519C">
              <w:rPr>
                <w:b/>
                <w:i/>
                <w:lang w:val="en-GB"/>
              </w:rPr>
              <w:t xml:space="preserve">/ </w:t>
            </w:r>
            <w:proofErr w:type="spellStart"/>
            <w:r w:rsidRPr="0096519C">
              <w:rPr>
                <w:b/>
                <w:i/>
                <w:lang w:val="en-GB"/>
              </w:rPr>
              <w:t>csi-ReportFramework</w:t>
            </w:r>
            <w:proofErr w:type="spellEnd"/>
          </w:p>
          <w:p w14:paraId="43935919" w14:textId="77777777" w:rsidR="00976C87" w:rsidRPr="0096519C" w:rsidRDefault="00976C87" w:rsidP="00706D38">
            <w:pPr>
              <w:pStyle w:val="TAL"/>
              <w:rPr>
                <w:lang w:val="en-GB"/>
              </w:rPr>
            </w:pPr>
            <w:r w:rsidRPr="0096519C">
              <w:rPr>
                <w:lang w:val="en-GB"/>
              </w:rPr>
              <w:t xml:space="preserve">These fields are optionally present in </w:t>
            </w:r>
            <w:r w:rsidRPr="0096519C">
              <w:rPr>
                <w:i/>
                <w:lang w:val="en-GB"/>
              </w:rPr>
              <w:t>fr1-fr2-Add-UE-NR-Capabilities</w:t>
            </w:r>
            <w:r w:rsidRPr="0096519C">
              <w:rPr>
                <w:lang w:val="en-GB"/>
              </w:rPr>
              <w:t xml:space="preserve"> in </w:t>
            </w:r>
            <w:r w:rsidRPr="0096519C">
              <w:rPr>
                <w:i/>
                <w:lang w:val="en-GB"/>
              </w:rPr>
              <w:t>UE-NR-Capability</w:t>
            </w:r>
            <w:r w:rsidRPr="0096519C">
              <w:rPr>
                <w:lang w:val="en-GB"/>
              </w:rPr>
              <w:t xml:space="preserve">. For a band combination comprised of FR1 and FR2 bands, these parameters, if present, limit the corresponding parameters in </w:t>
            </w:r>
            <w:r w:rsidRPr="0096519C">
              <w:rPr>
                <w:i/>
                <w:lang w:val="en-GB"/>
              </w:rPr>
              <w:t>MIMO-</w:t>
            </w:r>
            <w:proofErr w:type="spellStart"/>
            <w:r w:rsidRPr="0096519C">
              <w:rPr>
                <w:i/>
                <w:lang w:val="en-GB"/>
              </w:rPr>
              <w:t>ParametersPerBand</w:t>
            </w:r>
            <w:proofErr w:type="spellEnd"/>
            <w:r w:rsidRPr="0096519C">
              <w:rPr>
                <w:lang w:val="en-GB"/>
              </w:rPr>
              <w:t>.</w:t>
            </w:r>
          </w:p>
        </w:tc>
      </w:tr>
    </w:tbl>
    <w:p w14:paraId="25416781" w14:textId="77777777" w:rsidR="00C1597C" w:rsidRPr="0096519C" w:rsidRDefault="00C1597C" w:rsidP="00C1597C"/>
    <w:p w14:paraId="592C7C67" w14:textId="77777777" w:rsidR="002C5D28" w:rsidRPr="0096519C" w:rsidRDefault="002C5D28" w:rsidP="002C5D28">
      <w:pPr>
        <w:pStyle w:val="Heading4"/>
        <w:rPr>
          <w:lang w:val="en-GB"/>
        </w:rPr>
      </w:pPr>
      <w:bookmarkStart w:id="681" w:name="_Toc20426182"/>
      <w:r w:rsidRPr="0096519C">
        <w:rPr>
          <w:lang w:val="en-GB"/>
        </w:rPr>
        <w:t>–</w:t>
      </w:r>
      <w:r w:rsidRPr="0096519C">
        <w:rPr>
          <w:lang w:val="en-GB"/>
        </w:rPr>
        <w:tab/>
      </w:r>
      <w:proofErr w:type="spellStart"/>
      <w:r w:rsidRPr="0096519C">
        <w:rPr>
          <w:i/>
          <w:lang w:val="en-GB"/>
        </w:rPr>
        <w:t>Phy-ParametersMRDC</w:t>
      </w:r>
      <w:bookmarkEnd w:id="681"/>
      <w:proofErr w:type="spellEnd"/>
    </w:p>
    <w:p w14:paraId="1AAD72A2" w14:textId="77777777" w:rsidR="002C5D28" w:rsidRPr="0096519C" w:rsidRDefault="002C5D28" w:rsidP="002C5D28">
      <w:r w:rsidRPr="0096519C">
        <w:t xml:space="preserve">The IE </w:t>
      </w:r>
      <w:proofErr w:type="spellStart"/>
      <w:r w:rsidRPr="0096519C">
        <w:rPr>
          <w:i/>
        </w:rPr>
        <w:t>Phy-ParametersMRDC</w:t>
      </w:r>
      <w:proofErr w:type="spellEnd"/>
      <w:r w:rsidRPr="0096519C">
        <w:t xml:space="preserve"> is used to convey physical layer capabilities for MR-DC.</w:t>
      </w:r>
    </w:p>
    <w:p w14:paraId="0B1363F5" w14:textId="77777777" w:rsidR="002C5D28" w:rsidRPr="0096519C" w:rsidRDefault="002C5D28" w:rsidP="002C5D28">
      <w:pPr>
        <w:pStyle w:val="TH"/>
        <w:rPr>
          <w:lang w:val="en-GB"/>
        </w:rPr>
      </w:pPr>
      <w:proofErr w:type="spellStart"/>
      <w:r w:rsidRPr="0096519C">
        <w:rPr>
          <w:i/>
          <w:lang w:val="en-GB"/>
        </w:rPr>
        <w:t>Phy-ParametersMRDC</w:t>
      </w:r>
      <w:proofErr w:type="spellEnd"/>
      <w:r w:rsidRPr="0096519C">
        <w:rPr>
          <w:lang w:val="en-GB"/>
        </w:rPr>
        <w:t xml:space="preserve"> information element</w:t>
      </w:r>
    </w:p>
    <w:p w14:paraId="01EE5CD7" w14:textId="77777777" w:rsidR="002C5D28" w:rsidRPr="0096519C" w:rsidRDefault="002C5D28" w:rsidP="0096519C">
      <w:pPr>
        <w:pStyle w:val="PL"/>
        <w:rPr>
          <w:color w:val="808080"/>
        </w:rPr>
      </w:pPr>
      <w:r w:rsidRPr="0096519C">
        <w:rPr>
          <w:color w:val="808080"/>
        </w:rPr>
        <w:t>-- ASN1START</w:t>
      </w:r>
    </w:p>
    <w:p w14:paraId="306C4560" w14:textId="77777777" w:rsidR="002C5D28" w:rsidRPr="0096519C" w:rsidRDefault="002C5D28" w:rsidP="0096519C">
      <w:pPr>
        <w:pStyle w:val="PL"/>
        <w:rPr>
          <w:color w:val="808080"/>
        </w:rPr>
      </w:pPr>
      <w:r w:rsidRPr="0096519C">
        <w:rPr>
          <w:color w:val="808080"/>
        </w:rPr>
        <w:t>-- TAG-PHY-PARAMETERSMRDC-START</w:t>
      </w:r>
    </w:p>
    <w:p w14:paraId="44AE403B" w14:textId="77777777" w:rsidR="002C5D28" w:rsidRPr="0096519C" w:rsidRDefault="002C5D28" w:rsidP="0096519C">
      <w:pPr>
        <w:pStyle w:val="PL"/>
      </w:pPr>
    </w:p>
    <w:p w14:paraId="6BE2E56E" w14:textId="77777777" w:rsidR="002C5D28" w:rsidRPr="0096519C" w:rsidRDefault="002C5D28" w:rsidP="0096519C">
      <w:pPr>
        <w:pStyle w:val="PL"/>
      </w:pPr>
      <w:r w:rsidRPr="0096519C">
        <w:t xml:space="preserve">Phy-ParametersMRDC ::=              </w:t>
      </w:r>
      <w:r w:rsidRPr="0096519C">
        <w:rPr>
          <w:color w:val="993366"/>
        </w:rPr>
        <w:t>SEQUENCE</w:t>
      </w:r>
      <w:r w:rsidRPr="0096519C">
        <w:t xml:space="preserve"> {</w:t>
      </w:r>
    </w:p>
    <w:p w14:paraId="7A88B088" w14:textId="77777777" w:rsidR="002C5D28" w:rsidRPr="0096519C" w:rsidRDefault="002C5D28" w:rsidP="0096519C">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68E9501C" w14:textId="77777777" w:rsidR="002C5D28" w:rsidRPr="0096519C" w:rsidRDefault="002C5D28" w:rsidP="0096519C">
      <w:pPr>
        <w:pStyle w:val="PL"/>
      </w:pPr>
      <w:r w:rsidRPr="0096519C">
        <w:t xml:space="preserve">    ...</w:t>
      </w:r>
    </w:p>
    <w:p w14:paraId="59B32201" w14:textId="77777777" w:rsidR="002C5D28" w:rsidRPr="0096519C" w:rsidRDefault="002C5D28" w:rsidP="0096519C">
      <w:pPr>
        <w:pStyle w:val="PL"/>
      </w:pPr>
      <w:r w:rsidRPr="0096519C">
        <w:t>}</w:t>
      </w:r>
    </w:p>
    <w:p w14:paraId="482C666A" w14:textId="77777777" w:rsidR="002C5D28" w:rsidRPr="0096519C" w:rsidRDefault="002C5D28" w:rsidP="0096519C">
      <w:pPr>
        <w:pStyle w:val="PL"/>
      </w:pPr>
    </w:p>
    <w:p w14:paraId="6A61D97B" w14:textId="77777777" w:rsidR="002C5D28" w:rsidRPr="0096519C" w:rsidRDefault="002C5D28" w:rsidP="0096519C">
      <w:pPr>
        <w:pStyle w:val="PL"/>
      </w:pPr>
      <w:r w:rsidRPr="0096519C">
        <w:t xml:space="preserve">NAICS-Capability-Entry ::=          </w:t>
      </w:r>
      <w:r w:rsidRPr="0096519C">
        <w:rPr>
          <w:color w:val="993366"/>
        </w:rPr>
        <w:t>SEQUENCE</w:t>
      </w:r>
      <w:r w:rsidRPr="0096519C">
        <w:t xml:space="preserve"> {</w:t>
      </w:r>
    </w:p>
    <w:p w14:paraId="46E12FE1" w14:textId="77777777" w:rsidR="002C5D28" w:rsidRPr="0096519C" w:rsidRDefault="002C5D28" w:rsidP="0096519C">
      <w:pPr>
        <w:pStyle w:val="PL"/>
      </w:pPr>
      <w:r w:rsidRPr="0096519C">
        <w:t xml:space="preserve">    numberOfNAICS-CapableCC             </w:t>
      </w:r>
      <w:r w:rsidRPr="0096519C">
        <w:rPr>
          <w:color w:val="993366"/>
        </w:rPr>
        <w:t>INTEGER</w:t>
      </w:r>
      <w:r w:rsidRPr="0096519C">
        <w:t>(1..5),</w:t>
      </w:r>
    </w:p>
    <w:p w14:paraId="47F6AFAB" w14:textId="77777777" w:rsidR="002C5D28" w:rsidRPr="0096519C" w:rsidRDefault="002C5D28" w:rsidP="0096519C">
      <w:pPr>
        <w:pStyle w:val="PL"/>
      </w:pPr>
      <w:r w:rsidRPr="0096519C">
        <w:t xml:space="preserve">    numberOfAggregatedPRB               </w:t>
      </w:r>
      <w:r w:rsidRPr="0096519C">
        <w:rPr>
          <w:color w:val="993366"/>
        </w:rPr>
        <w:t>ENUMERATED</w:t>
      </w:r>
      <w:r w:rsidRPr="0096519C">
        <w:t xml:space="preserve"> {n50, n75, n100, n125, n150, n175, n200, n225,</w:t>
      </w:r>
    </w:p>
    <w:p w14:paraId="5DBE004C" w14:textId="77777777" w:rsidR="002C5D28" w:rsidRPr="0018761F" w:rsidRDefault="002C5D28" w:rsidP="0096519C">
      <w:pPr>
        <w:pStyle w:val="PL"/>
        <w:rPr>
          <w:lang w:val="sv-SE"/>
        </w:rPr>
      </w:pPr>
      <w:r w:rsidRPr="0096519C">
        <w:t xml:space="preserve">                                                    </w:t>
      </w:r>
      <w:r w:rsidRPr="0018761F">
        <w:rPr>
          <w:lang w:val="sv-SE"/>
        </w:rPr>
        <w:t>n250, n275, n300, n350, n400, n450, n500, spare},</w:t>
      </w:r>
    </w:p>
    <w:p w14:paraId="5D1E40E5" w14:textId="77777777" w:rsidR="002C5D28" w:rsidRPr="0096519C" w:rsidRDefault="002C5D28" w:rsidP="0096519C">
      <w:pPr>
        <w:pStyle w:val="PL"/>
      </w:pPr>
      <w:r w:rsidRPr="0018761F">
        <w:rPr>
          <w:lang w:val="sv-SE"/>
        </w:rPr>
        <w:t xml:space="preserve">    </w:t>
      </w:r>
      <w:r w:rsidRPr="0096519C">
        <w:t>...</w:t>
      </w:r>
    </w:p>
    <w:p w14:paraId="6CAC707F" w14:textId="77777777" w:rsidR="002C5D28" w:rsidRPr="0096519C" w:rsidRDefault="002C5D28" w:rsidP="0096519C">
      <w:pPr>
        <w:pStyle w:val="PL"/>
      </w:pPr>
      <w:r w:rsidRPr="0096519C">
        <w:t>}</w:t>
      </w:r>
    </w:p>
    <w:p w14:paraId="2E64BA24" w14:textId="77777777" w:rsidR="002C5D28" w:rsidRPr="0096519C" w:rsidRDefault="002C5D28" w:rsidP="0096519C">
      <w:pPr>
        <w:pStyle w:val="PL"/>
      </w:pPr>
    </w:p>
    <w:p w14:paraId="6945B03F" w14:textId="77777777" w:rsidR="002C5D28" w:rsidRPr="0096519C" w:rsidRDefault="002C5D28" w:rsidP="0096519C">
      <w:pPr>
        <w:pStyle w:val="PL"/>
        <w:rPr>
          <w:color w:val="808080"/>
        </w:rPr>
      </w:pPr>
      <w:r w:rsidRPr="0096519C">
        <w:rPr>
          <w:color w:val="808080"/>
        </w:rPr>
        <w:t>-- TAG-PHY-PARAMETERSMRDC-STOP</w:t>
      </w:r>
    </w:p>
    <w:p w14:paraId="3187516E" w14:textId="77777777" w:rsidR="002C5D28" w:rsidRPr="0096519C" w:rsidRDefault="002C5D28" w:rsidP="0096519C">
      <w:pPr>
        <w:pStyle w:val="PL"/>
        <w:rPr>
          <w:color w:val="808080"/>
        </w:rPr>
      </w:pPr>
      <w:r w:rsidRPr="0096519C">
        <w:rPr>
          <w:color w:val="808080"/>
        </w:rPr>
        <w:t>-- ASN1STOP</w:t>
      </w:r>
    </w:p>
    <w:p w14:paraId="2F4BBC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539EAB" w14:textId="77777777" w:rsidTr="006D357F">
        <w:tc>
          <w:tcPr>
            <w:tcW w:w="14173" w:type="dxa"/>
          </w:tcPr>
          <w:p w14:paraId="077A4FCA" w14:textId="77777777" w:rsidR="002C5D28" w:rsidRPr="0096519C" w:rsidRDefault="002C5D28" w:rsidP="00F43D0B">
            <w:pPr>
              <w:pStyle w:val="TAH"/>
              <w:rPr>
                <w:szCs w:val="22"/>
                <w:lang w:val="en-GB" w:eastAsia="ja-JP"/>
              </w:rPr>
            </w:pPr>
            <w:r w:rsidRPr="0096519C">
              <w:rPr>
                <w:i/>
                <w:szCs w:val="22"/>
                <w:lang w:val="en-GB" w:eastAsia="ja-JP"/>
              </w:rPr>
              <w:lastRenderedPageBreak/>
              <w:t>PHY-</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2C5D28" w:rsidRPr="0096519C" w14:paraId="49F61307" w14:textId="77777777" w:rsidTr="006D357F">
        <w:tc>
          <w:tcPr>
            <w:tcW w:w="14173" w:type="dxa"/>
          </w:tcPr>
          <w:p w14:paraId="74FAFF5A" w14:textId="77777777" w:rsidR="002C5D28" w:rsidRPr="0096519C" w:rsidRDefault="002C5D28" w:rsidP="00F43D0B">
            <w:pPr>
              <w:pStyle w:val="TAL"/>
              <w:rPr>
                <w:szCs w:val="22"/>
                <w:lang w:val="en-GB" w:eastAsia="ja-JP"/>
              </w:rPr>
            </w:pPr>
            <w:proofErr w:type="spellStart"/>
            <w:r w:rsidRPr="0096519C">
              <w:rPr>
                <w:b/>
                <w:i/>
                <w:szCs w:val="22"/>
                <w:lang w:val="en-GB" w:eastAsia="ja-JP"/>
              </w:rPr>
              <w:t>naics</w:t>
            </w:r>
            <w:proofErr w:type="spellEnd"/>
            <w:r w:rsidRPr="0096519C">
              <w:rPr>
                <w:b/>
                <w:i/>
                <w:szCs w:val="22"/>
                <w:lang w:val="en-GB" w:eastAsia="ja-JP"/>
              </w:rPr>
              <w:t>-Capability-List</w:t>
            </w:r>
          </w:p>
          <w:p w14:paraId="5C231C00" w14:textId="77777777" w:rsidR="002C5D28" w:rsidRPr="0096519C" w:rsidRDefault="002C5D28" w:rsidP="00F43D0B">
            <w:pPr>
              <w:pStyle w:val="TAL"/>
              <w:rPr>
                <w:szCs w:val="22"/>
                <w:lang w:val="en-GB" w:eastAsia="ja-JP"/>
              </w:rPr>
            </w:pPr>
            <w:r w:rsidRPr="0096519C">
              <w:rPr>
                <w:szCs w:val="22"/>
                <w:lang w:val="en-GB" w:eastAsia="ja-JP"/>
              </w:rPr>
              <w:t>Indicates that UE in MR-DC supports NAICS as defined in defined in TS 36.331 [10].</w:t>
            </w:r>
          </w:p>
        </w:tc>
      </w:tr>
    </w:tbl>
    <w:p w14:paraId="0044C405" w14:textId="77777777" w:rsidR="00976C87" w:rsidRPr="0096519C" w:rsidRDefault="00976C87" w:rsidP="00976C87"/>
    <w:p w14:paraId="6920AA70" w14:textId="77777777" w:rsidR="00976C87" w:rsidRPr="0096519C" w:rsidRDefault="00976C87" w:rsidP="00976C87">
      <w:pPr>
        <w:pStyle w:val="Heading4"/>
        <w:rPr>
          <w:lang w:val="en-GB"/>
        </w:rPr>
      </w:pPr>
      <w:bookmarkStart w:id="682" w:name="_Toc20426183"/>
      <w:r w:rsidRPr="0096519C">
        <w:rPr>
          <w:lang w:val="en-GB"/>
        </w:rPr>
        <w:t>–</w:t>
      </w:r>
      <w:r w:rsidRPr="0096519C">
        <w:rPr>
          <w:lang w:val="en-GB"/>
        </w:rPr>
        <w:tab/>
      </w:r>
      <w:r w:rsidRPr="0096519C">
        <w:rPr>
          <w:i/>
          <w:noProof/>
          <w:lang w:val="en-GB"/>
        </w:rPr>
        <w:t>ProcessingParameters</w:t>
      </w:r>
      <w:bookmarkEnd w:id="682"/>
    </w:p>
    <w:p w14:paraId="2537747D" w14:textId="77777777" w:rsidR="00976C87" w:rsidRPr="0096519C" w:rsidRDefault="00976C87" w:rsidP="00976C87">
      <w:r w:rsidRPr="0096519C">
        <w:t xml:space="preserve">The IE </w:t>
      </w:r>
      <w:proofErr w:type="spellStart"/>
      <w:r w:rsidRPr="0096519C">
        <w:rPr>
          <w:i/>
        </w:rPr>
        <w:t>ProcessingParameters</w:t>
      </w:r>
      <w:proofErr w:type="spellEnd"/>
      <w:r w:rsidRPr="0096519C">
        <w:t xml:space="preserve"> is used to indicate PDSCH/PUSCH processing capabilities supported by the UE.</w:t>
      </w:r>
    </w:p>
    <w:p w14:paraId="5B7CB38E" w14:textId="77777777" w:rsidR="00976C87" w:rsidRPr="0096519C" w:rsidRDefault="00976C87" w:rsidP="00976C87">
      <w:pPr>
        <w:pStyle w:val="TH"/>
        <w:rPr>
          <w:lang w:val="en-GB"/>
        </w:rPr>
      </w:pPr>
      <w:proofErr w:type="spellStart"/>
      <w:r w:rsidRPr="0096519C">
        <w:rPr>
          <w:i/>
          <w:lang w:val="en-GB"/>
        </w:rPr>
        <w:t>ProcessingParameters</w:t>
      </w:r>
      <w:proofErr w:type="spellEnd"/>
      <w:r w:rsidRPr="0096519C">
        <w:rPr>
          <w:lang w:val="en-GB"/>
        </w:rPr>
        <w:t xml:space="preserve"> information element</w:t>
      </w:r>
    </w:p>
    <w:p w14:paraId="5A0127C0" w14:textId="77777777" w:rsidR="00976C87" w:rsidRPr="0096519C" w:rsidRDefault="00976C87" w:rsidP="0096519C">
      <w:pPr>
        <w:pStyle w:val="PL"/>
        <w:rPr>
          <w:color w:val="808080"/>
        </w:rPr>
      </w:pPr>
      <w:r w:rsidRPr="0096519C">
        <w:rPr>
          <w:color w:val="808080"/>
        </w:rPr>
        <w:t>-- ASN1START</w:t>
      </w:r>
    </w:p>
    <w:p w14:paraId="795ED06E" w14:textId="77777777" w:rsidR="00976C87" w:rsidRPr="0096519C" w:rsidRDefault="00976C87" w:rsidP="0096519C">
      <w:pPr>
        <w:pStyle w:val="PL"/>
        <w:rPr>
          <w:color w:val="808080"/>
        </w:rPr>
      </w:pPr>
      <w:r w:rsidRPr="0096519C">
        <w:rPr>
          <w:color w:val="808080"/>
        </w:rPr>
        <w:t>-- TAG-PROCESSINGPARAMETERS-START</w:t>
      </w:r>
    </w:p>
    <w:p w14:paraId="456F0A71" w14:textId="77777777" w:rsidR="00976C87" w:rsidRPr="0096519C" w:rsidRDefault="00976C87" w:rsidP="0096519C">
      <w:pPr>
        <w:pStyle w:val="PL"/>
      </w:pPr>
    </w:p>
    <w:p w14:paraId="4FF05BE7" w14:textId="77777777" w:rsidR="00976C87" w:rsidRPr="0096519C" w:rsidRDefault="00976C87" w:rsidP="0096519C">
      <w:pPr>
        <w:pStyle w:val="PL"/>
      </w:pPr>
      <w:r w:rsidRPr="0096519C">
        <w:t xml:space="preserve">ProcessingParameters ::=        </w:t>
      </w:r>
      <w:r w:rsidRPr="0096519C">
        <w:rPr>
          <w:color w:val="993366"/>
        </w:rPr>
        <w:t>SEQUENCE</w:t>
      </w:r>
      <w:r w:rsidRPr="0096519C">
        <w:t xml:space="preserve"> {</w:t>
      </w:r>
    </w:p>
    <w:p w14:paraId="5302985D" w14:textId="77777777" w:rsidR="00976C87" w:rsidRPr="0096519C" w:rsidRDefault="00976C87" w:rsidP="0096519C">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259C13C2" w14:textId="0E140283" w:rsidR="00976C87" w:rsidRPr="0096519C" w:rsidRDefault="00976C87" w:rsidP="0096519C">
      <w:pPr>
        <w:pStyle w:val="PL"/>
      </w:pPr>
      <w:r w:rsidRPr="0096519C">
        <w:rPr>
          <w:rFonts w:eastAsia="MS Mincho"/>
        </w:rPr>
        <w:t xml:space="preserve">    differentTB-PerSlot            </w:t>
      </w:r>
      <w:r w:rsidR="0060077C" w:rsidRPr="0096519C">
        <w:rPr>
          <w:rFonts w:eastAsia="MS Mincho"/>
        </w:rPr>
        <w:t xml:space="preserve"> </w:t>
      </w:r>
      <w:r w:rsidRPr="0096519C">
        <w:rPr>
          <w:rFonts w:eastAsia="MS Mincho"/>
        </w:rPr>
        <w:t xml:space="preserve"> </w:t>
      </w:r>
      <w:r w:rsidRPr="0096519C">
        <w:rPr>
          <w:color w:val="993366"/>
        </w:rPr>
        <w:t>SEQUENCE</w:t>
      </w:r>
      <w:r w:rsidRPr="0096519C">
        <w:t xml:space="preserve"> {</w:t>
      </w:r>
    </w:p>
    <w:p w14:paraId="6FAEC97F" w14:textId="3976CB2B" w:rsidR="00976C87" w:rsidRPr="0096519C" w:rsidRDefault="00976C87" w:rsidP="0096519C">
      <w:pPr>
        <w:pStyle w:val="PL"/>
      </w:pPr>
      <w:r w:rsidRPr="0096519C">
        <w:t xml:space="preserve">        upto1                          NumberOfCarriers                    </w:t>
      </w:r>
      <w:r w:rsidRPr="0096519C">
        <w:rPr>
          <w:color w:val="993366"/>
        </w:rPr>
        <w:t>OPTIONAL</w:t>
      </w:r>
      <w:r w:rsidRPr="0096519C">
        <w:t>,</w:t>
      </w:r>
    </w:p>
    <w:p w14:paraId="1F750D0B" w14:textId="03720E2D" w:rsidR="00976C87" w:rsidRPr="0096519C" w:rsidRDefault="00976C87" w:rsidP="0096519C">
      <w:pPr>
        <w:pStyle w:val="PL"/>
      </w:pPr>
      <w:r w:rsidRPr="0096519C">
        <w:t xml:space="preserve">        upto2                          NumberOfCarriers                    </w:t>
      </w:r>
      <w:r w:rsidRPr="0096519C">
        <w:rPr>
          <w:color w:val="993366"/>
        </w:rPr>
        <w:t>OPTIONAL</w:t>
      </w:r>
      <w:r w:rsidRPr="0096519C">
        <w:t>,</w:t>
      </w:r>
    </w:p>
    <w:p w14:paraId="688214DE" w14:textId="07FBFE44" w:rsidR="00976C87" w:rsidRPr="0096519C" w:rsidRDefault="00976C87" w:rsidP="0096519C">
      <w:pPr>
        <w:pStyle w:val="PL"/>
      </w:pPr>
      <w:r w:rsidRPr="0096519C">
        <w:t xml:space="preserve">        upto4                          NumberOfCarriers                    </w:t>
      </w:r>
      <w:r w:rsidRPr="0096519C">
        <w:rPr>
          <w:color w:val="993366"/>
        </w:rPr>
        <w:t>OPTIONAL</w:t>
      </w:r>
      <w:r w:rsidRPr="0096519C">
        <w:t>,</w:t>
      </w:r>
    </w:p>
    <w:p w14:paraId="6167797D" w14:textId="13DB6D9F" w:rsidR="00976C87" w:rsidRPr="0096519C" w:rsidRDefault="00976C87" w:rsidP="0096519C">
      <w:pPr>
        <w:pStyle w:val="PL"/>
        <w:rPr>
          <w:rFonts w:eastAsia="MS Mincho"/>
        </w:rPr>
      </w:pPr>
      <w:r w:rsidRPr="0096519C">
        <w:t xml:space="preserve">        upto7                          NumberOfCarriers                    </w:t>
      </w:r>
      <w:r w:rsidRPr="0096519C">
        <w:rPr>
          <w:color w:val="993366"/>
        </w:rPr>
        <w:t>OPTIONAL</w:t>
      </w:r>
    </w:p>
    <w:p w14:paraId="59AC9F61" w14:textId="77777777" w:rsidR="00976C87" w:rsidRPr="0096519C" w:rsidRDefault="00976C87" w:rsidP="0096519C">
      <w:pPr>
        <w:pStyle w:val="PL"/>
        <w:rPr>
          <w:rFonts w:eastAsia="MS Mincho"/>
        </w:rPr>
      </w:pPr>
      <w:r w:rsidRPr="0096519C">
        <w:rPr>
          <w:rFonts w:eastAsia="MS Mincho"/>
        </w:rPr>
        <w:t xml:space="preserve">    } </w:t>
      </w:r>
      <w:r w:rsidRPr="0096519C">
        <w:rPr>
          <w:color w:val="993366"/>
        </w:rPr>
        <w:t>OPTIONAL</w:t>
      </w:r>
    </w:p>
    <w:p w14:paraId="4E6B2674" w14:textId="77777777" w:rsidR="00976C87" w:rsidRPr="0096519C" w:rsidRDefault="00976C87" w:rsidP="0096519C">
      <w:pPr>
        <w:pStyle w:val="PL"/>
        <w:rPr>
          <w:rFonts w:eastAsia="MS Mincho"/>
        </w:rPr>
      </w:pPr>
      <w:r w:rsidRPr="0096519C">
        <w:rPr>
          <w:rFonts w:eastAsia="MS Mincho"/>
        </w:rPr>
        <w:t>}</w:t>
      </w:r>
    </w:p>
    <w:p w14:paraId="7FAEFE4A" w14:textId="77777777" w:rsidR="00976C87" w:rsidRPr="0096519C" w:rsidRDefault="00976C87" w:rsidP="0096519C">
      <w:pPr>
        <w:pStyle w:val="PL"/>
      </w:pPr>
    </w:p>
    <w:p w14:paraId="775E4807" w14:textId="77777777" w:rsidR="00976C87" w:rsidRPr="0096519C" w:rsidRDefault="00976C87" w:rsidP="0096519C">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76FE2B27" w14:textId="77777777" w:rsidR="00976C87" w:rsidRPr="0096519C" w:rsidRDefault="00976C87" w:rsidP="0096519C">
      <w:pPr>
        <w:pStyle w:val="PL"/>
      </w:pPr>
    </w:p>
    <w:p w14:paraId="0FCA65B1" w14:textId="77777777" w:rsidR="00976C87" w:rsidRPr="0096519C" w:rsidRDefault="00976C87" w:rsidP="0096519C">
      <w:pPr>
        <w:pStyle w:val="PL"/>
        <w:rPr>
          <w:color w:val="808080"/>
        </w:rPr>
      </w:pPr>
      <w:r w:rsidRPr="0096519C">
        <w:rPr>
          <w:color w:val="808080"/>
        </w:rPr>
        <w:t>-- TAG-PROCESSINGPARAMETERS-STOP</w:t>
      </w:r>
    </w:p>
    <w:p w14:paraId="62ABE7C7" w14:textId="77777777" w:rsidR="00976C87" w:rsidRPr="0096519C" w:rsidRDefault="00976C87" w:rsidP="0096519C">
      <w:pPr>
        <w:pStyle w:val="PL"/>
        <w:rPr>
          <w:color w:val="808080"/>
        </w:rPr>
      </w:pPr>
      <w:r w:rsidRPr="0096519C">
        <w:rPr>
          <w:color w:val="808080"/>
        </w:rPr>
        <w:t>-- ASN1STOP</w:t>
      </w:r>
    </w:p>
    <w:p w14:paraId="77E7AB22" w14:textId="77777777" w:rsidR="00C1597C" w:rsidRPr="0096519C" w:rsidRDefault="00C1597C" w:rsidP="00C1597C"/>
    <w:p w14:paraId="0D9D427F" w14:textId="77777777" w:rsidR="002C5D28" w:rsidRPr="0096519C" w:rsidRDefault="002C5D28" w:rsidP="002C5D28">
      <w:pPr>
        <w:pStyle w:val="Heading4"/>
        <w:rPr>
          <w:lang w:val="en-GB"/>
        </w:rPr>
      </w:pPr>
      <w:bookmarkStart w:id="683" w:name="_Toc20426184"/>
      <w:r w:rsidRPr="0096519C">
        <w:rPr>
          <w:lang w:val="en-GB"/>
        </w:rPr>
        <w:t>–</w:t>
      </w:r>
      <w:r w:rsidRPr="0096519C">
        <w:rPr>
          <w:lang w:val="en-GB"/>
        </w:rPr>
        <w:tab/>
      </w:r>
      <w:r w:rsidRPr="0096519C">
        <w:rPr>
          <w:i/>
          <w:noProof/>
          <w:lang w:val="en-GB"/>
        </w:rPr>
        <w:t>RAT-Type</w:t>
      </w:r>
      <w:bookmarkEnd w:id="683"/>
    </w:p>
    <w:p w14:paraId="650CC173" w14:textId="77777777" w:rsidR="002C5D28" w:rsidRPr="0096519C" w:rsidRDefault="002C5D28" w:rsidP="002C5D28">
      <w:r w:rsidRPr="0096519C">
        <w:t xml:space="preserve">The IE </w:t>
      </w:r>
      <w:r w:rsidRPr="0096519C">
        <w:rPr>
          <w:i/>
        </w:rPr>
        <w:t>RAT-Type</w:t>
      </w:r>
      <w:r w:rsidRPr="0096519C">
        <w:t xml:space="preserve"> is used to indicate the radio access technology (RAT), including NR, of the requested/transferred UE capabilities.</w:t>
      </w:r>
    </w:p>
    <w:p w14:paraId="35664546" w14:textId="77777777" w:rsidR="002C5D28" w:rsidRPr="0096519C" w:rsidRDefault="002C5D28" w:rsidP="002C5D28">
      <w:pPr>
        <w:pStyle w:val="TH"/>
        <w:rPr>
          <w:lang w:val="en-GB"/>
        </w:rPr>
      </w:pPr>
      <w:r w:rsidRPr="0096519C">
        <w:rPr>
          <w:i/>
          <w:lang w:val="en-GB"/>
        </w:rPr>
        <w:t>RAT-Type</w:t>
      </w:r>
      <w:r w:rsidRPr="0096519C">
        <w:rPr>
          <w:lang w:val="en-GB"/>
        </w:rPr>
        <w:t xml:space="preserve"> information element</w:t>
      </w:r>
    </w:p>
    <w:p w14:paraId="2F7C68DF" w14:textId="77777777" w:rsidR="002C5D28" w:rsidRPr="0096519C" w:rsidRDefault="002C5D28" w:rsidP="0096519C">
      <w:pPr>
        <w:pStyle w:val="PL"/>
        <w:rPr>
          <w:color w:val="808080"/>
        </w:rPr>
      </w:pPr>
      <w:r w:rsidRPr="0096519C">
        <w:rPr>
          <w:color w:val="808080"/>
        </w:rPr>
        <w:t>-- ASN1START</w:t>
      </w:r>
    </w:p>
    <w:p w14:paraId="52CFEFB4" w14:textId="77777777" w:rsidR="002C5D28" w:rsidRPr="0096519C" w:rsidRDefault="002C5D28" w:rsidP="0096519C">
      <w:pPr>
        <w:pStyle w:val="PL"/>
        <w:rPr>
          <w:color w:val="808080"/>
        </w:rPr>
      </w:pPr>
      <w:r w:rsidRPr="0096519C">
        <w:rPr>
          <w:color w:val="808080"/>
        </w:rPr>
        <w:t>-- TAG-RAT-TYPE-START</w:t>
      </w:r>
    </w:p>
    <w:p w14:paraId="0E2BAB2E" w14:textId="77777777" w:rsidR="002C5D28" w:rsidRPr="0096519C" w:rsidRDefault="002C5D28" w:rsidP="0096519C">
      <w:pPr>
        <w:pStyle w:val="PL"/>
      </w:pPr>
    </w:p>
    <w:p w14:paraId="3C52AE92" w14:textId="77777777" w:rsidR="002C5D28" w:rsidRPr="0096519C" w:rsidRDefault="002C5D28" w:rsidP="0096519C">
      <w:pPr>
        <w:pStyle w:val="PL"/>
      </w:pPr>
      <w:r w:rsidRPr="0096519C">
        <w:t xml:space="preserve">RAT-Type ::= </w:t>
      </w:r>
      <w:r w:rsidRPr="0096519C">
        <w:rPr>
          <w:color w:val="993366"/>
        </w:rPr>
        <w:t>ENUMERATED</w:t>
      </w:r>
      <w:r w:rsidRPr="0096519C">
        <w:t xml:space="preserve"> {nr, eutra-nr, eutra, spare1, ...}</w:t>
      </w:r>
    </w:p>
    <w:p w14:paraId="4AFFECFB" w14:textId="77777777" w:rsidR="002C5D28" w:rsidRPr="0096519C" w:rsidRDefault="002C5D28" w:rsidP="0096519C">
      <w:pPr>
        <w:pStyle w:val="PL"/>
      </w:pPr>
    </w:p>
    <w:p w14:paraId="57334022" w14:textId="77777777" w:rsidR="002C5D28" w:rsidRPr="0096519C" w:rsidRDefault="002C5D28" w:rsidP="0096519C">
      <w:pPr>
        <w:pStyle w:val="PL"/>
        <w:rPr>
          <w:color w:val="808080"/>
        </w:rPr>
      </w:pPr>
      <w:r w:rsidRPr="0096519C">
        <w:rPr>
          <w:color w:val="808080"/>
        </w:rPr>
        <w:t>-- TAG-RAT-TYPE-STOP</w:t>
      </w:r>
    </w:p>
    <w:p w14:paraId="64304838" w14:textId="77777777" w:rsidR="002C5D28" w:rsidRPr="0096519C" w:rsidRDefault="002C5D28" w:rsidP="0096519C">
      <w:pPr>
        <w:pStyle w:val="PL"/>
        <w:rPr>
          <w:color w:val="808080"/>
        </w:rPr>
      </w:pPr>
      <w:r w:rsidRPr="0096519C">
        <w:rPr>
          <w:color w:val="808080"/>
        </w:rPr>
        <w:t>-- ASN1STOP</w:t>
      </w:r>
    </w:p>
    <w:p w14:paraId="2B4F6D74" w14:textId="77777777" w:rsidR="00C1597C" w:rsidRPr="0096519C" w:rsidRDefault="00C1597C" w:rsidP="00C1597C"/>
    <w:p w14:paraId="2126BE34" w14:textId="77777777" w:rsidR="002C5D28" w:rsidRPr="0096519C" w:rsidRDefault="002C5D28" w:rsidP="002C5D28">
      <w:pPr>
        <w:pStyle w:val="Heading4"/>
        <w:rPr>
          <w:rFonts w:eastAsia="Malgun Gothic"/>
          <w:lang w:val="en-GB"/>
        </w:rPr>
      </w:pPr>
      <w:bookmarkStart w:id="684" w:name="_Toc20426185"/>
      <w:r w:rsidRPr="0096519C">
        <w:rPr>
          <w:rFonts w:eastAsia="Malgun Gothic"/>
          <w:lang w:val="en-GB"/>
        </w:rPr>
        <w:lastRenderedPageBreak/>
        <w:t>–</w:t>
      </w:r>
      <w:r w:rsidRPr="0096519C">
        <w:rPr>
          <w:rFonts w:eastAsia="Malgun Gothic"/>
          <w:lang w:val="en-GB"/>
        </w:rPr>
        <w:tab/>
      </w:r>
      <w:r w:rsidRPr="0096519C">
        <w:rPr>
          <w:rFonts w:eastAsia="Malgun Gothic"/>
          <w:i/>
          <w:lang w:val="en-GB"/>
        </w:rPr>
        <w:t>RF-Parameters</w:t>
      </w:r>
      <w:bookmarkEnd w:id="684"/>
    </w:p>
    <w:p w14:paraId="665B9A2B"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w:t>
      </w:r>
      <w:r w:rsidR="00F95F2F" w:rsidRPr="0096519C">
        <w:rPr>
          <w:rFonts w:eastAsia="Malgun Gothic"/>
        </w:rPr>
        <w:t xml:space="preserve"> capabilities for NR operation.</w:t>
      </w:r>
    </w:p>
    <w:p w14:paraId="6336562F" w14:textId="77777777" w:rsidR="002C5D28" w:rsidRPr="0096519C" w:rsidRDefault="002C5D28" w:rsidP="002C5D28">
      <w:pPr>
        <w:pStyle w:val="TH"/>
        <w:rPr>
          <w:rFonts w:eastAsia="Malgun Gothic"/>
          <w:lang w:val="en-GB"/>
        </w:rPr>
      </w:pPr>
      <w:r w:rsidRPr="0096519C">
        <w:rPr>
          <w:rFonts w:eastAsia="Malgun Gothic"/>
          <w:i/>
          <w:lang w:val="en-GB"/>
        </w:rPr>
        <w:t>RF-Parameters</w:t>
      </w:r>
      <w:r w:rsidRPr="0096519C">
        <w:rPr>
          <w:rFonts w:eastAsia="Malgun Gothic"/>
          <w:lang w:val="en-GB"/>
        </w:rPr>
        <w:t xml:space="preserve"> information element</w:t>
      </w:r>
    </w:p>
    <w:p w14:paraId="36953EDD" w14:textId="77777777" w:rsidR="002C5D28" w:rsidRPr="0096519C" w:rsidRDefault="002C5D28" w:rsidP="0096519C">
      <w:pPr>
        <w:pStyle w:val="PL"/>
        <w:rPr>
          <w:color w:val="808080"/>
        </w:rPr>
      </w:pPr>
      <w:r w:rsidRPr="0096519C">
        <w:rPr>
          <w:color w:val="808080"/>
        </w:rPr>
        <w:t>-- ASN1START</w:t>
      </w:r>
    </w:p>
    <w:p w14:paraId="16996C72" w14:textId="77777777" w:rsidR="002C5D28" w:rsidRPr="0096519C" w:rsidRDefault="002C5D28" w:rsidP="0096519C">
      <w:pPr>
        <w:pStyle w:val="PL"/>
        <w:rPr>
          <w:color w:val="808080"/>
        </w:rPr>
      </w:pPr>
      <w:r w:rsidRPr="0096519C">
        <w:rPr>
          <w:color w:val="808080"/>
        </w:rPr>
        <w:t>-- TAG-RF-PARAMETERS-START</w:t>
      </w:r>
    </w:p>
    <w:p w14:paraId="16E201D2" w14:textId="77777777" w:rsidR="002C5D28" w:rsidRPr="0096519C" w:rsidRDefault="002C5D28" w:rsidP="0096519C">
      <w:pPr>
        <w:pStyle w:val="PL"/>
      </w:pPr>
    </w:p>
    <w:p w14:paraId="776C95CD" w14:textId="77777777" w:rsidR="002C5D28" w:rsidRPr="0096519C" w:rsidRDefault="002C5D28" w:rsidP="0096519C">
      <w:pPr>
        <w:pStyle w:val="PL"/>
      </w:pPr>
      <w:r w:rsidRPr="0096519C">
        <w:t xml:space="preserve">RF-Parameters ::=                   </w:t>
      </w:r>
      <w:r w:rsidRPr="0096519C">
        <w:rPr>
          <w:color w:val="993366"/>
        </w:rPr>
        <w:t>SEQUENCE</w:t>
      </w:r>
      <w:r w:rsidRPr="0096519C">
        <w:t xml:space="preserve"> {</w:t>
      </w:r>
    </w:p>
    <w:p w14:paraId="1BBBC260" w14:textId="77777777" w:rsidR="002C5D28" w:rsidRPr="0096519C" w:rsidRDefault="002C5D28" w:rsidP="0096519C">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0D1C9BBE" w14:textId="77777777" w:rsidR="002C5D28" w:rsidRPr="0096519C" w:rsidRDefault="002C5D28" w:rsidP="0096519C">
      <w:pPr>
        <w:pStyle w:val="PL"/>
      </w:pPr>
      <w:r w:rsidRPr="0096519C">
        <w:t xml:space="preserve">    supportedBandCombinationList        BandCombinationList                         </w:t>
      </w:r>
      <w:r w:rsidRPr="0096519C">
        <w:rPr>
          <w:color w:val="993366"/>
        </w:rPr>
        <w:t>OPTIONAL</w:t>
      </w:r>
      <w:r w:rsidRPr="0096519C">
        <w:t>,</w:t>
      </w:r>
    </w:p>
    <w:p w14:paraId="1D8F8AB6" w14:textId="77777777" w:rsidR="002C5D28" w:rsidRPr="0096519C" w:rsidRDefault="002C5D28" w:rsidP="0096519C">
      <w:pPr>
        <w:pStyle w:val="PL"/>
      </w:pPr>
      <w:r w:rsidRPr="0096519C">
        <w:t xml:space="preserve">    appliedFreqBandListFilter           FreqBandList                                </w:t>
      </w:r>
      <w:r w:rsidRPr="0096519C">
        <w:rPr>
          <w:color w:val="993366"/>
        </w:rPr>
        <w:t>OPTIONAL</w:t>
      </w:r>
      <w:r w:rsidRPr="0096519C">
        <w:t>,</w:t>
      </w:r>
    </w:p>
    <w:p w14:paraId="26C934EC" w14:textId="77777777" w:rsidR="005D026A" w:rsidRPr="0096519C" w:rsidRDefault="002C5D28" w:rsidP="0096519C">
      <w:pPr>
        <w:pStyle w:val="PL"/>
      </w:pPr>
      <w:r w:rsidRPr="0096519C">
        <w:t xml:space="preserve">    ...</w:t>
      </w:r>
      <w:r w:rsidR="005D026A" w:rsidRPr="0096519C">
        <w:t>,</w:t>
      </w:r>
    </w:p>
    <w:p w14:paraId="0FFFFC2F" w14:textId="77777777" w:rsidR="005D026A" w:rsidRPr="0096519C" w:rsidRDefault="005D026A" w:rsidP="0096519C">
      <w:pPr>
        <w:pStyle w:val="PL"/>
      </w:pPr>
      <w:r w:rsidRPr="0096519C">
        <w:t xml:space="preserve">    [[</w:t>
      </w:r>
    </w:p>
    <w:p w14:paraId="6A7A3E42" w14:textId="77777777" w:rsidR="005D026A" w:rsidRPr="0096519C" w:rsidRDefault="005D026A" w:rsidP="0096519C">
      <w:pPr>
        <w:pStyle w:val="PL"/>
      </w:pPr>
      <w:r w:rsidRPr="0096519C">
        <w:t xml:space="preserve">    supportedBandCombinationList-v1540  </w:t>
      </w:r>
      <w:r w:rsidR="0096427B" w:rsidRPr="0096519C">
        <w:t>BandCombinationList-v1540</w:t>
      </w:r>
      <w:r w:rsidRPr="0096519C">
        <w:t xml:space="preserve">           </w:t>
      </w:r>
      <w:r w:rsidR="00976C87" w:rsidRPr="0096519C">
        <w:t xml:space="preserve">        </w:t>
      </w:r>
      <w:r w:rsidRPr="0096519C">
        <w:rPr>
          <w:color w:val="993366"/>
        </w:rPr>
        <w:t>OPTIONAL</w:t>
      </w:r>
      <w:r w:rsidRPr="0096519C">
        <w:t>,</w:t>
      </w:r>
    </w:p>
    <w:p w14:paraId="6EB36A1A" w14:textId="77777777" w:rsidR="00976C87" w:rsidRPr="0096519C" w:rsidRDefault="005D026A" w:rsidP="0096519C">
      <w:pPr>
        <w:pStyle w:val="PL"/>
      </w:pPr>
      <w:r w:rsidRPr="0096519C">
        <w:t xml:space="preserve">    srs-SwitchingTimeRequested          </w:t>
      </w:r>
      <w:r w:rsidRPr="0096519C">
        <w:rPr>
          <w:color w:val="993366"/>
        </w:rPr>
        <w:t>ENUMERATED</w:t>
      </w:r>
      <w:r w:rsidRPr="0096519C">
        <w:t xml:space="preserve"> {true}                   </w:t>
      </w:r>
      <w:r w:rsidR="00976C87" w:rsidRPr="0096519C">
        <w:t xml:space="preserve">        </w:t>
      </w:r>
      <w:r w:rsidRPr="0096519C">
        <w:rPr>
          <w:color w:val="993366"/>
        </w:rPr>
        <w:t>OPTIONAL</w:t>
      </w:r>
    </w:p>
    <w:p w14:paraId="05396271" w14:textId="01720804" w:rsidR="00551D21" w:rsidRPr="0096519C" w:rsidRDefault="005D026A" w:rsidP="0096519C">
      <w:pPr>
        <w:pStyle w:val="PL"/>
      </w:pPr>
      <w:r w:rsidRPr="0096519C">
        <w:t xml:space="preserve">    ]]</w:t>
      </w:r>
      <w:r w:rsidR="00551D21" w:rsidRPr="0096519C">
        <w:t>,</w:t>
      </w:r>
    </w:p>
    <w:p w14:paraId="05824C44" w14:textId="77777777" w:rsidR="00551D21" w:rsidRPr="0096519C" w:rsidRDefault="00551D21" w:rsidP="0096519C">
      <w:pPr>
        <w:pStyle w:val="PL"/>
      </w:pPr>
      <w:r w:rsidRPr="0096519C">
        <w:t xml:space="preserve">    [[</w:t>
      </w:r>
    </w:p>
    <w:p w14:paraId="72B47D8E" w14:textId="77777777" w:rsidR="00551D21" w:rsidRPr="0096519C" w:rsidRDefault="00551D21" w:rsidP="0096519C">
      <w:pPr>
        <w:pStyle w:val="PL"/>
      </w:pPr>
      <w:r w:rsidRPr="0096519C">
        <w:t xml:space="preserve">    supportedBandCombinationList-v1550  BandCombinationList-v1550                   </w:t>
      </w:r>
      <w:r w:rsidRPr="0096519C">
        <w:rPr>
          <w:color w:val="993366"/>
        </w:rPr>
        <w:t>OPTIONAL</w:t>
      </w:r>
    </w:p>
    <w:p w14:paraId="120B15AF" w14:textId="40DEE92C" w:rsidR="00257308" w:rsidRPr="0096519C" w:rsidRDefault="00551D21" w:rsidP="0096519C">
      <w:pPr>
        <w:pStyle w:val="PL"/>
      </w:pPr>
      <w:r w:rsidRPr="0096519C">
        <w:t xml:space="preserve">    ]]</w:t>
      </w:r>
      <w:r w:rsidR="00257308" w:rsidRPr="0096519C">
        <w:t>,</w:t>
      </w:r>
    </w:p>
    <w:p w14:paraId="4E4B9D69" w14:textId="77777777" w:rsidR="00257308" w:rsidRPr="0096519C" w:rsidRDefault="00257308" w:rsidP="0096519C">
      <w:pPr>
        <w:pStyle w:val="PL"/>
      </w:pPr>
      <w:r w:rsidRPr="0096519C">
        <w:t xml:space="preserve">    [[</w:t>
      </w:r>
    </w:p>
    <w:p w14:paraId="45E29FE2" w14:textId="17FE1260" w:rsidR="00257308" w:rsidRPr="0096519C" w:rsidRDefault="00257308" w:rsidP="0096519C">
      <w:pPr>
        <w:pStyle w:val="PL"/>
      </w:pPr>
      <w:r w:rsidRPr="0096519C">
        <w:t xml:space="preserve">    supportedBandCombinationList-v15</w:t>
      </w:r>
      <w:r w:rsidR="00A1114C" w:rsidRPr="0096519C">
        <w:t>60</w:t>
      </w:r>
      <w:r w:rsidRPr="0096519C">
        <w:t xml:space="preserve">  BandCombinationList-v15</w:t>
      </w:r>
      <w:r w:rsidR="00A1114C" w:rsidRPr="0096519C">
        <w:t>60</w:t>
      </w:r>
      <w:r w:rsidRPr="0096519C">
        <w:t xml:space="preserve">                   </w:t>
      </w:r>
      <w:r w:rsidRPr="0096519C">
        <w:rPr>
          <w:color w:val="993366"/>
        </w:rPr>
        <w:t>OPTIONAL</w:t>
      </w:r>
    </w:p>
    <w:p w14:paraId="73FA5882" w14:textId="326BAF7F" w:rsidR="002C5D28" w:rsidRDefault="00257308" w:rsidP="0096519C">
      <w:pPr>
        <w:pStyle w:val="PL"/>
        <w:rPr>
          <w:ins w:id="685" w:author="Unknown" w:date="2019-12-11T14:57:00Z"/>
        </w:rPr>
      </w:pPr>
      <w:r w:rsidRPr="0096519C">
        <w:t xml:space="preserve">    ]]</w:t>
      </w:r>
      <w:ins w:id="686" w:author="Unknown" w:date="2019-12-11T14:57:00Z">
        <w:r w:rsidR="009718C3">
          <w:t>,</w:t>
        </w:r>
      </w:ins>
    </w:p>
    <w:p w14:paraId="68386FF4" w14:textId="77777777" w:rsidR="009718C3" w:rsidRPr="0096519C" w:rsidRDefault="009718C3" w:rsidP="009718C3">
      <w:pPr>
        <w:pStyle w:val="PL"/>
        <w:rPr>
          <w:ins w:id="687" w:author="Unknown" w:date="2019-12-11T14:57:00Z"/>
        </w:rPr>
      </w:pPr>
      <w:ins w:id="688" w:author="Unknown" w:date="2019-12-11T14:57:00Z">
        <w:r w:rsidRPr="0096519C">
          <w:t xml:space="preserve">    [[</w:t>
        </w:r>
      </w:ins>
    </w:p>
    <w:p w14:paraId="582BD528" w14:textId="2CD92146" w:rsidR="009718C3" w:rsidRPr="0096519C" w:rsidRDefault="009718C3" w:rsidP="009718C3">
      <w:pPr>
        <w:pStyle w:val="PL"/>
        <w:rPr>
          <w:ins w:id="689" w:author="Unknown" w:date="2019-12-11T14:57:00Z"/>
        </w:rPr>
      </w:pPr>
      <w:ins w:id="690" w:author="Unknown" w:date="2019-12-11T14:57:00Z">
        <w:r w:rsidRPr="0096519C">
          <w:t xml:space="preserve">    supportedBandCombinationList-v1</w:t>
        </w:r>
        <w:r>
          <w:t>6x</w:t>
        </w:r>
        <w:r w:rsidRPr="0096519C">
          <w:t>0  BandCombinationList-v16</w:t>
        </w:r>
        <w:r>
          <w:t>x</w:t>
        </w:r>
        <w:r w:rsidRPr="0096519C">
          <w:t xml:space="preserve">0                   </w:t>
        </w:r>
        <w:r w:rsidRPr="0096519C">
          <w:rPr>
            <w:color w:val="993366"/>
          </w:rPr>
          <w:t>OPTIONAL</w:t>
        </w:r>
      </w:ins>
    </w:p>
    <w:p w14:paraId="249D407E" w14:textId="77777777" w:rsidR="009718C3" w:rsidRPr="0096519C" w:rsidRDefault="009718C3" w:rsidP="009718C3">
      <w:pPr>
        <w:pStyle w:val="PL"/>
        <w:rPr>
          <w:ins w:id="691" w:author="Unknown" w:date="2019-12-11T14:57:00Z"/>
        </w:rPr>
      </w:pPr>
      <w:ins w:id="692" w:author="Unknown" w:date="2019-12-11T14:57:00Z">
        <w:r w:rsidRPr="0096519C">
          <w:t xml:space="preserve">    ]]</w:t>
        </w:r>
      </w:ins>
    </w:p>
    <w:p w14:paraId="4FCBB5E0" w14:textId="77777777" w:rsidR="009718C3" w:rsidRPr="0096519C" w:rsidRDefault="009718C3" w:rsidP="0096519C">
      <w:pPr>
        <w:pStyle w:val="PL"/>
      </w:pPr>
    </w:p>
    <w:p w14:paraId="6622772C" w14:textId="77777777" w:rsidR="002C5D28" w:rsidRPr="0096519C" w:rsidRDefault="002C5D28" w:rsidP="0096519C">
      <w:pPr>
        <w:pStyle w:val="PL"/>
      </w:pPr>
      <w:r w:rsidRPr="0096519C">
        <w:t>}</w:t>
      </w:r>
    </w:p>
    <w:p w14:paraId="5342CE3E" w14:textId="77777777" w:rsidR="002C5D28" w:rsidRPr="0096519C" w:rsidRDefault="002C5D28" w:rsidP="0096519C">
      <w:pPr>
        <w:pStyle w:val="PL"/>
      </w:pPr>
    </w:p>
    <w:p w14:paraId="44EEF2A5" w14:textId="77777777" w:rsidR="002C5D28" w:rsidRPr="0096519C" w:rsidRDefault="002C5D28" w:rsidP="0096519C">
      <w:pPr>
        <w:pStyle w:val="PL"/>
      </w:pPr>
      <w:r w:rsidRPr="0096519C">
        <w:t xml:space="preserve">BandNR ::=                          </w:t>
      </w:r>
      <w:r w:rsidRPr="0096519C">
        <w:rPr>
          <w:color w:val="993366"/>
        </w:rPr>
        <w:t>SEQUENCE</w:t>
      </w:r>
      <w:r w:rsidRPr="0096519C">
        <w:t xml:space="preserve"> {</w:t>
      </w:r>
    </w:p>
    <w:p w14:paraId="1DDF80C8" w14:textId="77777777" w:rsidR="002C5D28" w:rsidRPr="0096519C" w:rsidRDefault="002C5D28" w:rsidP="0096519C">
      <w:pPr>
        <w:pStyle w:val="PL"/>
      </w:pPr>
      <w:r w:rsidRPr="0096519C">
        <w:t xml:space="preserve">    bandNR                              FreqBandIndicatorNR,</w:t>
      </w:r>
    </w:p>
    <w:p w14:paraId="225C2E28" w14:textId="215D18EB" w:rsidR="002C5D28" w:rsidRPr="0096519C" w:rsidRDefault="002C5D28" w:rsidP="0096519C">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00F832AB" w:rsidRPr="0096519C">
        <w:t xml:space="preserve">    </w:t>
      </w:r>
      <w:r w:rsidRPr="0096519C">
        <w:t xml:space="preserve">           </w:t>
      </w:r>
      <w:r w:rsidRPr="0096519C">
        <w:rPr>
          <w:color w:val="993366"/>
        </w:rPr>
        <w:t>OPTIONAL</w:t>
      </w:r>
      <w:r w:rsidRPr="0096519C">
        <w:t>,</w:t>
      </w:r>
    </w:p>
    <w:p w14:paraId="45638288" w14:textId="0B8B7F0F" w:rsidR="002C5D28" w:rsidRPr="0018761F" w:rsidRDefault="002C5D28" w:rsidP="0096519C">
      <w:pPr>
        <w:pStyle w:val="PL"/>
        <w:rPr>
          <w:lang w:val="es-ES"/>
        </w:rPr>
      </w:pPr>
      <w:r w:rsidRPr="0096519C">
        <w:t xml:space="preserve">    </w:t>
      </w:r>
      <w:r w:rsidRPr="0018761F">
        <w:rPr>
          <w:lang w:val="es-ES"/>
        </w:rPr>
        <w:t xml:space="preserve">mimo-ParametersPerBand              MIMO-ParametersPerBand               </w:t>
      </w:r>
      <w:r w:rsidR="00F832AB" w:rsidRPr="0018761F">
        <w:rPr>
          <w:lang w:val="es-ES"/>
        </w:rPr>
        <w:t xml:space="preserve">    </w:t>
      </w:r>
      <w:r w:rsidRPr="0018761F">
        <w:rPr>
          <w:lang w:val="es-ES"/>
        </w:rPr>
        <w:t xml:space="preserve">       </w:t>
      </w:r>
      <w:r w:rsidRPr="0018761F">
        <w:rPr>
          <w:color w:val="993366"/>
          <w:lang w:val="es-ES"/>
        </w:rPr>
        <w:t>OPTIONAL</w:t>
      </w:r>
      <w:r w:rsidRPr="0018761F">
        <w:rPr>
          <w:lang w:val="es-ES"/>
        </w:rPr>
        <w:t>,</w:t>
      </w:r>
    </w:p>
    <w:p w14:paraId="1593789F" w14:textId="481C1E38" w:rsidR="002C5D28" w:rsidRPr="0096519C" w:rsidRDefault="002C5D28" w:rsidP="0096519C">
      <w:pPr>
        <w:pStyle w:val="PL"/>
      </w:pPr>
      <w:r w:rsidRPr="0018761F">
        <w:rPr>
          <w:lang w:val="es-ES"/>
        </w:rPr>
        <w:t xml:space="preserve">    </w:t>
      </w:r>
      <w:r w:rsidRPr="0096519C">
        <w:t xml:space="preserve">extendedCP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5871DBD" w14:textId="234366EE" w:rsidR="002C5D28" w:rsidRPr="0096519C" w:rsidRDefault="002C5D28" w:rsidP="0096519C">
      <w:pPr>
        <w:pStyle w:val="PL"/>
      </w:pPr>
      <w:r w:rsidRPr="0096519C">
        <w:t xml:space="preserve">    multipleTCI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B8CBB6B" w14:textId="3A0A27E6" w:rsidR="002C5D28" w:rsidRPr="0096519C" w:rsidRDefault="002C5D28" w:rsidP="0096519C">
      <w:pPr>
        <w:pStyle w:val="PL"/>
      </w:pPr>
      <w:r w:rsidRPr="0096519C">
        <w:t xml:space="preserve">    bwp-WithoutRestriction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0FED6F5" w14:textId="577EF7C6" w:rsidR="002C5D28" w:rsidRPr="0096519C" w:rsidRDefault="002C5D28" w:rsidP="0096519C">
      <w:pPr>
        <w:pStyle w:val="PL"/>
      </w:pPr>
      <w:r w:rsidRPr="0096519C">
        <w:t xml:space="preserve">    bwp-SameNumerology                  </w:t>
      </w:r>
      <w:r w:rsidRPr="0096519C">
        <w:rPr>
          <w:color w:val="993366"/>
        </w:rPr>
        <w:t>ENUMERATED</w:t>
      </w:r>
      <w:r w:rsidRPr="0096519C">
        <w:t xml:space="preserve"> {upto2, upto4}        </w:t>
      </w:r>
      <w:r w:rsidR="00F832AB" w:rsidRPr="0096519C">
        <w:t xml:space="preserve">    </w:t>
      </w:r>
      <w:r w:rsidRPr="0096519C">
        <w:t xml:space="preserve">           </w:t>
      </w:r>
      <w:r w:rsidRPr="0096519C">
        <w:rPr>
          <w:color w:val="993366"/>
        </w:rPr>
        <w:t>OPTIONAL</w:t>
      </w:r>
      <w:r w:rsidRPr="0096519C">
        <w:t>,</w:t>
      </w:r>
    </w:p>
    <w:p w14:paraId="6B893BBC" w14:textId="56B71854" w:rsidR="002C5D28" w:rsidRPr="0096519C" w:rsidRDefault="002C5D28" w:rsidP="0096519C">
      <w:pPr>
        <w:pStyle w:val="PL"/>
      </w:pPr>
      <w:r w:rsidRPr="0096519C">
        <w:t xml:space="preserve">    bwp-DiffNumerology                  </w:t>
      </w:r>
      <w:r w:rsidRPr="0096519C">
        <w:rPr>
          <w:color w:val="993366"/>
        </w:rPr>
        <w:t>ENUMERATED</w:t>
      </w:r>
      <w:r w:rsidRPr="0096519C">
        <w:t xml:space="preserve"> {upto4}                   </w:t>
      </w:r>
      <w:r w:rsidR="00F832AB" w:rsidRPr="0096519C">
        <w:t xml:space="preserve">    </w:t>
      </w:r>
      <w:r w:rsidRPr="0096519C">
        <w:t xml:space="preserve">       </w:t>
      </w:r>
      <w:r w:rsidRPr="0096519C">
        <w:rPr>
          <w:color w:val="993366"/>
        </w:rPr>
        <w:t>OPTIONAL</w:t>
      </w:r>
      <w:r w:rsidRPr="0096519C">
        <w:t>,</w:t>
      </w:r>
    </w:p>
    <w:p w14:paraId="0AC5871F" w14:textId="25FF62E9" w:rsidR="002C5D28" w:rsidRPr="0096519C" w:rsidRDefault="002C5D28" w:rsidP="0096519C">
      <w:pPr>
        <w:pStyle w:val="PL"/>
      </w:pPr>
      <w:r w:rsidRPr="0096519C">
        <w:t xml:space="preserve">    crossCarrierScheduling-SameSC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6DD726C" w14:textId="669BD48E" w:rsidR="002C5D28" w:rsidRPr="0096519C" w:rsidRDefault="002C5D28" w:rsidP="0096519C">
      <w:pPr>
        <w:pStyle w:val="PL"/>
      </w:pPr>
      <w:r w:rsidRPr="0096519C">
        <w:t xml:space="preserve">    pdsch-256QAM-FR2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87B81FD" w14:textId="78900E48" w:rsidR="002C5D28" w:rsidRPr="0096519C" w:rsidRDefault="002C5D28" w:rsidP="0096519C">
      <w:pPr>
        <w:pStyle w:val="PL"/>
      </w:pPr>
      <w:r w:rsidRPr="0096519C">
        <w:t xml:space="preserve">    pusch-256QAM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3677D8" w14:textId="5DDD0CFF" w:rsidR="002C5D28" w:rsidRPr="0096519C" w:rsidRDefault="002C5D28" w:rsidP="0096519C">
      <w:pPr>
        <w:pStyle w:val="PL"/>
      </w:pPr>
      <w:r w:rsidRPr="0096519C">
        <w:t xml:space="preserve">    ue-PowerClass                       </w:t>
      </w:r>
      <w:r w:rsidRPr="0096519C">
        <w:rPr>
          <w:color w:val="993366"/>
        </w:rPr>
        <w:t>ENUMERATED</w:t>
      </w:r>
      <w:r w:rsidRPr="0096519C">
        <w:t xml:space="preserve"> {pc1, pc2, pc3, pc4}</w:t>
      </w:r>
      <w:r w:rsidR="00F832AB" w:rsidRPr="0096519C">
        <w:t xml:space="preserve">    </w:t>
      </w:r>
      <w:r w:rsidRPr="0096519C">
        <w:t xml:space="preserve">             </w:t>
      </w:r>
      <w:r w:rsidRPr="0096519C">
        <w:rPr>
          <w:color w:val="993366"/>
        </w:rPr>
        <w:t>OPTIONAL</w:t>
      </w:r>
      <w:r w:rsidRPr="0096519C">
        <w:t>,</w:t>
      </w:r>
    </w:p>
    <w:p w14:paraId="15A03E09" w14:textId="53959396" w:rsidR="002C5D28" w:rsidRPr="0096519C" w:rsidRDefault="002C5D28" w:rsidP="0096519C">
      <w:pPr>
        <w:pStyle w:val="PL"/>
      </w:pPr>
      <w:r w:rsidRPr="0096519C">
        <w:t xml:space="preserve">    rateMatchingLTE-CR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F78AB52" w14:textId="77777777" w:rsidR="002C5D28" w:rsidRPr="0096519C" w:rsidRDefault="002C5D28" w:rsidP="0096519C">
      <w:pPr>
        <w:pStyle w:val="PL"/>
      </w:pPr>
      <w:r w:rsidRPr="0096519C">
        <w:t xml:space="preserve">    channelBWs-DL-v1530                 </w:t>
      </w:r>
      <w:r w:rsidRPr="0096519C">
        <w:rPr>
          <w:color w:val="993366"/>
        </w:rPr>
        <w:t>CHOICE</w:t>
      </w:r>
      <w:r w:rsidRPr="0096519C">
        <w:t xml:space="preserve"> {</w:t>
      </w:r>
    </w:p>
    <w:p w14:paraId="135150A5"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318F73FA" w14:textId="70298F7D"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676113D6" w14:textId="18CF8747"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1242E6AA" w14:textId="62136097"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2B97CD25" w14:textId="77777777" w:rsidR="002C5D28" w:rsidRPr="0096519C" w:rsidRDefault="002C5D28" w:rsidP="0096519C">
      <w:pPr>
        <w:pStyle w:val="PL"/>
      </w:pPr>
      <w:r w:rsidRPr="0096519C">
        <w:t xml:space="preserve">        },</w:t>
      </w:r>
    </w:p>
    <w:p w14:paraId="79A5BF8E" w14:textId="77777777" w:rsidR="002C5D28" w:rsidRPr="0096519C" w:rsidRDefault="002C5D28" w:rsidP="0096519C">
      <w:pPr>
        <w:pStyle w:val="PL"/>
      </w:pPr>
      <w:r w:rsidRPr="0096519C">
        <w:lastRenderedPageBreak/>
        <w:t xml:space="preserve">        fr2                                 </w:t>
      </w:r>
      <w:r w:rsidRPr="0096519C">
        <w:rPr>
          <w:color w:val="993366"/>
        </w:rPr>
        <w:t>SEQUENCE</w:t>
      </w:r>
      <w:r w:rsidRPr="0096519C">
        <w:t xml:space="preserve"> {</w:t>
      </w:r>
    </w:p>
    <w:p w14:paraId="66B2B6DA" w14:textId="2149B84D"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11DA43B" w14:textId="3C4AA0A3"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19325FE0" w14:textId="77777777" w:rsidR="002C5D28" w:rsidRPr="0096519C" w:rsidRDefault="002C5D28" w:rsidP="0096519C">
      <w:pPr>
        <w:pStyle w:val="PL"/>
      </w:pPr>
      <w:r w:rsidRPr="0096519C">
        <w:t xml:space="preserve">        }</w:t>
      </w:r>
    </w:p>
    <w:p w14:paraId="3C94D257" w14:textId="45DE19A3"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45635C3" w14:textId="77777777" w:rsidR="002C5D28" w:rsidRPr="0096519C" w:rsidRDefault="002C5D28" w:rsidP="0096519C">
      <w:pPr>
        <w:pStyle w:val="PL"/>
      </w:pPr>
      <w:r w:rsidRPr="0096519C">
        <w:t xml:space="preserve">    channelBWs-UL-v1530                 </w:t>
      </w:r>
      <w:r w:rsidRPr="0096519C">
        <w:rPr>
          <w:color w:val="993366"/>
        </w:rPr>
        <w:t>CHOICE</w:t>
      </w:r>
      <w:r w:rsidRPr="0096519C">
        <w:t xml:space="preserve"> {</w:t>
      </w:r>
    </w:p>
    <w:p w14:paraId="6A5951BA"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7FA14F3E" w14:textId="0D1B6B9F"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6A69F555" w14:textId="5F52A509"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7DF5A8CC" w14:textId="62C61404"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p>
    <w:p w14:paraId="5459A207" w14:textId="77777777" w:rsidR="002C5D28" w:rsidRPr="0096519C" w:rsidRDefault="002C5D28" w:rsidP="0096519C">
      <w:pPr>
        <w:pStyle w:val="PL"/>
      </w:pPr>
      <w:r w:rsidRPr="0096519C">
        <w:t xml:space="preserve">        },</w:t>
      </w:r>
    </w:p>
    <w:p w14:paraId="0DA9D391"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4726202A" w14:textId="1EA62761"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r w:rsidRPr="0096519C">
        <w:t>,</w:t>
      </w:r>
    </w:p>
    <w:p w14:paraId="1CACD7D5" w14:textId="210D3660"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p>
    <w:p w14:paraId="2DE0C16D" w14:textId="77777777" w:rsidR="002C5D28" w:rsidRPr="0096519C" w:rsidRDefault="002C5D28" w:rsidP="0096519C">
      <w:pPr>
        <w:pStyle w:val="PL"/>
      </w:pPr>
      <w:r w:rsidRPr="0096519C">
        <w:t xml:space="preserve">        }</w:t>
      </w:r>
    </w:p>
    <w:p w14:paraId="22692B2C" w14:textId="669EAB4E"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7A9EFC8" w14:textId="77777777" w:rsidR="002C5D28" w:rsidRPr="0096519C" w:rsidRDefault="002C5D28" w:rsidP="0096519C">
      <w:pPr>
        <w:pStyle w:val="PL"/>
      </w:pPr>
      <w:r w:rsidRPr="0096519C">
        <w:t xml:space="preserve">    ...,</w:t>
      </w:r>
    </w:p>
    <w:p w14:paraId="0D60995C" w14:textId="77777777" w:rsidR="002C5D28" w:rsidRPr="0096519C" w:rsidRDefault="002C5D28" w:rsidP="0096519C">
      <w:pPr>
        <w:pStyle w:val="PL"/>
      </w:pPr>
      <w:r w:rsidRPr="0096519C">
        <w:t xml:space="preserve">    [[</w:t>
      </w:r>
    </w:p>
    <w:p w14:paraId="4DE81FC2" w14:textId="7C2530B4" w:rsidR="00F95F2F" w:rsidRPr="0096519C" w:rsidRDefault="002C5D28" w:rsidP="0096519C">
      <w:pPr>
        <w:pStyle w:val="PL"/>
      </w:pPr>
      <w:r w:rsidRPr="0096519C">
        <w:t xml:space="preserve">    maxUplinkDutyCycle</w:t>
      </w:r>
      <w:r w:rsidR="00976C87" w:rsidRPr="0096519C">
        <w:t>-PC2-FR1</w:t>
      </w:r>
      <w:r w:rsidRPr="0096519C">
        <w:t xml:space="preserve">              </w:t>
      </w:r>
      <w:r w:rsidR="00976C87" w:rsidRPr="0096519C">
        <w:t xml:space="preserve">    </w:t>
      </w:r>
      <w:r w:rsidRPr="0096519C">
        <w:rPr>
          <w:color w:val="993366"/>
        </w:rPr>
        <w:t>ENUMERATED</w:t>
      </w:r>
      <w:r w:rsidRPr="0096519C">
        <w:t xml:space="preserve"> {n60, n70, n80, n90, n100}   </w:t>
      </w:r>
      <w:r w:rsidRPr="0096519C">
        <w:rPr>
          <w:color w:val="993366"/>
        </w:rPr>
        <w:t>OPTIONAL</w:t>
      </w:r>
    </w:p>
    <w:p w14:paraId="5D173E4D" w14:textId="77777777" w:rsidR="00115BF0" w:rsidRPr="0096519C" w:rsidRDefault="002C5D28" w:rsidP="0096519C">
      <w:pPr>
        <w:pStyle w:val="PL"/>
      </w:pPr>
      <w:r w:rsidRPr="0096519C">
        <w:t xml:space="preserve">    ]]</w:t>
      </w:r>
      <w:r w:rsidR="00115BF0" w:rsidRPr="0096519C">
        <w:t>,</w:t>
      </w:r>
    </w:p>
    <w:p w14:paraId="5FBDEE3B" w14:textId="77777777" w:rsidR="00115BF0" w:rsidRPr="0096519C" w:rsidRDefault="00115BF0" w:rsidP="0096519C">
      <w:pPr>
        <w:pStyle w:val="PL"/>
      </w:pPr>
      <w:r w:rsidRPr="0096519C">
        <w:t xml:space="preserve">    [[</w:t>
      </w:r>
    </w:p>
    <w:p w14:paraId="14693A9B" w14:textId="3119E3DF" w:rsidR="00115BF0" w:rsidRPr="0096519C" w:rsidRDefault="00115BF0" w:rsidP="0096519C">
      <w:pPr>
        <w:pStyle w:val="PL"/>
      </w:pPr>
      <w:r w:rsidRPr="0096519C">
        <w:t xml:space="preserve">    pucch-SpatialRelInfoMAC-C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3FA18BD" w14:textId="4CC81A5D" w:rsidR="00115BF0" w:rsidRPr="0096519C" w:rsidRDefault="00115BF0" w:rsidP="0096519C">
      <w:pPr>
        <w:pStyle w:val="PL"/>
      </w:pPr>
      <w:r w:rsidRPr="0096519C">
        <w:t xml:space="preserve">    powerBoosting-pi2BPSK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0CA6B876" w14:textId="2BD00C75" w:rsidR="00A743ED" w:rsidRPr="0096519C" w:rsidRDefault="00115BF0" w:rsidP="0096519C">
      <w:pPr>
        <w:pStyle w:val="PL"/>
      </w:pPr>
      <w:r w:rsidRPr="0096519C">
        <w:t xml:space="preserve">    ]]</w:t>
      </w:r>
      <w:r w:rsidR="00A743ED" w:rsidRPr="0096519C">
        <w:t>,</w:t>
      </w:r>
    </w:p>
    <w:p w14:paraId="72FF4B33" w14:textId="6F1B6E6E" w:rsidR="00A743ED" w:rsidRPr="0096519C" w:rsidRDefault="00A743ED" w:rsidP="0096519C">
      <w:pPr>
        <w:pStyle w:val="PL"/>
      </w:pPr>
      <w:r w:rsidRPr="0096519C">
        <w:t xml:space="preserve">    [[</w:t>
      </w:r>
    </w:p>
    <w:p w14:paraId="46F4D68B" w14:textId="70AFB003" w:rsidR="00A743ED" w:rsidRPr="0096519C" w:rsidRDefault="00A743ED" w:rsidP="0096519C">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4C93C8A0" w14:textId="2F9D3D1C" w:rsidR="002C5D28" w:rsidRPr="0096519C" w:rsidRDefault="00A743ED" w:rsidP="0096519C">
      <w:pPr>
        <w:pStyle w:val="PL"/>
      </w:pPr>
      <w:r w:rsidRPr="0096519C">
        <w:t xml:space="preserve">    ]]</w:t>
      </w:r>
    </w:p>
    <w:p w14:paraId="5C848448" w14:textId="77777777" w:rsidR="002C5D28" w:rsidRPr="0096519C" w:rsidRDefault="002C5D28" w:rsidP="0096519C">
      <w:pPr>
        <w:pStyle w:val="PL"/>
      </w:pPr>
      <w:r w:rsidRPr="0096519C">
        <w:t>}</w:t>
      </w:r>
    </w:p>
    <w:p w14:paraId="62D3960C" w14:textId="77777777" w:rsidR="002C5D28" w:rsidRPr="0096519C" w:rsidRDefault="002C5D28" w:rsidP="0096519C">
      <w:pPr>
        <w:pStyle w:val="PL"/>
      </w:pPr>
    </w:p>
    <w:p w14:paraId="6A3026AB" w14:textId="77777777" w:rsidR="002C5D28" w:rsidRPr="0096519C" w:rsidRDefault="002C5D28" w:rsidP="0096519C">
      <w:pPr>
        <w:pStyle w:val="PL"/>
        <w:rPr>
          <w:color w:val="808080"/>
        </w:rPr>
      </w:pPr>
      <w:r w:rsidRPr="0096519C">
        <w:rPr>
          <w:color w:val="808080"/>
        </w:rPr>
        <w:t>-- TAG-RF-PARAMETERS-STOP</w:t>
      </w:r>
    </w:p>
    <w:p w14:paraId="544865EE" w14:textId="77777777" w:rsidR="002C5D28" w:rsidRPr="0096519C" w:rsidRDefault="002C5D28" w:rsidP="0096519C">
      <w:pPr>
        <w:pStyle w:val="PL"/>
        <w:rPr>
          <w:color w:val="808080"/>
        </w:rPr>
      </w:pPr>
      <w:r w:rsidRPr="0096519C">
        <w:rPr>
          <w:color w:val="808080"/>
        </w:rPr>
        <w:t>-- ASN1STOP</w:t>
      </w:r>
    </w:p>
    <w:p w14:paraId="787B46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6519C" w:rsidRDefault="002C5D28" w:rsidP="00F43D0B">
            <w:pPr>
              <w:pStyle w:val="TAH"/>
              <w:rPr>
                <w:szCs w:val="22"/>
                <w:lang w:val="en-GB" w:eastAsia="ja-JP"/>
              </w:rPr>
            </w:pPr>
            <w:r w:rsidRPr="0096519C">
              <w:rPr>
                <w:i/>
                <w:szCs w:val="22"/>
                <w:lang w:val="en-GB" w:eastAsia="ja-JP"/>
              </w:rPr>
              <w:t xml:space="preserve">RF-Parameters </w:t>
            </w:r>
            <w:r w:rsidRPr="0096519C">
              <w:rPr>
                <w:szCs w:val="22"/>
                <w:lang w:val="en-GB" w:eastAsia="ja-JP"/>
              </w:rPr>
              <w:t>field descriptions</w:t>
            </w:r>
          </w:p>
        </w:tc>
      </w:tr>
      <w:tr w:rsidR="00A047D1" w:rsidRPr="0096519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66623036"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 xml:space="preserve">. The UE does not include this field if the UE capability is requested by E-UTRAN and the network request includes the field </w:t>
            </w:r>
            <w:proofErr w:type="spellStart"/>
            <w:r w:rsidRPr="0096519C">
              <w:rPr>
                <w:i/>
                <w:szCs w:val="22"/>
                <w:lang w:val="en-GB" w:eastAsia="ja-JP"/>
              </w:rPr>
              <w:t>eutra</w:t>
            </w:r>
            <w:proofErr w:type="spellEnd"/>
            <w:r w:rsidRPr="0096519C">
              <w:rPr>
                <w:i/>
                <w:szCs w:val="22"/>
                <w:lang w:val="en-GB" w:eastAsia="ja-JP"/>
              </w:rPr>
              <w:t>-nr-only</w:t>
            </w:r>
            <w:r w:rsidRPr="0096519C">
              <w:rPr>
                <w:szCs w:val="22"/>
                <w:lang w:val="en-GB" w:eastAsia="ja-JP"/>
              </w:rPr>
              <w:t xml:space="preserve"> [10].</w:t>
            </w:r>
          </w:p>
        </w:tc>
      </w:tr>
      <w:tr w:rsidR="002C5D28" w:rsidRPr="0096519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144AE82D"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NR (without MR-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NR-Capability</w:t>
            </w:r>
            <w:r w:rsidRPr="0096519C">
              <w:rPr>
                <w:szCs w:val="22"/>
                <w:lang w:val="en-GB" w:eastAsia="ja-JP"/>
              </w:rPr>
              <w:t xml:space="preserve"> IE. The UE does not include this field if the UE capability is requested by E-UTRAN and the network request includes the field </w:t>
            </w:r>
            <w:proofErr w:type="spellStart"/>
            <w:r w:rsidRPr="0096519C">
              <w:rPr>
                <w:i/>
                <w:szCs w:val="22"/>
                <w:lang w:val="en-GB" w:eastAsia="ja-JP"/>
              </w:rPr>
              <w:t>eutra</w:t>
            </w:r>
            <w:proofErr w:type="spellEnd"/>
            <w:r w:rsidRPr="0096519C">
              <w:rPr>
                <w:i/>
                <w:szCs w:val="22"/>
                <w:lang w:val="en-GB" w:eastAsia="ja-JP"/>
              </w:rPr>
              <w:t xml:space="preserve">-nr-only </w:t>
            </w:r>
            <w:r w:rsidRPr="0096519C">
              <w:rPr>
                <w:szCs w:val="22"/>
                <w:lang w:val="en-GB" w:eastAsia="ja-JP"/>
              </w:rPr>
              <w:t>[10].</w:t>
            </w:r>
          </w:p>
        </w:tc>
      </w:tr>
    </w:tbl>
    <w:p w14:paraId="29F2101E" w14:textId="77777777" w:rsidR="00C1597C" w:rsidRPr="0096519C" w:rsidRDefault="00C1597C" w:rsidP="00C1597C"/>
    <w:p w14:paraId="4661109C" w14:textId="77777777" w:rsidR="002C5D28" w:rsidRPr="0096519C" w:rsidRDefault="002C5D28" w:rsidP="002C5D28">
      <w:pPr>
        <w:pStyle w:val="Heading4"/>
        <w:rPr>
          <w:lang w:val="en-GB"/>
        </w:rPr>
      </w:pPr>
      <w:bookmarkStart w:id="693" w:name="_Toc20426186"/>
      <w:r w:rsidRPr="0096519C">
        <w:rPr>
          <w:lang w:val="en-GB"/>
        </w:rPr>
        <w:t>–</w:t>
      </w:r>
      <w:r w:rsidRPr="0096519C">
        <w:rPr>
          <w:lang w:val="en-GB"/>
        </w:rPr>
        <w:tab/>
      </w:r>
      <w:r w:rsidRPr="0096519C">
        <w:rPr>
          <w:i/>
          <w:lang w:val="en-GB"/>
        </w:rPr>
        <w:t>RF-</w:t>
      </w:r>
      <w:proofErr w:type="spellStart"/>
      <w:r w:rsidRPr="0096519C">
        <w:rPr>
          <w:i/>
          <w:lang w:val="en-GB"/>
        </w:rPr>
        <w:t>ParametersMRDC</w:t>
      </w:r>
      <w:bookmarkEnd w:id="693"/>
      <w:proofErr w:type="spellEnd"/>
    </w:p>
    <w:p w14:paraId="14C715FA" w14:textId="77777777" w:rsidR="002C5D28" w:rsidRPr="0096519C" w:rsidRDefault="002C5D28" w:rsidP="002C5D28">
      <w:r w:rsidRPr="0096519C">
        <w:t xml:space="preserve">The IE </w:t>
      </w:r>
      <w:r w:rsidRPr="0096519C">
        <w:rPr>
          <w:i/>
        </w:rPr>
        <w:t>RF-</w:t>
      </w:r>
      <w:proofErr w:type="spellStart"/>
      <w:r w:rsidRPr="0096519C">
        <w:rPr>
          <w:i/>
        </w:rPr>
        <w:t>ParametersMRDC</w:t>
      </w:r>
      <w:proofErr w:type="spellEnd"/>
      <w:r w:rsidRPr="0096519C">
        <w:t xml:space="preserve"> is used to convey RF related capabilities for MR-DC.</w:t>
      </w:r>
    </w:p>
    <w:p w14:paraId="34A2E17A" w14:textId="77777777" w:rsidR="002C5D28" w:rsidRPr="0096519C" w:rsidRDefault="002C5D28" w:rsidP="002C5D28">
      <w:pPr>
        <w:pStyle w:val="TH"/>
        <w:rPr>
          <w:lang w:val="en-GB"/>
        </w:rPr>
      </w:pPr>
      <w:r w:rsidRPr="0096519C">
        <w:rPr>
          <w:i/>
          <w:lang w:val="en-GB"/>
        </w:rPr>
        <w:lastRenderedPageBreak/>
        <w:t>RF-</w:t>
      </w:r>
      <w:proofErr w:type="spellStart"/>
      <w:r w:rsidRPr="0096519C">
        <w:rPr>
          <w:i/>
          <w:lang w:val="en-GB"/>
        </w:rPr>
        <w:t>ParametersMRDC</w:t>
      </w:r>
      <w:proofErr w:type="spellEnd"/>
      <w:r w:rsidRPr="0096519C">
        <w:rPr>
          <w:lang w:val="en-GB"/>
        </w:rPr>
        <w:t xml:space="preserve"> information element</w:t>
      </w:r>
    </w:p>
    <w:p w14:paraId="67B0CE00" w14:textId="77777777" w:rsidR="002C5D28" w:rsidRPr="0096519C" w:rsidRDefault="002C5D28" w:rsidP="0096519C">
      <w:pPr>
        <w:pStyle w:val="PL"/>
        <w:rPr>
          <w:color w:val="808080"/>
        </w:rPr>
      </w:pPr>
      <w:r w:rsidRPr="0096519C">
        <w:rPr>
          <w:color w:val="808080"/>
        </w:rPr>
        <w:t>-- ASN1START</w:t>
      </w:r>
    </w:p>
    <w:p w14:paraId="04DBB730" w14:textId="77777777" w:rsidR="002C5D28" w:rsidRPr="0096519C" w:rsidRDefault="002C5D28" w:rsidP="0096519C">
      <w:pPr>
        <w:pStyle w:val="PL"/>
        <w:rPr>
          <w:color w:val="808080"/>
        </w:rPr>
      </w:pPr>
      <w:r w:rsidRPr="0096519C">
        <w:rPr>
          <w:color w:val="808080"/>
        </w:rPr>
        <w:t>-- TAG-RF-PARAMETERSMRDC-START</w:t>
      </w:r>
    </w:p>
    <w:p w14:paraId="7C0F501A" w14:textId="77777777" w:rsidR="002C5D28" w:rsidRPr="0096519C" w:rsidRDefault="002C5D28" w:rsidP="0096519C">
      <w:pPr>
        <w:pStyle w:val="PL"/>
      </w:pPr>
    </w:p>
    <w:p w14:paraId="7280E0F7" w14:textId="1F72D1D1" w:rsidR="002C5D28" w:rsidRPr="0096519C" w:rsidRDefault="002C5D28" w:rsidP="0096519C">
      <w:pPr>
        <w:pStyle w:val="PL"/>
      </w:pPr>
      <w:r w:rsidRPr="0096519C">
        <w:t xml:space="preserve">RF-ParametersMRDC ::=              </w:t>
      </w:r>
      <w:r w:rsidR="0060077C" w:rsidRPr="0096519C">
        <w:t xml:space="preserve">    </w:t>
      </w:r>
      <w:r w:rsidRPr="0096519C">
        <w:t xml:space="preserve"> </w:t>
      </w:r>
      <w:r w:rsidRPr="0096519C">
        <w:rPr>
          <w:color w:val="993366"/>
        </w:rPr>
        <w:t>SEQUENCE</w:t>
      </w:r>
      <w:r w:rsidRPr="0096519C">
        <w:t xml:space="preserve"> {</w:t>
      </w:r>
    </w:p>
    <w:p w14:paraId="554356BF" w14:textId="0FA90B3C" w:rsidR="002C5D28" w:rsidRPr="0096519C" w:rsidRDefault="002C5D28" w:rsidP="0096519C">
      <w:pPr>
        <w:pStyle w:val="PL"/>
      </w:pPr>
      <w:r w:rsidRPr="0096519C">
        <w:t xml:space="preserve">    supportedBandCombinationList  </w:t>
      </w:r>
      <w:r w:rsidR="0060077C" w:rsidRPr="0096519C">
        <w:t xml:space="preserve">    </w:t>
      </w:r>
      <w:r w:rsidRPr="0096519C">
        <w:t xml:space="preserve">      BandCombinationList                 </w:t>
      </w:r>
      <w:r w:rsidRPr="0096519C">
        <w:rPr>
          <w:color w:val="993366"/>
        </w:rPr>
        <w:t>OPTIONAL</w:t>
      </w:r>
      <w:r w:rsidRPr="0096519C">
        <w:t>,</w:t>
      </w:r>
    </w:p>
    <w:p w14:paraId="1363B056" w14:textId="1EAEE181" w:rsidR="002C5D28" w:rsidRPr="0096519C" w:rsidRDefault="002C5D28" w:rsidP="0096519C">
      <w:pPr>
        <w:pStyle w:val="PL"/>
      </w:pPr>
      <w:r w:rsidRPr="0096519C">
        <w:t xml:space="preserve">    appliedFreqBandListFilter      </w:t>
      </w:r>
      <w:r w:rsidR="0060077C" w:rsidRPr="0096519C">
        <w:t xml:space="preserve">    </w:t>
      </w:r>
      <w:r w:rsidRPr="0096519C">
        <w:t xml:space="preserve">     FreqBandList                        </w:t>
      </w:r>
      <w:r w:rsidRPr="0096519C">
        <w:rPr>
          <w:color w:val="993366"/>
        </w:rPr>
        <w:t>OPTIONAL</w:t>
      </w:r>
      <w:r w:rsidRPr="0096519C">
        <w:t>,</w:t>
      </w:r>
    </w:p>
    <w:p w14:paraId="727089A3" w14:textId="77777777" w:rsidR="005D026A" w:rsidRPr="0096519C" w:rsidRDefault="002C5D28" w:rsidP="0096519C">
      <w:pPr>
        <w:pStyle w:val="PL"/>
      </w:pPr>
      <w:r w:rsidRPr="0096519C">
        <w:t xml:space="preserve">    ...</w:t>
      </w:r>
      <w:r w:rsidR="005D026A" w:rsidRPr="0096519C">
        <w:t>,</w:t>
      </w:r>
    </w:p>
    <w:p w14:paraId="625D2D78" w14:textId="77777777" w:rsidR="005D026A" w:rsidRPr="0096519C" w:rsidRDefault="005D026A" w:rsidP="0096519C">
      <w:pPr>
        <w:pStyle w:val="PL"/>
      </w:pPr>
      <w:r w:rsidRPr="0096519C">
        <w:t xml:space="preserve">    [[</w:t>
      </w:r>
    </w:p>
    <w:p w14:paraId="2BA64D28" w14:textId="351EF954" w:rsidR="005D026A" w:rsidRPr="0096519C" w:rsidRDefault="005D026A" w:rsidP="0096519C">
      <w:pPr>
        <w:pStyle w:val="PL"/>
      </w:pPr>
      <w:r w:rsidRPr="0096519C">
        <w:t xml:space="preserve">    srs-SwitchingTimeRequested      </w:t>
      </w:r>
      <w:r w:rsidR="0060077C" w:rsidRPr="0096519C">
        <w:t xml:space="preserve">    </w:t>
      </w:r>
      <w:r w:rsidRPr="0096519C">
        <w:t xml:space="preserve">    </w:t>
      </w:r>
      <w:r w:rsidRPr="0096519C">
        <w:rPr>
          <w:color w:val="993366"/>
        </w:rPr>
        <w:t>ENUMERATED</w:t>
      </w:r>
      <w:r w:rsidRPr="0096519C">
        <w:t xml:space="preserve"> {true}           </w:t>
      </w:r>
      <w:r w:rsidR="00115BF0" w:rsidRPr="0096519C">
        <w:t xml:space="preserve">        </w:t>
      </w:r>
      <w:r w:rsidRPr="0096519C">
        <w:rPr>
          <w:color w:val="993366"/>
        </w:rPr>
        <w:t>OPTIONAL</w:t>
      </w:r>
      <w:r w:rsidR="00115BF0" w:rsidRPr="0096519C">
        <w:t>,</w:t>
      </w:r>
    </w:p>
    <w:p w14:paraId="25EAB4F9" w14:textId="1D3B880A" w:rsidR="00115BF0" w:rsidRPr="0096519C" w:rsidRDefault="00115BF0" w:rsidP="0096519C">
      <w:pPr>
        <w:pStyle w:val="PL"/>
      </w:pPr>
      <w:r w:rsidRPr="0096519C">
        <w:t xml:space="preserve">    supportedBandCombinationList-v1540  </w:t>
      </w:r>
      <w:r w:rsidR="0060077C" w:rsidRPr="0096519C">
        <w:t xml:space="preserve">    </w:t>
      </w:r>
      <w:r w:rsidRPr="0096519C">
        <w:t xml:space="preserve">BandCombinationList-v1540           </w:t>
      </w:r>
      <w:r w:rsidRPr="0096519C">
        <w:rPr>
          <w:color w:val="993366"/>
        </w:rPr>
        <w:t>OPTIONAL</w:t>
      </w:r>
    </w:p>
    <w:p w14:paraId="30BB4843" w14:textId="38303693" w:rsidR="00551D21" w:rsidRPr="0096519C" w:rsidRDefault="005D026A" w:rsidP="0096519C">
      <w:pPr>
        <w:pStyle w:val="PL"/>
      </w:pPr>
      <w:r w:rsidRPr="0096519C">
        <w:t xml:space="preserve">    ]]</w:t>
      </w:r>
      <w:r w:rsidR="00551D21" w:rsidRPr="0096519C">
        <w:t>,</w:t>
      </w:r>
    </w:p>
    <w:p w14:paraId="1BD0067D" w14:textId="77777777" w:rsidR="00551D21" w:rsidRPr="0096519C" w:rsidRDefault="00551D21" w:rsidP="0096519C">
      <w:pPr>
        <w:pStyle w:val="PL"/>
      </w:pPr>
      <w:r w:rsidRPr="0096519C">
        <w:t xml:space="preserve">    [[</w:t>
      </w:r>
    </w:p>
    <w:p w14:paraId="16959C37" w14:textId="3F542039" w:rsidR="00551D21" w:rsidRPr="0096519C" w:rsidRDefault="00551D21" w:rsidP="0096519C">
      <w:pPr>
        <w:pStyle w:val="PL"/>
      </w:pPr>
      <w:r w:rsidRPr="0096519C">
        <w:t xml:space="preserve">    supportedBandCombinationList-v1550 </w:t>
      </w:r>
      <w:r w:rsidR="0060077C" w:rsidRPr="0096519C">
        <w:t xml:space="preserve">    </w:t>
      </w:r>
      <w:r w:rsidRPr="0096519C">
        <w:t xml:space="preserve"> BandCombinationList-v1550        </w:t>
      </w:r>
      <w:r w:rsidR="0060077C" w:rsidRPr="0096519C">
        <w:t xml:space="preserve"> </w:t>
      </w:r>
      <w:r w:rsidRPr="0096519C">
        <w:t xml:space="preserve">  </w:t>
      </w:r>
      <w:r w:rsidRPr="0096519C">
        <w:rPr>
          <w:color w:val="993366"/>
        </w:rPr>
        <w:t>OPTIONAL</w:t>
      </w:r>
    </w:p>
    <w:p w14:paraId="0DD568DB" w14:textId="35F196AC" w:rsidR="00257308" w:rsidRPr="0096519C" w:rsidRDefault="00551D21" w:rsidP="0096519C">
      <w:pPr>
        <w:pStyle w:val="PL"/>
      </w:pPr>
      <w:r w:rsidRPr="0096519C">
        <w:t xml:space="preserve">    ]]</w:t>
      </w:r>
      <w:r w:rsidR="00257308" w:rsidRPr="0096519C">
        <w:t>,</w:t>
      </w:r>
    </w:p>
    <w:p w14:paraId="4F243EDF" w14:textId="77777777" w:rsidR="00257308" w:rsidRPr="0096519C" w:rsidRDefault="00257308" w:rsidP="0096519C">
      <w:pPr>
        <w:pStyle w:val="PL"/>
      </w:pPr>
      <w:r w:rsidRPr="0096519C">
        <w:t xml:space="preserve">    [[</w:t>
      </w:r>
    </w:p>
    <w:p w14:paraId="3C8CDC62" w14:textId="00320428" w:rsidR="00257308" w:rsidRPr="0096519C" w:rsidRDefault="00257308" w:rsidP="0096519C">
      <w:pPr>
        <w:pStyle w:val="PL"/>
      </w:pPr>
      <w:r w:rsidRPr="0096519C">
        <w:t xml:space="preserve">    supportedBandCombinationList-v15</w:t>
      </w:r>
      <w:r w:rsidR="00A1114C" w:rsidRPr="0096519C">
        <w:t>60</w:t>
      </w:r>
      <w:r w:rsidRPr="0096519C">
        <w:t xml:space="preserve">  </w:t>
      </w:r>
      <w:r w:rsidR="0060077C" w:rsidRPr="0096519C">
        <w:t xml:space="preserve"> </w:t>
      </w:r>
      <w:r w:rsidRPr="0096519C">
        <w:t xml:space="preserve">   BandCombinationList-v15</w:t>
      </w:r>
      <w:r w:rsidR="00A1114C" w:rsidRPr="0096519C">
        <w:t>60</w:t>
      </w:r>
      <w:r w:rsidRPr="0096519C">
        <w:t xml:space="preserve">      </w:t>
      </w:r>
      <w:r w:rsidR="0060077C" w:rsidRPr="0096519C">
        <w:t xml:space="preserve">  </w:t>
      </w:r>
      <w:r w:rsidRPr="0096519C">
        <w:t xml:space="preserve">  </w:t>
      </w:r>
      <w:r w:rsidR="0060077C" w:rsidRPr="0096519C">
        <w:t xml:space="preserve"> </w:t>
      </w:r>
      <w:r w:rsidRPr="0096519C">
        <w:rPr>
          <w:color w:val="993366"/>
        </w:rPr>
        <w:t>OPTIONAL</w:t>
      </w:r>
      <w:r w:rsidRPr="0096519C">
        <w:t>,</w:t>
      </w:r>
    </w:p>
    <w:p w14:paraId="02EF809C" w14:textId="5FDA20D1" w:rsidR="00257308" w:rsidRPr="0096519C" w:rsidRDefault="00257308" w:rsidP="0096519C">
      <w:pPr>
        <w:pStyle w:val="PL"/>
      </w:pPr>
      <w:r w:rsidRPr="0096519C">
        <w:t xml:space="preserve">    supportedBandCombinationListNEDC-Only </w:t>
      </w:r>
      <w:r w:rsidR="0060077C" w:rsidRPr="0096519C">
        <w:t xml:space="preserve"> </w:t>
      </w:r>
      <w:r w:rsidRPr="0096519C">
        <w:t xml:space="preserve"> BandCombinationList           </w:t>
      </w:r>
      <w:r w:rsidR="0060077C" w:rsidRPr="0096519C">
        <w:t xml:space="preserve">  </w:t>
      </w:r>
      <w:r w:rsidRPr="0096519C">
        <w:t xml:space="preserve">   </w:t>
      </w:r>
      <w:r w:rsidR="0060077C" w:rsidRPr="0096519C">
        <w:t xml:space="preserve"> </w:t>
      </w:r>
      <w:r w:rsidRPr="0096519C">
        <w:rPr>
          <w:color w:val="993366"/>
        </w:rPr>
        <w:t>OPTIONAL</w:t>
      </w:r>
    </w:p>
    <w:p w14:paraId="7A779ADF" w14:textId="6FF0159C" w:rsidR="0082690B" w:rsidRPr="0096519C" w:rsidRDefault="00257308" w:rsidP="0096519C">
      <w:pPr>
        <w:pStyle w:val="PL"/>
      </w:pPr>
      <w:r w:rsidRPr="0096519C">
        <w:t xml:space="preserve">    ]]</w:t>
      </w:r>
      <w:r w:rsidR="0082690B" w:rsidRPr="0096519C">
        <w:t>,</w:t>
      </w:r>
    </w:p>
    <w:p w14:paraId="597D5FE9" w14:textId="77777777" w:rsidR="0082690B" w:rsidRPr="0096519C" w:rsidRDefault="0082690B" w:rsidP="0096519C">
      <w:pPr>
        <w:pStyle w:val="PL"/>
      </w:pPr>
      <w:r w:rsidRPr="0096519C">
        <w:t xml:space="preserve">    [[</w:t>
      </w:r>
    </w:p>
    <w:p w14:paraId="39D55412" w14:textId="6BF2A289" w:rsidR="0082690B" w:rsidRPr="0096519C" w:rsidRDefault="0082690B" w:rsidP="0096519C">
      <w:pPr>
        <w:pStyle w:val="PL"/>
      </w:pPr>
      <w:r w:rsidRPr="0096519C">
        <w:t xml:space="preserve">    supportedBandCombinationList-v1570      BandCombinationList-v1570           </w:t>
      </w:r>
      <w:r w:rsidRPr="0096519C">
        <w:rPr>
          <w:color w:val="993366"/>
        </w:rPr>
        <w:t>OPTIONAL</w:t>
      </w:r>
    </w:p>
    <w:p w14:paraId="382D8C33" w14:textId="48071BFE" w:rsidR="002C5D28" w:rsidRPr="0096519C" w:rsidRDefault="0082690B" w:rsidP="0096519C">
      <w:pPr>
        <w:pStyle w:val="PL"/>
      </w:pPr>
      <w:r w:rsidRPr="0096519C">
        <w:t xml:space="preserve">    ]]</w:t>
      </w:r>
    </w:p>
    <w:p w14:paraId="46684EE7" w14:textId="77777777" w:rsidR="002C5D28" w:rsidRPr="0096519C" w:rsidRDefault="002C5D28" w:rsidP="0096519C">
      <w:pPr>
        <w:pStyle w:val="PL"/>
      </w:pPr>
      <w:r w:rsidRPr="0096519C">
        <w:t>}</w:t>
      </w:r>
    </w:p>
    <w:p w14:paraId="2AA7CD9C" w14:textId="77777777" w:rsidR="002C5D28" w:rsidRPr="0096519C" w:rsidRDefault="002C5D28" w:rsidP="0096519C">
      <w:pPr>
        <w:pStyle w:val="PL"/>
      </w:pPr>
    </w:p>
    <w:p w14:paraId="02879D69" w14:textId="77777777" w:rsidR="002C5D28" w:rsidRPr="0096519C" w:rsidRDefault="002C5D28" w:rsidP="0096519C">
      <w:pPr>
        <w:pStyle w:val="PL"/>
        <w:rPr>
          <w:color w:val="808080"/>
        </w:rPr>
      </w:pPr>
      <w:r w:rsidRPr="0096519C">
        <w:rPr>
          <w:color w:val="808080"/>
        </w:rPr>
        <w:t>-- TAG-RF-PARAMETERSMRDC-STOP</w:t>
      </w:r>
    </w:p>
    <w:p w14:paraId="27AE806A" w14:textId="77777777" w:rsidR="002C5D28" w:rsidRPr="0096519C" w:rsidRDefault="002C5D28" w:rsidP="0096519C">
      <w:pPr>
        <w:pStyle w:val="PL"/>
        <w:rPr>
          <w:color w:val="808080"/>
        </w:rPr>
      </w:pPr>
      <w:r w:rsidRPr="0096519C">
        <w:rPr>
          <w:color w:val="808080"/>
        </w:rPr>
        <w:t>-- ASN1STOP</w:t>
      </w:r>
    </w:p>
    <w:p w14:paraId="6C812FF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6519C" w:rsidRDefault="002C5D28" w:rsidP="00F43D0B">
            <w:pPr>
              <w:pStyle w:val="TAH"/>
              <w:rPr>
                <w:szCs w:val="22"/>
                <w:lang w:val="en-GB" w:eastAsia="ja-JP"/>
              </w:rPr>
            </w:pPr>
            <w:r w:rsidRPr="0096519C">
              <w:rPr>
                <w:i/>
                <w:szCs w:val="22"/>
                <w:lang w:val="en-GB" w:eastAsia="ja-JP"/>
              </w:rPr>
              <w:t>RF-</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7397C0B8"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w:t>
            </w:r>
          </w:p>
        </w:tc>
      </w:tr>
      <w:tr w:rsidR="00A047D1" w:rsidRPr="0096519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36BADC93"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MR-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r w:rsidR="00257308" w:rsidRPr="0096519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6519C" w:rsidRDefault="00257308" w:rsidP="00F71051">
            <w:pPr>
              <w:pStyle w:val="TAL"/>
              <w:rPr>
                <w:szCs w:val="22"/>
                <w:lang w:val="en-GB" w:eastAsia="ja-JP"/>
              </w:rPr>
            </w:pPr>
            <w:proofErr w:type="spellStart"/>
            <w:r w:rsidRPr="0096519C">
              <w:rPr>
                <w:b/>
                <w:i/>
                <w:szCs w:val="22"/>
                <w:lang w:val="en-GB" w:eastAsia="ja-JP"/>
              </w:rPr>
              <w:t>supportedBandCombinationListNEDC</w:t>
            </w:r>
            <w:proofErr w:type="spellEnd"/>
            <w:r w:rsidRPr="0096519C">
              <w:rPr>
                <w:b/>
                <w:i/>
                <w:szCs w:val="22"/>
                <w:lang w:val="en-GB" w:eastAsia="ja-JP"/>
              </w:rPr>
              <w:t>-Only</w:t>
            </w:r>
          </w:p>
          <w:p w14:paraId="55000135" w14:textId="77777777" w:rsidR="00257308" w:rsidRPr="0096519C" w:rsidRDefault="00257308" w:rsidP="00F71051">
            <w:pPr>
              <w:pStyle w:val="TAL"/>
              <w:rPr>
                <w:b/>
                <w:i/>
                <w:szCs w:val="22"/>
                <w:lang w:val="en-GB" w:eastAsia="ja-JP"/>
              </w:rPr>
            </w:pPr>
            <w:r w:rsidRPr="0096519C">
              <w:rPr>
                <w:szCs w:val="22"/>
                <w:lang w:val="en-GB" w:eastAsia="ja-JP"/>
              </w:rPr>
              <w:t xml:space="preserve">A list of band combinations that the UE supports only for NE-DC. The </w:t>
            </w:r>
            <w:proofErr w:type="spellStart"/>
            <w:r w:rsidRPr="0096519C">
              <w:rPr>
                <w:i/>
                <w:szCs w:val="22"/>
                <w:lang w:val="en-GB" w:eastAsia="ja-JP"/>
              </w:rPr>
              <w:t>FeatureSetCombinationId</w:t>
            </w:r>
            <w:r w:rsidRPr="0096519C">
              <w:rPr>
                <w:szCs w:val="22"/>
                <w:lang w:val="en-GB" w:eastAsia="ja-JP"/>
              </w:rPr>
              <w:t>:s</w:t>
            </w:r>
            <w:proofErr w:type="spell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bl>
    <w:p w14:paraId="354A9532" w14:textId="77777777" w:rsidR="00C1597C" w:rsidRPr="0096519C" w:rsidRDefault="00C1597C" w:rsidP="00C1597C"/>
    <w:p w14:paraId="094A788F" w14:textId="77777777" w:rsidR="002C5D28" w:rsidRPr="0096519C" w:rsidRDefault="002C5D28" w:rsidP="002C5D28">
      <w:pPr>
        <w:pStyle w:val="Heading4"/>
        <w:rPr>
          <w:rFonts w:eastAsia="Malgun Gothic"/>
          <w:lang w:val="en-GB"/>
        </w:rPr>
      </w:pPr>
      <w:bookmarkStart w:id="694" w:name="_Toc20426187"/>
      <w:r w:rsidRPr="0096519C">
        <w:rPr>
          <w:rFonts w:eastAsia="Malgun Gothic"/>
          <w:lang w:val="en-GB"/>
        </w:rPr>
        <w:t>–</w:t>
      </w:r>
      <w:r w:rsidRPr="0096519C">
        <w:rPr>
          <w:rFonts w:eastAsia="Malgun Gothic"/>
          <w:lang w:val="en-GB"/>
        </w:rPr>
        <w:tab/>
      </w:r>
      <w:r w:rsidRPr="0096519C">
        <w:rPr>
          <w:rFonts w:eastAsia="Malgun Gothic"/>
          <w:i/>
          <w:lang w:val="en-GB"/>
        </w:rPr>
        <w:t>RLC-Parameters</w:t>
      </w:r>
      <w:bookmarkEnd w:id="694"/>
    </w:p>
    <w:p w14:paraId="08FFADD1"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53BBD050" w14:textId="77777777" w:rsidR="002C5D28" w:rsidRPr="0096519C" w:rsidRDefault="002C5D28" w:rsidP="002C5D28">
      <w:pPr>
        <w:pStyle w:val="TH"/>
        <w:rPr>
          <w:rFonts w:eastAsia="Malgun Gothic"/>
          <w:lang w:val="en-GB"/>
        </w:rPr>
      </w:pPr>
      <w:r w:rsidRPr="0096519C">
        <w:rPr>
          <w:rFonts w:eastAsia="Malgun Gothic"/>
          <w:i/>
          <w:lang w:val="en-GB"/>
        </w:rPr>
        <w:lastRenderedPageBreak/>
        <w:t>RLC-Parameters</w:t>
      </w:r>
      <w:r w:rsidRPr="0096519C">
        <w:rPr>
          <w:rFonts w:eastAsia="Malgun Gothic"/>
          <w:lang w:val="en-GB"/>
        </w:rPr>
        <w:t xml:space="preserve"> information element</w:t>
      </w:r>
    </w:p>
    <w:p w14:paraId="67337F67" w14:textId="77777777" w:rsidR="002C5D28" w:rsidRPr="0096519C" w:rsidRDefault="002C5D28" w:rsidP="0096519C">
      <w:pPr>
        <w:pStyle w:val="PL"/>
        <w:rPr>
          <w:color w:val="808080"/>
        </w:rPr>
      </w:pPr>
      <w:r w:rsidRPr="0096519C">
        <w:rPr>
          <w:color w:val="808080"/>
        </w:rPr>
        <w:t>-- ASN1START</w:t>
      </w:r>
    </w:p>
    <w:p w14:paraId="3DAB734D" w14:textId="77777777" w:rsidR="002C5D28" w:rsidRPr="0096519C" w:rsidRDefault="002C5D28" w:rsidP="0096519C">
      <w:pPr>
        <w:pStyle w:val="PL"/>
        <w:rPr>
          <w:color w:val="808080"/>
        </w:rPr>
      </w:pPr>
      <w:r w:rsidRPr="0096519C">
        <w:rPr>
          <w:color w:val="808080"/>
        </w:rPr>
        <w:t>-- TAG-RLC-PARAMETERS-START</w:t>
      </w:r>
    </w:p>
    <w:p w14:paraId="7573257D" w14:textId="77777777" w:rsidR="002C5D28" w:rsidRPr="0096519C" w:rsidRDefault="002C5D28" w:rsidP="0096519C">
      <w:pPr>
        <w:pStyle w:val="PL"/>
      </w:pPr>
    </w:p>
    <w:p w14:paraId="5D72286A" w14:textId="77777777" w:rsidR="002C5D28" w:rsidRPr="0096519C" w:rsidRDefault="002C5D28" w:rsidP="0096519C">
      <w:pPr>
        <w:pStyle w:val="PL"/>
      </w:pPr>
      <w:r w:rsidRPr="0096519C">
        <w:t xml:space="preserve">RLC-Parameters ::= </w:t>
      </w:r>
      <w:r w:rsidRPr="0096519C">
        <w:rPr>
          <w:color w:val="993366"/>
        </w:rPr>
        <w:t>SEQUENCE</w:t>
      </w:r>
      <w:r w:rsidRPr="0096519C">
        <w:t xml:space="preserve"> {</w:t>
      </w:r>
    </w:p>
    <w:p w14:paraId="7F855C05" w14:textId="77777777" w:rsidR="002C5D28" w:rsidRPr="0096519C" w:rsidRDefault="002C5D28" w:rsidP="0096519C">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A283323" w14:textId="77777777" w:rsidR="002C5D28" w:rsidRPr="0096519C" w:rsidRDefault="002C5D28" w:rsidP="0096519C">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333EA15A" w14:textId="77777777" w:rsidR="002C5D28" w:rsidRPr="0096519C" w:rsidRDefault="002C5D28" w:rsidP="0096519C">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04C0D928" w14:textId="77777777" w:rsidR="002C5D28" w:rsidRPr="0096519C" w:rsidRDefault="002C5D28" w:rsidP="0096519C">
      <w:pPr>
        <w:pStyle w:val="PL"/>
      </w:pPr>
      <w:r w:rsidRPr="0096519C">
        <w:t xml:space="preserve">    ...</w:t>
      </w:r>
    </w:p>
    <w:p w14:paraId="755796BD" w14:textId="77777777" w:rsidR="002C5D28" w:rsidRPr="0096519C" w:rsidRDefault="002C5D28" w:rsidP="0096519C">
      <w:pPr>
        <w:pStyle w:val="PL"/>
      </w:pPr>
      <w:r w:rsidRPr="0096519C">
        <w:t>}</w:t>
      </w:r>
    </w:p>
    <w:p w14:paraId="3C3ECE3E" w14:textId="77777777" w:rsidR="002C5D28" w:rsidRPr="0096519C" w:rsidRDefault="002C5D28" w:rsidP="0096519C">
      <w:pPr>
        <w:pStyle w:val="PL"/>
      </w:pPr>
    </w:p>
    <w:p w14:paraId="507AE47C" w14:textId="77777777" w:rsidR="002C5D28" w:rsidRPr="0096519C" w:rsidRDefault="002C5D28" w:rsidP="0096519C">
      <w:pPr>
        <w:pStyle w:val="PL"/>
        <w:rPr>
          <w:color w:val="808080"/>
        </w:rPr>
      </w:pPr>
      <w:r w:rsidRPr="0096519C">
        <w:rPr>
          <w:color w:val="808080"/>
        </w:rPr>
        <w:t>-- TAG-RLC-PARAMETERS-STOP</w:t>
      </w:r>
    </w:p>
    <w:p w14:paraId="159C3939" w14:textId="77777777" w:rsidR="002C5D28" w:rsidRPr="0096519C" w:rsidRDefault="002C5D28" w:rsidP="0096519C">
      <w:pPr>
        <w:pStyle w:val="PL"/>
        <w:rPr>
          <w:color w:val="808080"/>
        </w:rPr>
      </w:pPr>
      <w:r w:rsidRPr="0096519C">
        <w:rPr>
          <w:color w:val="808080"/>
        </w:rPr>
        <w:t>-- ASN1STOP</w:t>
      </w:r>
    </w:p>
    <w:p w14:paraId="254C00D2" w14:textId="77777777" w:rsidR="00C1597C" w:rsidRPr="0096519C" w:rsidRDefault="00C1597C" w:rsidP="00C1597C"/>
    <w:p w14:paraId="6FC84C35" w14:textId="77777777" w:rsidR="00FA5AD5" w:rsidRPr="0096519C" w:rsidRDefault="00FA5AD5" w:rsidP="00FA5AD5">
      <w:pPr>
        <w:pStyle w:val="Heading4"/>
        <w:rPr>
          <w:rFonts w:eastAsia="Malgun Gothic"/>
          <w:lang w:val="en-GB"/>
        </w:rPr>
      </w:pPr>
      <w:bookmarkStart w:id="695" w:name="_Toc20426188"/>
      <w:r w:rsidRPr="0096519C">
        <w:rPr>
          <w:rFonts w:eastAsia="Malgun Gothic"/>
          <w:lang w:val="en-GB"/>
        </w:rPr>
        <w:t>–</w:t>
      </w:r>
      <w:r w:rsidRPr="0096519C">
        <w:rPr>
          <w:rFonts w:eastAsia="Malgun Gothic"/>
          <w:lang w:val="en-GB"/>
        </w:rPr>
        <w:tab/>
      </w:r>
      <w:r w:rsidRPr="0096519C">
        <w:rPr>
          <w:rFonts w:eastAsia="Malgun Gothic"/>
          <w:i/>
          <w:lang w:val="en-GB"/>
        </w:rPr>
        <w:t>SDAP-Parameters</w:t>
      </w:r>
      <w:bookmarkEnd w:id="695"/>
    </w:p>
    <w:p w14:paraId="722077E0" w14:textId="77777777" w:rsidR="00FA5AD5" w:rsidRPr="0096519C" w:rsidRDefault="00FA5AD5" w:rsidP="00FA5AD5">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62A3B87F" w14:textId="77777777" w:rsidR="00FA5AD5" w:rsidRPr="0096519C" w:rsidRDefault="00FA5AD5" w:rsidP="00FA5AD5">
      <w:pPr>
        <w:pStyle w:val="TH"/>
        <w:rPr>
          <w:rFonts w:eastAsia="Malgun Gothic"/>
          <w:lang w:val="en-GB"/>
        </w:rPr>
      </w:pPr>
      <w:r w:rsidRPr="0096519C">
        <w:rPr>
          <w:rFonts w:eastAsia="Malgun Gothic"/>
          <w:i/>
          <w:lang w:val="en-GB"/>
        </w:rPr>
        <w:t>SDAP-Parameters</w:t>
      </w:r>
      <w:r w:rsidRPr="0096519C">
        <w:rPr>
          <w:rFonts w:eastAsia="Malgun Gothic"/>
          <w:lang w:val="en-GB"/>
        </w:rPr>
        <w:t xml:space="preserve"> information element</w:t>
      </w:r>
    </w:p>
    <w:p w14:paraId="3DE9BE2C" w14:textId="77777777" w:rsidR="00FA5AD5" w:rsidRPr="0096519C" w:rsidRDefault="00FA5AD5" w:rsidP="0096519C">
      <w:pPr>
        <w:pStyle w:val="PL"/>
        <w:rPr>
          <w:color w:val="808080"/>
        </w:rPr>
      </w:pPr>
      <w:r w:rsidRPr="0096519C">
        <w:rPr>
          <w:color w:val="808080"/>
        </w:rPr>
        <w:t>-- ASN1START</w:t>
      </w:r>
    </w:p>
    <w:p w14:paraId="4B317640" w14:textId="77777777" w:rsidR="00FA5AD5" w:rsidRPr="0096519C" w:rsidRDefault="00FA5AD5" w:rsidP="0096519C">
      <w:pPr>
        <w:pStyle w:val="PL"/>
        <w:rPr>
          <w:color w:val="808080"/>
        </w:rPr>
      </w:pPr>
      <w:r w:rsidRPr="0096519C">
        <w:rPr>
          <w:color w:val="808080"/>
        </w:rPr>
        <w:t>-- TAG-SDAP-PARAMETERS-START</w:t>
      </w:r>
    </w:p>
    <w:p w14:paraId="43924E0A" w14:textId="77777777" w:rsidR="00FA5AD5" w:rsidRPr="0096519C" w:rsidRDefault="00FA5AD5" w:rsidP="0096519C">
      <w:pPr>
        <w:pStyle w:val="PL"/>
      </w:pPr>
    </w:p>
    <w:p w14:paraId="5EC8B8D6" w14:textId="77777777" w:rsidR="00FA5AD5" w:rsidRPr="0096519C" w:rsidRDefault="00FA5AD5" w:rsidP="0096519C">
      <w:pPr>
        <w:pStyle w:val="PL"/>
      </w:pPr>
      <w:r w:rsidRPr="0096519C">
        <w:t xml:space="preserve">SDAP-Parameters ::= </w:t>
      </w:r>
      <w:r w:rsidRPr="0096519C">
        <w:rPr>
          <w:color w:val="993366"/>
        </w:rPr>
        <w:t>SEQUENCE</w:t>
      </w:r>
      <w:r w:rsidRPr="0096519C">
        <w:t xml:space="preserve"> {</w:t>
      </w:r>
    </w:p>
    <w:p w14:paraId="5567D676" w14:textId="77777777" w:rsidR="00FA5AD5" w:rsidRPr="0096519C" w:rsidRDefault="00FA5AD5" w:rsidP="0096519C">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0B9B5C37" w14:textId="77777777" w:rsidR="00FA5AD5" w:rsidRPr="0096519C" w:rsidRDefault="00FA5AD5" w:rsidP="0096519C">
      <w:pPr>
        <w:pStyle w:val="PL"/>
      </w:pPr>
      <w:r w:rsidRPr="0096519C">
        <w:t xml:space="preserve">    ...</w:t>
      </w:r>
    </w:p>
    <w:p w14:paraId="622D5A4F" w14:textId="77777777" w:rsidR="00FA5AD5" w:rsidRPr="0096519C" w:rsidRDefault="00FA5AD5" w:rsidP="0096519C">
      <w:pPr>
        <w:pStyle w:val="PL"/>
      </w:pPr>
      <w:r w:rsidRPr="0096519C">
        <w:t>}</w:t>
      </w:r>
    </w:p>
    <w:p w14:paraId="00EE689D" w14:textId="77777777" w:rsidR="00FA5AD5" w:rsidRPr="0096519C" w:rsidRDefault="00FA5AD5" w:rsidP="0096519C">
      <w:pPr>
        <w:pStyle w:val="PL"/>
      </w:pPr>
    </w:p>
    <w:p w14:paraId="552FEF54" w14:textId="77777777" w:rsidR="00FA5AD5" w:rsidRPr="0096519C" w:rsidRDefault="00FA5AD5" w:rsidP="0096519C">
      <w:pPr>
        <w:pStyle w:val="PL"/>
        <w:rPr>
          <w:color w:val="808080"/>
        </w:rPr>
      </w:pPr>
      <w:r w:rsidRPr="0096519C">
        <w:rPr>
          <w:color w:val="808080"/>
        </w:rPr>
        <w:t>-- TAG-SDAP-PARAMETERS-STOP</w:t>
      </w:r>
    </w:p>
    <w:p w14:paraId="2AFD4E5F" w14:textId="77777777" w:rsidR="00FA5AD5" w:rsidRPr="0096519C" w:rsidRDefault="00FA5AD5" w:rsidP="0096519C">
      <w:pPr>
        <w:pStyle w:val="PL"/>
        <w:rPr>
          <w:color w:val="808080"/>
        </w:rPr>
      </w:pPr>
      <w:r w:rsidRPr="0096519C">
        <w:rPr>
          <w:color w:val="808080"/>
        </w:rPr>
        <w:t>-- ASN1STOP</w:t>
      </w:r>
    </w:p>
    <w:p w14:paraId="52B4642F" w14:textId="77777777" w:rsidR="00FA5AD5" w:rsidRPr="0096519C" w:rsidRDefault="00FA5AD5" w:rsidP="00C1597C"/>
    <w:p w14:paraId="6D743876" w14:textId="77777777" w:rsidR="009B7EC4" w:rsidRPr="0096519C" w:rsidRDefault="009B7EC4" w:rsidP="00706D38">
      <w:pPr>
        <w:pStyle w:val="Heading4"/>
        <w:rPr>
          <w:lang w:val="en-GB"/>
        </w:rPr>
      </w:pPr>
      <w:bookmarkStart w:id="696" w:name="_Toc20426189"/>
      <w:r w:rsidRPr="0096519C">
        <w:rPr>
          <w:lang w:val="en-GB"/>
        </w:rPr>
        <w:t>–</w:t>
      </w:r>
      <w:r w:rsidRPr="0096519C">
        <w:rPr>
          <w:lang w:val="en-GB"/>
        </w:rPr>
        <w:tab/>
      </w:r>
      <w:r w:rsidRPr="0096519C">
        <w:rPr>
          <w:i/>
          <w:noProof/>
          <w:lang w:val="en-GB"/>
        </w:rPr>
        <w:t>SRS-SwitchingTimeNR</w:t>
      </w:r>
      <w:bookmarkEnd w:id="696"/>
    </w:p>
    <w:p w14:paraId="1EA6FB75" w14:textId="77777777" w:rsidR="009B7EC4" w:rsidRPr="0096519C" w:rsidRDefault="009B7EC4" w:rsidP="009B7EC4">
      <w:r w:rsidRPr="0096519C">
        <w:t xml:space="preserve">The IE </w:t>
      </w:r>
      <w:r w:rsidRPr="0096519C">
        <w:rPr>
          <w:i/>
        </w:rPr>
        <w:t>SRS-</w:t>
      </w:r>
      <w:proofErr w:type="spellStart"/>
      <w:r w:rsidRPr="0096519C">
        <w:rPr>
          <w:i/>
        </w:rPr>
        <w:t>SwitchingTimeNR</w:t>
      </w:r>
      <w:proofErr w:type="spellEnd"/>
      <w:r w:rsidRPr="0096519C">
        <w:rPr>
          <w:i/>
        </w:rPr>
        <w:t xml:space="preserve"> </w:t>
      </w:r>
      <w:r w:rsidRPr="0096519C">
        <w:t>is used to indicate the SRS carrier switching time supported by the UE for one NR band pair.</w:t>
      </w:r>
    </w:p>
    <w:p w14:paraId="07098343"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NR</w:t>
      </w:r>
      <w:proofErr w:type="spellEnd"/>
      <w:r w:rsidRPr="0096519C">
        <w:rPr>
          <w:i/>
          <w:lang w:val="en-GB"/>
        </w:rPr>
        <w:t xml:space="preserve"> information element</w:t>
      </w:r>
    </w:p>
    <w:p w14:paraId="12FD46F5" w14:textId="77777777" w:rsidR="009B7EC4" w:rsidRPr="0096519C" w:rsidRDefault="009B7EC4" w:rsidP="0096519C">
      <w:pPr>
        <w:pStyle w:val="PL"/>
        <w:rPr>
          <w:rFonts w:eastAsia="MS Mincho"/>
          <w:color w:val="808080"/>
        </w:rPr>
      </w:pPr>
      <w:r w:rsidRPr="0096519C">
        <w:rPr>
          <w:rFonts w:eastAsia="MS Mincho"/>
          <w:color w:val="808080"/>
        </w:rPr>
        <w:t>-- ASN1START</w:t>
      </w:r>
    </w:p>
    <w:p w14:paraId="1997DF87" w14:textId="77777777" w:rsidR="009B7EC4" w:rsidRPr="0096519C" w:rsidRDefault="009B7EC4" w:rsidP="0096519C">
      <w:pPr>
        <w:pStyle w:val="PL"/>
        <w:rPr>
          <w:rFonts w:eastAsia="MS Mincho"/>
          <w:color w:val="808080"/>
        </w:rPr>
      </w:pPr>
      <w:r w:rsidRPr="0096519C">
        <w:rPr>
          <w:rFonts w:eastAsia="MS Mincho"/>
          <w:color w:val="808080"/>
        </w:rPr>
        <w:t>-- TAG-SRS-SWITCHINGTIMENR-START</w:t>
      </w:r>
    </w:p>
    <w:p w14:paraId="7266EC32" w14:textId="77777777" w:rsidR="009B7EC4" w:rsidRPr="0096519C" w:rsidRDefault="009B7EC4" w:rsidP="0096519C">
      <w:pPr>
        <w:pStyle w:val="PL"/>
        <w:rPr>
          <w:rFonts w:eastAsia="Batang"/>
        </w:rPr>
      </w:pPr>
    </w:p>
    <w:p w14:paraId="7180362B" w14:textId="77777777" w:rsidR="009B7EC4" w:rsidRPr="0096519C" w:rsidRDefault="009B7EC4" w:rsidP="0096519C">
      <w:pPr>
        <w:pStyle w:val="PL"/>
      </w:pPr>
      <w:r w:rsidRPr="0096519C">
        <w:t xml:space="preserve">SRS-SwitchingTimeNR </w:t>
      </w:r>
      <w:r w:rsidR="004F60B7" w:rsidRPr="0096519C">
        <w:t>::=</w:t>
      </w:r>
      <w:r w:rsidRPr="0096519C">
        <w:t xml:space="preserve"> </w:t>
      </w:r>
      <w:r w:rsidRPr="0096519C">
        <w:rPr>
          <w:color w:val="993366"/>
        </w:rPr>
        <w:t>SEQUENCE</w:t>
      </w:r>
      <w:r w:rsidRPr="0096519C">
        <w:t xml:space="preserve"> {</w:t>
      </w:r>
    </w:p>
    <w:p w14:paraId="5EAB0123" w14:textId="77777777" w:rsidR="009B7EC4" w:rsidRPr="0096519C" w:rsidRDefault="009B7EC4" w:rsidP="0096519C">
      <w:pPr>
        <w:pStyle w:val="PL"/>
      </w:pPr>
      <w:r w:rsidRPr="0096519C">
        <w:t xml:space="preserve">    switchingTimeDL         </w:t>
      </w:r>
      <w:r w:rsidRPr="0096519C">
        <w:rPr>
          <w:color w:val="993366"/>
        </w:rPr>
        <w:t>ENUMERATED</w:t>
      </w:r>
      <w:r w:rsidRPr="0096519C">
        <w:t xml:space="preserve"> {n0us, n30us, n100us, n140us, n200us, n300us, n500us, n900us}  </w:t>
      </w:r>
      <w:r w:rsidR="005D026A" w:rsidRPr="0096519C">
        <w:rPr>
          <w:color w:val="993366"/>
        </w:rPr>
        <w:t>OPTIONAL</w:t>
      </w:r>
      <w:r w:rsidR="005051A8" w:rsidRPr="0096519C">
        <w:t>,</w:t>
      </w:r>
    </w:p>
    <w:p w14:paraId="61577CBF" w14:textId="77777777" w:rsidR="009B7EC4" w:rsidRPr="0096519C" w:rsidRDefault="009B7EC4" w:rsidP="0096519C">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74598DD7" w14:textId="77777777" w:rsidR="009B7EC4" w:rsidRPr="0096519C" w:rsidRDefault="009B7EC4" w:rsidP="0096519C">
      <w:pPr>
        <w:pStyle w:val="PL"/>
      </w:pPr>
      <w:r w:rsidRPr="0096519C">
        <w:t>}</w:t>
      </w:r>
    </w:p>
    <w:p w14:paraId="2AA364DF" w14:textId="77777777" w:rsidR="009B7EC4" w:rsidRPr="0096519C" w:rsidRDefault="009B7EC4" w:rsidP="0096519C">
      <w:pPr>
        <w:pStyle w:val="PL"/>
      </w:pPr>
    </w:p>
    <w:p w14:paraId="59618AEA" w14:textId="77777777" w:rsidR="009B7EC4" w:rsidRPr="0096519C" w:rsidRDefault="009B7EC4" w:rsidP="0096519C">
      <w:pPr>
        <w:pStyle w:val="PL"/>
        <w:rPr>
          <w:rFonts w:eastAsia="MS Mincho"/>
          <w:color w:val="808080"/>
        </w:rPr>
      </w:pPr>
      <w:r w:rsidRPr="0096519C">
        <w:rPr>
          <w:rFonts w:eastAsia="MS Mincho"/>
          <w:color w:val="808080"/>
        </w:rPr>
        <w:lastRenderedPageBreak/>
        <w:t>-- TAG-SRS-SWITCHINGTIMENR-STOP</w:t>
      </w:r>
    </w:p>
    <w:p w14:paraId="0E1B0CED"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3ECB9260" w14:textId="77777777" w:rsidR="009B7EC4" w:rsidRPr="0096519C" w:rsidRDefault="009B7EC4" w:rsidP="00706D38"/>
    <w:p w14:paraId="22BB4225" w14:textId="77777777" w:rsidR="009B7EC4" w:rsidRPr="0096519C" w:rsidRDefault="009B7EC4" w:rsidP="00706D38">
      <w:pPr>
        <w:pStyle w:val="Heading4"/>
        <w:rPr>
          <w:i/>
          <w:lang w:val="en-GB"/>
        </w:rPr>
      </w:pPr>
      <w:bookmarkStart w:id="697" w:name="_Toc20426190"/>
      <w:r w:rsidRPr="0096519C">
        <w:rPr>
          <w:lang w:val="en-GB"/>
        </w:rPr>
        <w:t>–</w:t>
      </w:r>
      <w:r w:rsidRPr="0096519C">
        <w:rPr>
          <w:lang w:val="en-GB"/>
        </w:rPr>
        <w:tab/>
      </w:r>
      <w:r w:rsidRPr="0096519C">
        <w:rPr>
          <w:i/>
          <w:noProof/>
          <w:lang w:val="en-GB"/>
        </w:rPr>
        <w:t>SRS-SwitchingTimeEUTRA</w:t>
      </w:r>
      <w:bookmarkEnd w:id="697"/>
    </w:p>
    <w:p w14:paraId="04E5540C" w14:textId="77777777" w:rsidR="009B7EC4" w:rsidRPr="0096519C" w:rsidRDefault="009B7EC4" w:rsidP="009B7EC4">
      <w:r w:rsidRPr="0096519C">
        <w:t xml:space="preserve">The IE </w:t>
      </w:r>
      <w:r w:rsidRPr="0096519C">
        <w:rPr>
          <w:i/>
        </w:rPr>
        <w:t>SRS-</w:t>
      </w:r>
      <w:proofErr w:type="spellStart"/>
      <w:r w:rsidRPr="0096519C">
        <w:rPr>
          <w:i/>
        </w:rPr>
        <w:t>SwitchingTimeEUTRA</w:t>
      </w:r>
      <w:proofErr w:type="spellEnd"/>
      <w:r w:rsidRPr="0096519C">
        <w:rPr>
          <w:i/>
        </w:rPr>
        <w:t xml:space="preserve"> </w:t>
      </w:r>
      <w:r w:rsidRPr="0096519C">
        <w:t xml:space="preserve">is used to indicate the SRS carrier switching time supported by the UE for one </w:t>
      </w:r>
      <w:r w:rsidR="00764FDA" w:rsidRPr="0096519C">
        <w:t>E-UTRA</w:t>
      </w:r>
      <w:r w:rsidRPr="0096519C">
        <w:t xml:space="preserve"> band pair.</w:t>
      </w:r>
    </w:p>
    <w:p w14:paraId="6CD5F239"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EUTRA</w:t>
      </w:r>
      <w:proofErr w:type="spellEnd"/>
      <w:r w:rsidRPr="0096519C">
        <w:rPr>
          <w:i/>
          <w:lang w:val="en-GB"/>
        </w:rPr>
        <w:t xml:space="preserve"> information element</w:t>
      </w:r>
    </w:p>
    <w:p w14:paraId="66BA78CE" w14:textId="77777777" w:rsidR="009B7EC4" w:rsidRPr="0096519C" w:rsidRDefault="009B7EC4" w:rsidP="0096519C">
      <w:pPr>
        <w:pStyle w:val="PL"/>
        <w:rPr>
          <w:rFonts w:eastAsia="MS Mincho"/>
          <w:color w:val="808080"/>
        </w:rPr>
      </w:pPr>
      <w:r w:rsidRPr="0096519C">
        <w:rPr>
          <w:rFonts w:eastAsia="MS Mincho"/>
          <w:color w:val="808080"/>
        </w:rPr>
        <w:t>-- ASN1START</w:t>
      </w:r>
    </w:p>
    <w:p w14:paraId="1AB959AB" w14:textId="77777777" w:rsidR="009B7EC4" w:rsidRPr="0096519C" w:rsidRDefault="009B7EC4" w:rsidP="0096519C">
      <w:pPr>
        <w:pStyle w:val="PL"/>
        <w:rPr>
          <w:rFonts w:eastAsia="MS Mincho"/>
          <w:color w:val="808080"/>
        </w:rPr>
      </w:pPr>
      <w:r w:rsidRPr="0096519C">
        <w:rPr>
          <w:rFonts w:eastAsia="MS Mincho"/>
          <w:color w:val="808080"/>
        </w:rPr>
        <w:t>-- TAG-SRS-SWITCHINGTIMEEUTRA-START</w:t>
      </w:r>
    </w:p>
    <w:p w14:paraId="53B1BF00" w14:textId="77777777" w:rsidR="009B7EC4" w:rsidRPr="0096519C" w:rsidRDefault="009B7EC4" w:rsidP="0096519C">
      <w:pPr>
        <w:pStyle w:val="PL"/>
        <w:rPr>
          <w:rFonts w:eastAsia="Batang"/>
        </w:rPr>
      </w:pPr>
    </w:p>
    <w:p w14:paraId="64F94095" w14:textId="77777777" w:rsidR="009B7EC4" w:rsidRPr="0096519C" w:rsidRDefault="009B7EC4" w:rsidP="0096519C">
      <w:pPr>
        <w:pStyle w:val="PL"/>
      </w:pPr>
      <w:r w:rsidRPr="0096519C">
        <w:t xml:space="preserve">SRS-SwitchingTimeEUTRA </w:t>
      </w:r>
      <w:r w:rsidR="005051A8" w:rsidRPr="0096519C">
        <w:t>::=</w:t>
      </w:r>
      <w:r w:rsidRPr="0096519C">
        <w:t xml:space="preserve"> </w:t>
      </w:r>
      <w:r w:rsidRPr="0096519C">
        <w:rPr>
          <w:color w:val="993366"/>
        </w:rPr>
        <w:t>SEQUENCE</w:t>
      </w:r>
      <w:r w:rsidRPr="0096519C">
        <w:t xml:space="preserve"> {</w:t>
      </w:r>
    </w:p>
    <w:p w14:paraId="75A08F53" w14:textId="778018F0" w:rsidR="008503AD" w:rsidRPr="0096519C" w:rsidRDefault="009B7EC4" w:rsidP="0096519C">
      <w:pPr>
        <w:pStyle w:val="PL"/>
      </w:pPr>
      <w:r w:rsidRPr="0096519C">
        <w:t xml:space="preserve">    switchingTimeDL     </w:t>
      </w:r>
      <w:r w:rsidR="005051A8" w:rsidRPr="0096519C">
        <w:t xml:space="preserve">       </w:t>
      </w:r>
      <w:r w:rsidRPr="0096519C">
        <w:rPr>
          <w:color w:val="993366"/>
        </w:rPr>
        <w:t>ENUMERATED</w:t>
      </w:r>
      <w:r w:rsidRPr="0096519C">
        <w:t xml:space="preserve"> {n0, n0dot5, n1, n1dot5, n2, n2dot5, n3, n3dot5, n4, n4dot5, n5, n5dot5, n6, n6dot5, n7}</w:t>
      </w:r>
    </w:p>
    <w:p w14:paraId="492F8F50" w14:textId="1A224FC6" w:rsidR="009B7EC4" w:rsidRPr="0096519C" w:rsidRDefault="008503AD" w:rsidP="0096519C">
      <w:pPr>
        <w:pStyle w:val="PL"/>
      </w:pPr>
      <w:r w:rsidRPr="0096519C">
        <w:t xml:space="preserve">                                                                                               </w:t>
      </w:r>
      <w:r w:rsidR="009B7EC4" w:rsidRPr="0096519C">
        <w:rPr>
          <w:color w:val="993366"/>
        </w:rPr>
        <w:t>OPTIONAL</w:t>
      </w:r>
      <w:r w:rsidR="009B7EC4" w:rsidRPr="0096519C">
        <w:t>,</w:t>
      </w:r>
    </w:p>
    <w:p w14:paraId="09D42A28" w14:textId="0E9DD849" w:rsidR="008503AD" w:rsidRPr="0096519C" w:rsidRDefault="009B7EC4" w:rsidP="0096519C">
      <w:pPr>
        <w:pStyle w:val="PL"/>
      </w:pPr>
      <w:r w:rsidRPr="0096519C">
        <w:t xml:space="preserve">    switchingTimeUL     </w:t>
      </w:r>
      <w:r w:rsidR="005051A8" w:rsidRPr="0096519C">
        <w:t xml:space="preserve">       </w:t>
      </w:r>
      <w:r w:rsidRPr="0096519C">
        <w:rPr>
          <w:color w:val="993366"/>
        </w:rPr>
        <w:t>ENUMERATED</w:t>
      </w:r>
      <w:r w:rsidRPr="0096519C">
        <w:t xml:space="preserve"> {n0, n0dot5, n1, n1dot5, n2, n2dot5, n3, n3dot5, n4, n4dot5, n5, n5dot5, n6, n6dot5, n7}</w:t>
      </w:r>
    </w:p>
    <w:p w14:paraId="4099BB37" w14:textId="0238D3ED" w:rsidR="009B7EC4" w:rsidRPr="0096519C" w:rsidRDefault="008503AD" w:rsidP="0096519C">
      <w:pPr>
        <w:pStyle w:val="PL"/>
      </w:pPr>
      <w:r w:rsidRPr="0096519C">
        <w:t xml:space="preserve">                                                                                               </w:t>
      </w:r>
      <w:r w:rsidR="009B7EC4" w:rsidRPr="0096519C">
        <w:rPr>
          <w:color w:val="993366"/>
        </w:rPr>
        <w:t>OPTIONAL</w:t>
      </w:r>
    </w:p>
    <w:p w14:paraId="64B00DF0" w14:textId="77777777" w:rsidR="009B7EC4" w:rsidRPr="0096519C" w:rsidRDefault="009B7EC4" w:rsidP="0096519C">
      <w:pPr>
        <w:pStyle w:val="PL"/>
      </w:pPr>
      <w:r w:rsidRPr="0096519C">
        <w:t>}</w:t>
      </w:r>
    </w:p>
    <w:p w14:paraId="51138BAD" w14:textId="77777777" w:rsidR="009B7EC4" w:rsidRPr="0096519C" w:rsidRDefault="009B7EC4" w:rsidP="0096519C">
      <w:pPr>
        <w:pStyle w:val="PL"/>
        <w:rPr>
          <w:rFonts w:eastAsia="MS Mincho"/>
          <w:color w:val="808080"/>
        </w:rPr>
      </w:pPr>
      <w:r w:rsidRPr="0096519C">
        <w:rPr>
          <w:rFonts w:eastAsia="MS Mincho"/>
          <w:color w:val="808080"/>
        </w:rPr>
        <w:t>-- TAG-SRS-SWITCHINGTIMEEUTRA-STOP</w:t>
      </w:r>
    </w:p>
    <w:p w14:paraId="75E23D5E"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035930F8" w14:textId="77777777" w:rsidR="009B7EC4" w:rsidRPr="0096519C" w:rsidRDefault="009B7EC4" w:rsidP="00C1597C"/>
    <w:p w14:paraId="0FB84A47" w14:textId="77777777" w:rsidR="002C5D28" w:rsidRPr="0096519C" w:rsidRDefault="002C5D28" w:rsidP="002C5D28">
      <w:pPr>
        <w:pStyle w:val="Heading4"/>
        <w:rPr>
          <w:lang w:val="en-GB"/>
        </w:rPr>
      </w:pPr>
      <w:bookmarkStart w:id="698" w:name="_Toc20426191"/>
      <w:r w:rsidRPr="0096519C">
        <w:rPr>
          <w:lang w:val="en-GB"/>
        </w:rPr>
        <w:t>–</w:t>
      </w:r>
      <w:r w:rsidRPr="0096519C">
        <w:rPr>
          <w:lang w:val="en-GB"/>
        </w:rPr>
        <w:tab/>
      </w:r>
      <w:r w:rsidRPr="0096519C">
        <w:rPr>
          <w:i/>
          <w:noProof/>
          <w:lang w:val="en-GB"/>
        </w:rPr>
        <w:t>SupportedBandwidth</w:t>
      </w:r>
      <w:bookmarkEnd w:id="698"/>
    </w:p>
    <w:p w14:paraId="2C063167" w14:textId="77777777" w:rsidR="002C5D28" w:rsidRPr="0096519C" w:rsidRDefault="002C5D28" w:rsidP="002C5D28">
      <w:r w:rsidRPr="0096519C">
        <w:t xml:space="preserve">The IE </w:t>
      </w:r>
      <w:proofErr w:type="spellStart"/>
      <w:r w:rsidRPr="0096519C">
        <w:rPr>
          <w:i/>
        </w:rPr>
        <w:t>SupportedBandwidth</w:t>
      </w:r>
      <w:proofErr w:type="spellEnd"/>
      <w:r w:rsidRPr="0096519C">
        <w:t xml:space="preserve"> is used to indicate the maximum channel bandwidth supported by the UE on one carrier of a band of a band combination.</w:t>
      </w:r>
    </w:p>
    <w:p w14:paraId="04A20B52" w14:textId="77777777" w:rsidR="002C5D28" w:rsidRPr="0096519C" w:rsidRDefault="002C5D28" w:rsidP="002C5D28">
      <w:pPr>
        <w:pStyle w:val="TH"/>
        <w:rPr>
          <w:lang w:val="en-GB"/>
        </w:rPr>
      </w:pPr>
      <w:proofErr w:type="spellStart"/>
      <w:r w:rsidRPr="0096519C">
        <w:rPr>
          <w:i/>
          <w:lang w:val="en-GB"/>
        </w:rPr>
        <w:t>SupportedBandwidth</w:t>
      </w:r>
      <w:proofErr w:type="spellEnd"/>
      <w:r w:rsidRPr="0096519C">
        <w:rPr>
          <w:lang w:val="en-GB"/>
        </w:rPr>
        <w:t xml:space="preserve"> information element</w:t>
      </w:r>
    </w:p>
    <w:p w14:paraId="57990687" w14:textId="77777777" w:rsidR="002C5D28" w:rsidRPr="0096519C" w:rsidRDefault="002C5D28" w:rsidP="0096519C">
      <w:pPr>
        <w:pStyle w:val="PL"/>
        <w:rPr>
          <w:color w:val="808080"/>
        </w:rPr>
      </w:pPr>
      <w:r w:rsidRPr="0096519C">
        <w:rPr>
          <w:color w:val="808080"/>
        </w:rPr>
        <w:t>-- ASN1START</w:t>
      </w:r>
    </w:p>
    <w:p w14:paraId="249C5CA9" w14:textId="77777777" w:rsidR="002C5D28" w:rsidRPr="0096519C" w:rsidRDefault="002C5D28" w:rsidP="0096519C">
      <w:pPr>
        <w:pStyle w:val="PL"/>
        <w:rPr>
          <w:color w:val="808080"/>
        </w:rPr>
      </w:pPr>
      <w:r w:rsidRPr="0096519C">
        <w:rPr>
          <w:color w:val="808080"/>
        </w:rPr>
        <w:t>-- TAG-SUPPORTEDBANDWIDTH-START</w:t>
      </w:r>
    </w:p>
    <w:p w14:paraId="1D9B7D4A" w14:textId="77777777" w:rsidR="002C5D28" w:rsidRPr="0096519C" w:rsidRDefault="002C5D28" w:rsidP="0096519C">
      <w:pPr>
        <w:pStyle w:val="PL"/>
      </w:pPr>
    </w:p>
    <w:p w14:paraId="712234B4" w14:textId="77777777" w:rsidR="002C5D28" w:rsidRPr="0096519C" w:rsidRDefault="002C5D28" w:rsidP="0096519C">
      <w:pPr>
        <w:pStyle w:val="PL"/>
      </w:pPr>
      <w:r w:rsidRPr="0096519C">
        <w:t xml:space="preserve">SupportedBandwidth ::=      </w:t>
      </w:r>
      <w:r w:rsidRPr="0096519C">
        <w:rPr>
          <w:color w:val="993366"/>
        </w:rPr>
        <w:t>CHOICE</w:t>
      </w:r>
      <w:r w:rsidRPr="0096519C">
        <w:t xml:space="preserve"> {</w:t>
      </w:r>
    </w:p>
    <w:p w14:paraId="484CDFC4" w14:textId="77777777" w:rsidR="002C5D28" w:rsidRPr="0096519C" w:rsidRDefault="002C5D28" w:rsidP="0096519C">
      <w:pPr>
        <w:pStyle w:val="PL"/>
      </w:pPr>
      <w:r w:rsidRPr="0096519C">
        <w:t xml:space="preserve">    fr1                         </w:t>
      </w:r>
      <w:r w:rsidRPr="0096519C">
        <w:rPr>
          <w:color w:val="993366"/>
        </w:rPr>
        <w:t>ENUMERATED</w:t>
      </w:r>
      <w:r w:rsidRPr="0096519C">
        <w:t xml:space="preserve"> {mhz5, mhz10, mhz15, mhz20, mhz25, mhz30, mhz40, mhz50, mhz60, mhz80, mhz100},</w:t>
      </w:r>
    </w:p>
    <w:p w14:paraId="48313E24" w14:textId="77777777" w:rsidR="002C5D28" w:rsidRPr="0096519C" w:rsidRDefault="002C5D28" w:rsidP="0096519C">
      <w:pPr>
        <w:pStyle w:val="PL"/>
      </w:pPr>
      <w:r w:rsidRPr="0096519C">
        <w:t xml:space="preserve">    fr2                         </w:t>
      </w:r>
      <w:r w:rsidRPr="0096519C">
        <w:rPr>
          <w:color w:val="993366"/>
        </w:rPr>
        <w:t>ENUMERATED</w:t>
      </w:r>
      <w:r w:rsidRPr="0096519C">
        <w:t xml:space="preserve"> {mhz50, mhz100, mhz200, mhz400}</w:t>
      </w:r>
    </w:p>
    <w:p w14:paraId="2429C00D" w14:textId="77777777" w:rsidR="002C5D28" w:rsidRPr="0096519C" w:rsidRDefault="002C5D28" w:rsidP="0096519C">
      <w:pPr>
        <w:pStyle w:val="PL"/>
      </w:pPr>
      <w:r w:rsidRPr="0096519C">
        <w:t>}</w:t>
      </w:r>
    </w:p>
    <w:p w14:paraId="70B96572" w14:textId="77777777" w:rsidR="002C5D28" w:rsidRPr="0096519C" w:rsidRDefault="002C5D28" w:rsidP="0096519C">
      <w:pPr>
        <w:pStyle w:val="PL"/>
      </w:pPr>
    </w:p>
    <w:p w14:paraId="1375C57F" w14:textId="77777777" w:rsidR="002C5D28" w:rsidRPr="0096519C" w:rsidRDefault="002C5D28" w:rsidP="0096519C">
      <w:pPr>
        <w:pStyle w:val="PL"/>
        <w:rPr>
          <w:color w:val="808080"/>
        </w:rPr>
      </w:pPr>
      <w:r w:rsidRPr="0096519C">
        <w:rPr>
          <w:color w:val="808080"/>
        </w:rPr>
        <w:t>-- TAG-SUPPORTEDBANDWIDTH-STOP</w:t>
      </w:r>
    </w:p>
    <w:p w14:paraId="28264F03" w14:textId="77777777" w:rsidR="002C5D28" w:rsidRPr="0096519C" w:rsidRDefault="002C5D28" w:rsidP="0096519C">
      <w:pPr>
        <w:pStyle w:val="PL"/>
        <w:rPr>
          <w:color w:val="808080"/>
        </w:rPr>
      </w:pPr>
      <w:r w:rsidRPr="0096519C">
        <w:rPr>
          <w:color w:val="808080"/>
        </w:rPr>
        <w:t>-- ASN1STOP</w:t>
      </w:r>
    </w:p>
    <w:p w14:paraId="60B1F091" w14:textId="77777777" w:rsidR="00C1597C" w:rsidRPr="0096519C" w:rsidRDefault="00C1597C" w:rsidP="00C1597C"/>
    <w:p w14:paraId="2566D9A6" w14:textId="77777777" w:rsidR="002C5D28" w:rsidRPr="0096519C" w:rsidRDefault="002C5D28" w:rsidP="002C5D28">
      <w:pPr>
        <w:pStyle w:val="Heading4"/>
        <w:rPr>
          <w:noProof/>
          <w:lang w:val="en-GB"/>
        </w:rPr>
      </w:pPr>
      <w:bookmarkStart w:id="699" w:name="_Toc20426192"/>
      <w:r w:rsidRPr="0096519C">
        <w:rPr>
          <w:lang w:val="en-GB"/>
        </w:rPr>
        <w:t>–</w:t>
      </w:r>
      <w:r w:rsidRPr="0096519C">
        <w:rPr>
          <w:lang w:val="en-GB"/>
        </w:rPr>
        <w:tab/>
      </w:r>
      <w:r w:rsidRPr="0096519C">
        <w:rPr>
          <w:i/>
          <w:noProof/>
          <w:lang w:val="en-GB"/>
        </w:rPr>
        <w:t>UE-CapabilityRAT-ContainerList</w:t>
      </w:r>
      <w:bookmarkEnd w:id="699"/>
    </w:p>
    <w:p w14:paraId="75B86927"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ContainerList</w:t>
      </w:r>
      <w:proofErr w:type="spellEnd"/>
      <w:r w:rsidRPr="0096519C">
        <w:t xml:space="preserve"> contains a list of radio access technology specific capability containers.</w:t>
      </w:r>
    </w:p>
    <w:p w14:paraId="3EA6F1AF" w14:textId="77777777" w:rsidR="002C5D28" w:rsidRPr="0096519C" w:rsidRDefault="002C5D28" w:rsidP="002C5D28">
      <w:pPr>
        <w:pStyle w:val="TH"/>
        <w:rPr>
          <w:lang w:val="en-GB"/>
        </w:rPr>
      </w:pPr>
      <w:r w:rsidRPr="0096519C">
        <w:rPr>
          <w:i/>
          <w:lang w:val="en-GB"/>
        </w:rPr>
        <w:lastRenderedPageBreak/>
        <w:t>UE-</w:t>
      </w:r>
      <w:proofErr w:type="spellStart"/>
      <w:r w:rsidRPr="0096519C">
        <w:rPr>
          <w:i/>
          <w:lang w:val="en-GB"/>
        </w:rPr>
        <w:t>CapabilityRAT</w:t>
      </w:r>
      <w:proofErr w:type="spellEnd"/>
      <w:r w:rsidRPr="0096519C">
        <w:rPr>
          <w:i/>
          <w:lang w:val="en-GB"/>
        </w:rPr>
        <w:t>-</w:t>
      </w:r>
      <w:proofErr w:type="spellStart"/>
      <w:r w:rsidRPr="0096519C">
        <w:rPr>
          <w:i/>
          <w:lang w:val="en-GB"/>
        </w:rPr>
        <w:t>ContainerList</w:t>
      </w:r>
      <w:proofErr w:type="spellEnd"/>
      <w:r w:rsidRPr="0096519C">
        <w:rPr>
          <w:lang w:val="en-GB"/>
        </w:rPr>
        <w:t xml:space="preserve"> information element</w:t>
      </w:r>
    </w:p>
    <w:p w14:paraId="25928B6F" w14:textId="77777777" w:rsidR="002C5D28" w:rsidRPr="0096519C" w:rsidRDefault="002C5D28" w:rsidP="0096519C">
      <w:pPr>
        <w:pStyle w:val="PL"/>
        <w:rPr>
          <w:color w:val="808080"/>
        </w:rPr>
      </w:pPr>
      <w:r w:rsidRPr="0096519C">
        <w:rPr>
          <w:color w:val="808080"/>
        </w:rPr>
        <w:t>-- ASN1START</w:t>
      </w:r>
    </w:p>
    <w:p w14:paraId="01FBF865" w14:textId="6EA57882" w:rsidR="002C5D28" w:rsidRPr="0096519C" w:rsidRDefault="002C5D28" w:rsidP="0096519C">
      <w:pPr>
        <w:pStyle w:val="PL"/>
        <w:rPr>
          <w:color w:val="808080"/>
        </w:rPr>
      </w:pPr>
      <w:r w:rsidRPr="0096519C">
        <w:rPr>
          <w:color w:val="808080"/>
        </w:rPr>
        <w:t>-- TAG-UE-CAPABILITYRAT-CONTAINERLIST-START</w:t>
      </w:r>
    </w:p>
    <w:p w14:paraId="3A74F0B7" w14:textId="77777777" w:rsidR="002C5D28" w:rsidRPr="0096519C" w:rsidRDefault="002C5D28" w:rsidP="0096519C">
      <w:pPr>
        <w:pStyle w:val="PL"/>
      </w:pPr>
    </w:p>
    <w:p w14:paraId="334374E6" w14:textId="790728DF" w:rsidR="002C5D28" w:rsidRPr="0096519C" w:rsidRDefault="002C5D28" w:rsidP="0096519C">
      <w:pPr>
        <w:pStyle w:val="PL"/>
      </w:pPr>
      <w:r w:rsidRPr="0096519C">
        <w:t>UE-CapabilityRAT-ContainerList ::=</w:t>
      </w:r>
      <w:r w:rsidR="0060077C" w:rsidRPr="0096519C">
        <w:t xml:space="preserve">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3DE872EC" w14:textId="77777777" w:rsidR="002C5D28" w:rsidRPr="0096519C" w:rsidRDefault="002C5D28" w:rsidP="0096519C">
      <w:pPr>
        <w:pStyle w:val="PL"/>
      </w:pPr>
    </w:p>
    <w:p w14:paraId="198D99A2" w14:textId="1B0D0DF5" w:rsidR="002C5D28" w:rsidRPr="0096519C" w:rsidRDefault="002C5D28" w:rsidP="0096519C">
      <w:pPr>
        <w:pStyle w:val="PL"/>
      </w:pPr>
      <w:r w:rsidRPr="0096519C">
        <w:t xml:space="preserve">UE-CapabilityRAT-Container ::= </w:t>
      </w:r>
      <w:r w:rsidR="0060077C" w:rsidRPr="0096519C">
        <w:t xml:space="preserve">       </w:t>
      </w:r>
      <w:r w:rsidRPr="0096519C">
        <w:rPr>
          <w:color w:val="993366"/>
        </w:rPr>
        <w:t>SEQUENCE</w:t>
      </w:r>
      <w:r w:rsidRPr="0096519C">
        <w:t xml:space="preserve"> {</w:t>
      </w:r>
    </w:p>
    <w:p w14:paraId="684BA3C8" w14:textId="75E51A71" w:rsidR="002C5D28" w:rsidRPr="0096519C" w:rsidRDefault="002C5D28" w:rsidP="0096519C">
      <w:pPr>
        <w:pStyle w:val="PL"/>
      </w:pPr>
      <w:r w:rsidRPr="0096519C">
        <w:t xml:space="preserve">    rat-Type                          </w:t>
      </w:r>
      <w:r w:rsidR="0060077C" w:rsidRPr="0096519C">
        <w:t xml:space="preserve">  </w:t>
      </w:r>
      <w:r w:rsidRPr="0096519C">
        <w:t xml:space="preserve">  RAT-Type,</w:t>
      </w:r>
    </w:p>
    <w:p w14:paraId="38D717E2" w14:textId="1DEAB419" w:rsidR="002C5D28" w:rsidRPr="0096519C" w:rsidRDefault="002C5D28" w:rsidP="0096519C">
      <w:pPr>
        <w:pStyle w:val="PL"/>
      </w:pPr>
      <w:r w:rsidRPr="0096519C">
        <w:t xml:space="preserve">    ue-CapabilityRAT-Container          </w:t>
      </w:r>
      <w:r w:rsidR="0060077C" w:rsidRPr="0096519C">
        <w:t xml:space="preserve">  </w:t>
      </w:r>
      <w:r w:rsidRPr="0096519C">
        <w:rPr>
          <w:color w:val="993366"/>
        </w:rPr>
        <w:t>OCTET</w:t>
      </w:r>
      <w:r w:rsidRPr="0096519C">
        <w:t xml:space="preserve"> </w:t>
      </w:r>
      <w:r w:rsidRPr="0096519C">
        <w:rPr>
          <w:color w:val="993366"/>
        </w:rPr>
        <w:t>STRING</w:t>
      </w:r>
    </w:p>
    <w:p w14:paraId="2EBC05FB" w14:textId="77777777" w:rsidR="002C5D28" w:rsidRPr="0096519C" w:rsidRDefault="002C5D28" w:rsidP="0096519C">
      <w:pPr>
        <w:pStyle w:val="PL"/>
      </w:pPr>
      <w:r w:rsidRPr="0096519C">
        <w:t>}</w:t>
      </w:r>
    </w:p>
    <w:p w14:paraId="7E3E2F98" w14:textId="77777777" w:rsidR="002C5D28" w:rsidRPr="0096519C" w:rsidRDefault="002C5D28" w:rsidP="0096519C">
      <w:pPr>
        <w:pStyle w:val="PL"/>
      </w:pPr>
    </w:p>
    <w:p w14:paraId="32B4CA03" w14:textId="5D0D11B4" w:rsidR="002C5D28" w:rsidRPr="0096519C" w:rsidRDefault="002C5D28" w:rsidP="0096519C">
      <w:pPr>
        <w:pStyle w:val="PL"/>
        <w:rPr>
          <w:color w:val="808080"/>
        </w:rPr>
      </w:pPr>
      <w:r w:rsidRPr="0096519C">
        <w:rPr>
          <w:color w:val="808080"/>
        </w:rPr>
        <w:t>-- TAG-UE-CAPABILITYRAT-CONTAINERLIST-STOP</w:t>
      </w:r>
    </w:p>
    <w:p w14:paraId="5CB6AF3A" w14:textId="77777777" w:rsidR="002C5D28" w:rsidRPr="0096519C" w:rsidRDefault="002C5D28" w:rsidP="0096519C">
      <w:pPr>
        <w:pStyle w:val="PL"/>
        <w:rPr>
          <w:color w:val="808080"/>
        </w:rPr>
      </w:pPr>
      <w:r w:rsidRPr="0096519C">
        <w:rPr>
          <w:color w:val="808080"/>
        </w:rPr>
        <w:t>-- ASN1STOP</w:t>
      </w:r>
    </w:p>
    <w:p w14:paraId="676D319D"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96519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6519C" w:rsidRDefault="002C5D28" w:rsidP="00F43D0B">
            <w:pPr>
              <w:pStyle w:val="TAH"/>
              <w:rPr>
                <w:lang w:val="en-GB" w:eastAsia="ja-JP"/>
              </w:rPr>
            </w:pPr>
            <w:r w:rsidRPr="0096519C">
              <w:rPr>
                <w:i/>
                <w:lang w:val="en-GB" w:eastAsia="ja-JP"/>
              </w:rPr>
              <w:t>UE-</w:t>
            </w:r>
            <w:proofErr w:type="spellStart"/>
            <w:r w:rsidRPr="0096519C">
              <w:rPr>
                <w:i/>
                <w:lang w:val="en-GB" w:eastAsia="ja-JP"/>
              </w:rPr>
              <w:t>CapabilityRAT</w:t>
            </w:r>
            <w:proofErr w:type="spellEnd"/>
            <w:r w:rsidRPr="0096519C">
              <w:rPr>
                <w:i/>
                <w:lang w:val="en-GB" w:eastAsia="ja-JP"/>
              </w:rPr>
              <w:t>-</w:t>
            </w:r>
            <w:proofErr w:type="spellStart"/>
            <w:r w:rsidRPr="0096519C">
              <w:rPr>
                <w:i/>
                <w:lang w:val="en-GB" w:eastAsia="ja-JP"/>
              </w:rPr>
              <w:t>ContainerList</w:t>
            </w:r>
            <w:proofErr w:type="spellEnd"/>
            <w:r w:rsidRPr="0096519C">
              <w:rPr>
                <w:lang w:val="en-GB" w:eastAsia="ja-JP"/>
              </w:rPr>
              <w:t xml:space="preserve"> field descriptions</w:t>
            </w:r>
          </w:p>
        </w:tc>
      </w:tr>
      <w:tr w:rsidR="002C5D28" w:rsidRPr="0096519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6519C" w:rsidRDefault="002C5D28" w:rsidP="00F43D0B">
            <w:pPr>
              <w:pStyle w:val="TAL"/>
              <w:rPr>
                <w:b/>
                <w:i/>
                <w:lang w:val="en-GB" w:eastAsia="ja-JP"/>
              </w:rPr>
            </w:pPr>
            <w:proofErr w:type="spellStart"/>
            <w:r w:rsidRPr="0096519C">
              <w:rPr>
                <w:b/>
                <w:i/>
                <w:lang w:val="en-GB" w:eastAsia="ja-JP"/>
              </w:rPr>
              <w:t>ue</w:t>
            </w:r>
            <w:proofErr w:type="spellEnd"/>
            <w:r w:rsidRPr="0096519C">
              <w:rPr>
                <w:b/>
                <w:i/>
                <w:lang w:val="en-GB" w:eastAsia="ja-JP"/>
              </w:rPr>
              <w:t>-</w:t>
            </w:r>
            <w:proofErr w:type="spellStart"/>
            <w:r w:rsidRPr="0096519C">
              <w:rPr>
                <w:b/>
                <w:i/>
                <w:lang w:val="en-GB" w:eastAsia="ja-JP"/>
              </w:rPr>
              <w:t>CapabilityRAT</w:t>
            </w:r>
            <w:proofErr w:type="spellEnd"/>
            <w:r w:rsidRPr="0096519C">
              <w:rPr>
                <w:b/>
                <w:i/>
                <w:lang w:val="en-GB" w:eastAsia="ja-JP"/>
              </w:rPr>
              <w:t>-Container</w:t>
            </w:r>
          </w:p>
          <w:p w14:paraId="504FBAF7" w14:textId="77777777" w:rsidR="002C5D28" w:rsidRPr="0096519C" w:rsidRDefault="002C5D28" w:rsidP="00F43D0B">
            <w:pPr>
              <w:pStyle w:val="TAL"/>
              <w:rPr>
                <w:lang w:val="en-GB" w:eastAsia="ja-JP"/>
              </w:rPr>
            </w:pPr>
            <w:r w:rsidRPr="0096519C">
              <w:rPr>
                <w:lang w:val="en-GB" w:eastAsia="ja-JP"/>
              </w:rPr>
              <w:t>Container for the UE capabilities of the indicated RAT. The encoding is defined in the specification of each RAT:</w:t>
            </w:r>
          </w:p>
          <w:p w14:paraId="1DC47E1C"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nr</w:t>
            </w:r>
            <w:r w:rsidRPr="0096519C">
              <w:rPr>
                <w:lang w:val="en-GB" w:eastAsia="ja-JP"/>
              </w:rPr>
              <w:t xml:space="preserve">: the encoding of UE capabilities is defined in </w:t>
            </w:r>
            <w:r w:rsidRPr="0096519C">
              <w:rPr>
                <w:i/>
                <w:lang w:val="en-GB" w:eastAsia="ja-JP"/>
              </w:rPr>
              <w:t>UE-NR-Capability</w:t>
            </w:r>
            <w:r w:rsidRPr="0096519C">
              <w:rPr>
                <w:lang w:val="en-GB" w:eastAsia="ja-JP"/>
              </w:rPr>
              <w:t>.</w:t>
            </w:r>
          </w:p>
          <w:p w14:paraId="1626ACA0"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proofErr w:type="spellStart"/>
            <w:r w:rsidRPr="0096519C">
              <w:rPr>
                <w:i/>
                <w:lang w:val="en-GB" w:eastAsia="ja-JP"/>
              </w:rPr>
              <w:t>eutra</w:t>
            </w:r>
            <w:proofErr w:type="spellEnd"/>
            <w:r w:rsidRPr="0096519C">
              <w:rPr>
                <w:i/>
                <w:lang w:val="en-GB" w:eastAsia="ja-JP"/>
              </w:rPr>
              <w:t>-nr</w:t>
            </w:r>
            <w:r w:rsidRPr="0096519C">
              <w:rPr>
                <w:lang w:val="en-GB" w:eastAsia="ja-JP"/>
              </w:rPr>
              <w:t xml:space="preserve">: the encoding of UE capabilities is defined in </w:t>
            </w:r>
            <w:r w:rsidRPr="0096519C">
              <w:rPr>
                <w:i/>
                <w:lang w:val="en-GB" w:eastAsia="ja-JP"/>
              </w:rPr>
              <w:t>UE-MRDC-Capability</w:t>
            </w:r>
            <w:r w:rsidRPr="0096519C">
              <w:rPr>
                <w:lang w:val="en-GB" w:eastAsia="ja-JP"/>
              </w:rPr>
              <w:t>.</w:t>
            </w:r>
          </w:p>
          <w:p w14:paraId="64B92F4B"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For </w:t>
            </w:r>
            <w:r w:rsidRPr="0096519C">
              <w:rPr>
                <w:rFonts w:eastAsia="Calibri"/>
                <w:i/>
                <w:szCs w:val="22"/>
                <w:lang w:val="en-GB" w:eastAsia="ja-JP"/>
              </w:rPr>
              <w:t>rat-Type</w:t>
            </w:r>
            <w:r w:rsidRPr="0096519C">
              <w:rPr>
                <w:rFonts w:eastAsia="Calibri"/>
                <w:szCs w:val="22"/>
                <w:lang w:val="en-GB" w:eastAsia="ja-JP"/>
              </w:rPr>
              <w:t xml:space="preserve"> set to </w:t>
            </w:r>
            <w:proofErr w:type="spellStart"/>
            <w:r w:rsidRPr="0096519C">
              <w:rPr>
                <w:rFonts w:eastAsia="Calibri"/>
                <w:i/>
                <w:szCs w:val="22"/>
                <w:lang w:val="en-GB" w:eastAsia="ja-JP"/>
              </w:rPr>
              <w:t>eutra</w:t>
            </w:r>
            <w:proofErr w:type="spellEnd"/>
            <w:r w:rsidRPr="0096519C">
              <w:rPr>
                <w:rFonts w:eastAsia="Calibri"/>
                <w:szCs w:val="22"/>
                <w:lang w:val="en-GB" w:eastAsia="ja-JP"/>
              </w:rPr>
              <w:t xml:space="preserve">: the encoding of UE capabilities is defined in </w:t>
            </w:r>
            <w:r w:rsidRPr="0096519C">
              <w:rPr>
                <w:rFonts w:eastAsia="Calibri"/>
                <w:i/>
                <w:szCs w:val="22"/>
                <w:lang w:val="en-GB" w:eastAsia="ja-JP"/>
              </w:rPr>
              <w:t>UE-EUTRA-Capability</w:t>
            </w:r>
            <w:r w:rsidRPr="0096519C">
              <w:rPr>
                <w:rFonts w:eastAsia="Calibri"/>
                <w:szCs w:val="22"/>
                <w:lang w:val="en-GB" w:eastAsia="ja-JP"/>
              </w:rPr>
              <w:t xml:space="preserve"> specified in </w:t>
            </w:r>
            <w:r w:rsidR="00A87238" w:rsidRPr="0096519C">
              <w:rPr>
                <w:rFonts w:eastAsia="Calibri"/>
                <w:szCs w:val="22"/>
                <w:lang w:val="en-GB" w:eastAsia="ja-JP"/>
              </w:rPr>
              <w:t>TS 36.331 [10]</w:t>
            </w:r>
            <w:r w:rsidRPr="0096519C">
              <w:rPr>
                <w:rFonts w:eastAsia="Calibri"/>
                <w:szCs w:val="22"/>
                <w:lang w:val="en-GB" w:eastAsia="ja-JP"/>
              </w:rPr>
              <w:t>.</w:t>
            </w:r>
          </w:p>
        </w:tc>
      </w:tr>
    </w:tbl>
    <w:p w14:paraId="67BA587A" w14:textId="77777777" w:rsidR="00C1597C" w:rsidRPr="0096519C" w:rsidRDefault="00C1597C" w:rsidP="00C1597C"/>
    <w:p w14:paraId="72E12B04" w14:textId="77777777" w:rsidR="002C5D28" w:rsidRPr="0096519C" w:rsidRDefault="002C5D28" w:rsidP="002C5D28">
      <w:pPr>
        <w:pStyle w:val="Heading4"/>
        <w:rPr>
          <w:lang w:val="en-GB"/>
        </w:rPr>
      </w:pPr>
      <w:bookmarkStart w:id="700" w:name="_Toc20426193"/>
      <w:r w:rsidRPr="0096519C">
        <w:rPr>
          <w:lang w:val="en-GB"/>
        </w:rPr>
        <w:t>–</w:t>
      </w:r>
      <w:r w:rsidRPr="0096519C">
        <w:rPr>
          <w:lang w:val="en-GB"/>
        </w:rPr>
        <w:tab/>
      </w: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bookmarkEnd w:id="700"/>
      <w:proofErr w:type="spellEnd"/>
    </w:p>
    <w:p w14:paraId="433C2B78"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RequestList</w:t>
      </w:r>
      <w:proofErr w:type="spellEnd"/>
      <w:r w:rsidRPr="0096519C">
        <w:t xml:space="preserve"> is used to request UE capabilities for one or more RATs from the UE.</w:t>
      </w:r>
    </w:p>
    <w:p w14:paraId="765C6D89"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proofErr w:type="spellEnd"/>
      <w:r w:rsidRPr="0096519C">
        <w:rPr>
          <w:lang w:val="en-GB"/>
        </w:rPr>
        <w:t xml:space="preserve"> information element</w:t>
      </w:r>
    </w:p>
    <w:p w14:paraId="52E323E5" w14:textId="77777777" w:rsidR="002C5D28" w:rsidRPr="0096519C" w:rsidRDefault="002C5D28" w:rsidP="0096519C">
      <w:pPr>
        <w:pStyle w:val="PL"/>
        <w:rPr>
          <w:color w:val="808080"/>
        </w:rPr>
      </w:pPr>
      <w:r w:rsidRPr="0096519C">
        <w:rPr>
          <w:color w:val="808080"/>
        </w:rPr>
        <w:t>-- ASN1START</w:t>
      </w:r>
    </w:p>
    <w:p w14:paraId="6EE4DD3C" w14:textId="77777777" w:rsidR="002C5D28" w:rsidRPr="0096519C" w:rsidRDefault="002C5D28" w:rsidP="0096519C">
      <w:pPr>
        <w:pStyle w:val="PL"/>
        <w:rPr>
          <w:color w:val="808080"/>
        </w:rPr>
      </w:pPr>
      <w:r w:rsidRPr="0096519C">
        <w:rPr>
          <w:color w:val="808080"/>
        </w:rPr>
        <w:t>-- TAG-UE-CAPABILITYRAT-REQUESTLIST-START</w:t>
      </w:r>
    </w:p>
    <w:p w14:paraId="5D0826DA" w14:textId="77777777" w:rsidR="002C5D28" w:rsidRPr="0096519C" w:rsidRDefault="002C5D28" w:rsidP="0096519C">
      <w:pPr>
        <w:pStyle w:val="PL"/>
      </w:pPr>
    </w:p>
    <w:p w14:paraId="1CC7744E" w14:textId="77777777" w:rsidR="002C5D28" w:rsidRPr="0096519C" w:rsidRDefault="002C5D28" w:rsidP="0096519C">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2AC59886" w14:textId="77777777" w:rsidR="002C5D28" w:rsidRPr="0096519C" w:rsidRDefault="002C5D28" w:rsidP="0096519C">
      <w:pPr>
        <w:pStyle w:val="PL"/>
      </w:pPr>
    </w:p>
    <w:p w14:paraId="79790B64" w14:textId="77777777" w:rsidR="002C5D28" w:rsidRPr="0096519C" w:rsidRDefault="002C5D28" w:rsidP="0096519C">
      <w:pPr>
        <w:pStyle w:val="PL"/>
      </w:pPr>
      <w:r w:rsidRPr="0096519C">
        <w:t xml:space="preserve">UE-CapabilityRAT-Request ::=            </w:t>
      </w:r>
      <w:r w:rsidRPr="0096519C">
        <w:rPr>
          <w:color w:val="993366"/>
        </w:rPr>
        <w:t>SEQUENCE</w:t>
      </w:r>
      <w:r w:rsidRPr="0096519C">
        <w:t xml:space="preserve"> {</w:t>
      </w:r>
    </w:p>
    <w:p w14:paraId="33B6FCCE" w14:textId="77777777" w:rsidR="002C5D28" w:rsidRPr="0096519C" w:rsidRDefault="002C5D28" w:rsidP="0096519C">
      <w:pPr>
        <w:pStyle w:val="PL"/>
      </w:pPr>
      <w:r w:rsidRPr="0096519C">
        <w:t xml:space="preserve">    rat-Type                                RAT-Type,</w:t>
      </w:r>
    </w:p>
    <w:p w14:paraId="0E0D3FE2" w14:textId="77777777" w:rsidR="002C5D28" w:rsidRPr="0096519C" w:rsidRDefault="002C5D28" w:rsidP="0096519C">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2D587ACC" w14:textId="77777777" w:rsidR="002C5D28" w:rsidRPr="0096519C" w:rsidRDefault="002C5D28" w:rsidP="0096519C">
      <w:pPr>
        <w:pStyle w:val="PL"/>
      </w:pPr>
      <w:r w:rsidRPr="0096519C">
        <w:t xml:space="preserve">    ...</w:t>
      </w:r>
    </w:p>
    <w:p w14:paraId="366BB8B4" w14:textId="77777777" w:rsidR="002C5D28" w:rsidRPr="0096519C" w:rsidRDefault="002C5D28" w:rsidP="0096519C">
      <w:pPr>
        <w:pStyle w:val="PL"/>
      </w:pPr>
      <w:r w:rsidRPr="0096519C">
        <w:t>}</w:t>
      </w:r>
    </w:p>
    <w:p w14:paraId="5D99AE00" w14:textId="77777777" w:rsidR="002C5D28" w:rsidRPr="0096519C" w:rsidRDefault="002C5D28" w:rsidP="0096519C">
      <w:pPr>
        <w:pStyle w:val="PL"/>
      </w:pPr>
    </w:p>
    <w:p w14:paraId="6BB52351" w14:textId="77777777" w:rsidR="002C5D28" w:rsidRPr="0096519C" w:rsidRDefault="002C5D28" w:rsidP="0096519C">
      <w:pPr>
        <w:pStyle w:val="PL"/>
        <w:rPr>
          <w:color w:val="808080"/>
        </w:rPr>
      </w:pPr>
      <w:r w:rsidRPr="0096519C">
        <w:rPr>
          <w:color w:val="808080"/>
        </w:rPr>
        <w:t>-- TAG-UE-CAPABILITYRAT-REQUESTLIST-STOP</w:t>
      </w:r>
    </w:p>
    <w:p w14:paraId="1F18DB28" w14:textId="77777777" w:rsidR="002C5D28" w:rsidRPr="0096519C" w:rsidRDefault="002C5D28" w:rsidP="0096519C">
      <w:pPr>
        <w:pStyle w:val="PL"/>
        <w:rPr>
          <w:color w:val="808080"/>
        </w:rPr>
      </w:pPr>
      <w:r w:rsidRPr="0096519C">
        <w:rPr>
          <w:color w:val="808080"/>
        </w:rPr>
        <w:t>-- ASN1STOP</w:t>
      </w:r>
    </w:p>
    <w:p w14:paraId="179C436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CD4DF3" w14:textId="77777777" w:rsidTr="006D357F">
        <w:tc>
          <w:tcPr>
            <w:tcW w:w="14173" w:type="dxa"/>
          </w:tcPr>
          <w:p w14:paraId="60D2B742" w14:textId="77777777" w:rsidR="002C5D28" w:rsidRPr="0096519C" w:rsidRDefault="002C5D28" w:rsidP="00F43D0B">
            <w:pPr>
              <w:pStyle w:val="TAH"/>
              <w:rPr>
                <w:szCs w:val="22"/>
                <w:lang w:val="en-GB" w:eastAsia="ja-JP"/>
              </w:rPr>
            </w:pPr>
            <w:r w:rsidRPr="0096519C">
              <w:rPr>
                <w:i/>
                <w:szCs w:val="22"/>
                <w:lang w:val="en-GB" w:eastAsia="ja-JP"/>
              </w:rPr>
              <w:lastRenderedPageBreak/>
              <w:t>UE-</w:t>
            </w:r>
            <w:proofErr w:type="spellStart"/>
            <w:r w:rsidRPr="0096519C">
              <w:rPr>
                <w:i/>
                <w:szCs w:val="22"/>
                <w:lang w:val="en-GB" w:eastAsia="ja-JP"/>
              </w:rPr>
              <w:t>CapabilityRAT</w:t>
            </w:r>
            <w:proofErr w:type="spellEnd"/>
            <w:r w:rsidRPr="0096519C">
              <w:rPr>
                <w:i/>
                <w:szCs w:val="22"/>
                <w:lang w:val="en-GB" w:eastAsia="ja-JP"/>
              </w:rPr>
              <w:t xml:space="preserve">-Request </w:t>
            </w:r>
            <w:r w:rsidRPr="0096519C">
              <w:rPr>
                <w:szCs w:val="22"/>
                <w:lang w:val="en-GB" w:eastAsia="ja-JP"/>
              </w:rPr>
              <w:t>field descriptions</w:t>
            </w:r>
          </w:p>
        </w:tc>
      </w:tr>
      <w:tr w:rsidR="00A047D1" w:rsidRPr="0096519C" w14:paraId="2F8BE641" w14:textId="77777777" w:rsidTr="006D357F">
        <w:tc>
          <w:tcPr>
            <w:tcW w:w="14173" w:type="dxa"/>
          </w:tcPr>
          <w:p w14:paraId="75341720" w14:textId="77777777" w:rsidR="002C5D28" w:rsidRPr="0096519C" w:rsidRDefault="002C5D28" w:rsidP="00F43D0B">
            <w:pPr>
              <w:pStyle w:val="TAL"/>
              <w:rPr>
                <w:szCs w:val="22"/>
                <w:lang w:val="en-GB" w:eastAsia="ja-JP"/>
              </w:rPr>
            </w:pPr>
            <w:proofErr w:type="spellStart"/>
            <w:r w:rsidRPr="0096519C">
              <w:rPr>
                <w:b/>
                <w:i/>
                <w:szCs w:val="22"/>
                <w:lang w:val="en-GB" w:eastAsia="ja-JP"/>
              </w:rPr>
              <w:t>capabilityRequestFilter</w:t>
            </w:r>
            <w:proofErr w:type="spellEnd"/>
          </w:p>
          <w:p w14:paraId="6A681B23" w14:textId="77777777" w:rsidR="00F95F2F" w:rsidRPr="0096519C" w:rsidRDefault="002C5D28" w:rsidP="00F43D0B">
            <w:pPr>
              <w:pStyle w:val="TAL"/>
              <w:rPr>
                <w:szCs w:val="22"/>
                <w:lang w:val="en-GB" w:eastAsia="ja-JP"/>
              </w:rPr>
            </w:pPr>
            <w:r w:rsidRPr="0096519C">
              <w:rPr>
                <w:szCs w:val="22"/>
                <w:lang w:val="en-GB" w:eastAsia="ja-JP"/>
              </w:rPr>
              <w:t>Information by which the network requests the UE to filter the UE capabilities.</w:t>
            </w:r>
          </w:p>
          <w:p w14:paraId="45AB999A" w14:textId="24070AA1" w:rsidR="002C5D28" w:rsidRPr="0096519C" w:rsidRDefault="002C5D28" w:rsidP="00F43D0B">
            <w:pPr>
              <w:pStyle w:val="TAL"/>
              <w:rPr>
                <w:szCs w:val="22"/>
                <w:lang w:val="en-GB" w:eastAsia="ja-JP"/>
              </w:rPr>
            </w:pPr>
            <w:r w:rsidRPr="0096519C">
              <w:rPr>
                <w:szCs w:val="22"/>
                <w:lang w:val="en-GB" w:eastAsia="ja-JP"/>
              </w:rPr>
              <w:t xml:space="preserve">For </w:t>
            </w:r>
            <w:r w:rsidRPr="0096519C">
              <w:rPr>
                <w:i/>
                <w:lang w:val="en-GB"/>
              </w:rPr>
              <w:t>rat</w:t>
            </w:r>
            <w:r w:rsidR="00F911A1" w:rsidRPr="0096519C">
              <w:rPr>
                <w:i/>
                <w:lang w:val="en-GB"/>
              </w:rPr>
              <w:t>-</w:t>
            </w:r>
            <w:r w:rsidRPr="0096519C">
              <w:rPr>
                <w:i/>
                <w:lang w:val="en-GB"/>
              </w:rPr>
              <w:t>Type</w:t>
            </w:r>
            <w:r w:rsidRPr="0096519C">
              <w:rPr>
                <w:szCs w:val="22"/>
                <w:lang w:val="en-GB" w:eastAsia="ja-JP"/>
              </w:rPr>
              <w:t xml:space="preserve"> set to </w:t>
            </w:r>
            <w:r w:rsidRPr="0096519C">
              <w:rPr>
                <w:i/>
                <w:lang w:val="en-GB"/>
              </w:rPr>
              <w:t>nr</w:t>
            </w:r>
            <w:r w:rsidR="00257308" w:rsidRPr="0096519C">
              <w:rPr>
                <w:lang w:val="en-GB"/>
              </w:rPr>
              <w:t xml:space="preserve"> or </w:t>
            </w:r>
            <w:proofErr w:type="spellStart"/>
            <w:r w:rsidR="00257308" w:rsidRPr="0096519C">
              <w:rPr>
                <w:i/>
                <w:lang w:val="en-GB"/>
              </w:rPr>
              <w:t>eutra</w:t>
            </w:r>
            <w:proofErr w:type="spellEnd"/>
            <w:r w:rsidR="00257308" w:rsidRPr="0096519C">
              <w:rPr>
                <w:i/>
                <w:lang w:val="en-GB"/>
              </w:rPr>
              <w:t>-nr</w:t>
            </w:r>
            <w:r w:rsidRPr="0096519C">
              <w:rPr>
                <w:szCs w:val="22"/>
                <w:lang w:val="en-GB" w:eastAsia="ja-JP"/>
              </w:rPr>
              <w:t xml:space="preserve">: the encoding of the </w:t>
            </w:r>
            <w:proofErr w:type="spellStart"/>
            <w:r w:rsidRPr="0096519C">
              <w:rPr>
                <w:i/>
                <w:lang w:val="en-GB"/>
              </w:rPr>
              <w:t>capabilityRequestFilter</w:t>
            </w:r>
            <w:proofErr w:type="spellEnd"/>
            <w:r w:rsidRPr="0096519C">
              <w:rPr>
                <w:szCs w:val="22"/>
                <w:lang w:val="en-GB" w:eastAsia="ja-JP"/>
              </w:rPr>
              <w:t xml:space="preserve"> is defined in </w:t>
            </w:r>
            <w:r w:rsidRPr="0096519C">
              <w:rPr>
                <w:i/>
                <w:lang w:val="en-GB"/>
              </w:rPr>
              <w:t>UE-</w:t>
            </w:r>
            <w:proofErr w:type="spellStart"/>
            <w:r w:rsidRPr="0096519C">
              <w:rPr>
                <w:i/>
                <w:lang w:val="en-GB"/>
              </w:rPr>
              <w:t>CapabilityRequestFilterNR</w:t>
            </w:r>
            <w:proofErr w:type="spellEnd"/>
            <w:r w:rsidRPr="0096519C">
              <w:rPr>
                <w:szCs w:val="22"/>
                <w:lang w:val="en-GB" w:eastAsia="ja-JP"/>
              </w:rPr>
              <w:t>.</w:t>
            </w:r>
          </w:p>
          <w:p w14:paraId="36E5F8F0" w14:textId="4CC1B809" w:rsidR="00F61F2B" w:rsidRPr="0096519C" w:rsidRDefault="00F61F2B" w:rsidP="00F43D0B">
            <w:pPr>
              <w:pStyle w:val="TAL"/>
              <w:rPr>
                <w:szCs w:val="22"/>
                <w:lang w:val="en-GB" w:eastAsia="ja-JP"/>
              </w:rPr>
            </w:pPr>
            <w:r w:rsidRPr="0096519C">
              <w:rPr>
                <w:rFonts w:eastAsia="Yu Mincho" w:cs="Arial"/>
                <w:szCs w:val="18"/>
                <w:lang w:val="en-GB"/>
              </w:rPr>
              <w:t xml:space="preserve">For </w:t>
            </w:r>
            <w:r w:rsidRPr="0096519C">
              <w:rPr>
                <w:rFonts w:eastAsia="Yu Mincho" w:cs="Arial"/>
                <w:i/>
                <w:szCs w:val="18"/>
                <w:lang w:val="en-GB"/>
              </w:rPr>
              <w:t>rat-Type</w:t>
            </w:r>
            <w:r w:rsidRPr="0096519C">
              <w:rPr>
                <w:rFonts w:eastAsia="Yu Mincho" w:cs="Arial"/>
                <w:szCs w:val="18"/>
                <w:lang w:val="en-GB"/>
              </w:rPr>
              <w:t xml:space="preserve"> set to </w:t>
            </w:r>
            <w:proofErr w:type="spellStart"/>
            <w:r w:rsidRPr="0096519C">
              <w:rPr>
                <w:rFonts w:eastAsia="Yu Mincho" w:cs="Arial"/>
                <w:i/>
                <w:szCs w:val="18"/>
                <w:lang w:val="en-GB"/>
              </w:rPr>
              <w:t>eutra</w:t>
            </w:r>
            <w:proofErr w:type="spellEnd"/>
            <w:r w:rsidRPr="0096519C">
              <w:rPr>
                <w:rFonts w:eastAsia="Yu Mincho" w:cs="Arial"/>
                <w:szCs w:val="18"/>
                <w:lang w:val="en-GB"/>
              </w:rPr>
              <w:t xml:space="preserve">: the encoding of the </w:t>
            </w:r>
            <w:proofErr w:type="spellStart"/>
            <w:r w:rsidRPr="0096519C">
              <w:rPr>
                <w:rFonts w:cs="Arial"/>
                <w:i/>
                <w:szCs w:val="18"/>
                <w:lang w:val="en-GB"/>
              </w:rPr>
              <w:t>capabilityRequestFilter</w:t>
            </w:r>
            <w:proofErr w:type="spellEnd"/>
            <w:r w:rsidRPr="0096519C">
              <w:rPr>
                <w:rFonts w:cs="Arial"/>
                <w:szCs w:val="18"/>
                <w:lang w:val="en-GB"/>
              </w:rPr>
              <w:t xml:space="preserve"> is defined by </w:t>
            </w:r>
            <w:proofErr w:type="spellStart"/>
            <w:r w:rsidRPr="0096519C">
              <w:rPr>
                <w:rFonts w:cs="Arial"/>
                <w:i/>
                <w:szCs w:val="18"/>
                <w:lang w:val="en-GB"/>
              </w:rPr>
              <w:t>UECapabilityEnquiry</w:t>
            </w:r>
            <w:proofErr w:type="spellEnd"/>
            <w:r w:rsidRPr="0096519C">
              <w:rPr>
                <w:rFonts w:cs="Arial"/>
                <w:szCs w:val="18"/>
                <w:lang w:val="en-GB"/>
              </w:rPr>
              <w:t xml:space="preserve"> message defined in TS36.331 [10], in which </w:t>
            </w:r>
            <w:r w:rsidRPr="0096519C">
              <w:rPr>
                <w:rFonts w:cs="Arial"/>
                <w:i/>
                <w:szCs w:val="18"/>
                <w:lang w:val="en-GB"/>
              </w:rPr>
              <w:t>RAT-Type</w:t>
            </w:r>
            <w:r w:rsidRPr="0096519C">
              <w:rPr>
                <w:rFonts w:cs="Arial"/>
                <w:szCs w:val="18"/>
                <w:lang w:val="en-GB"/>
              </w:rPr>
              <w:t xml:space="preserve"> in </w:t>
            </w:r>
            <w:r w:rsidRPr="0096519C">
              <w:rPr>
                <w:rFonts w:cs="Arial"/>
                <w:i/>
                <w:szCs w:val="18"/>
                <w:lang w:val="en-GB"/>
              </w:rPr>
              <w:t>UE-</w:t>
            </w:r>
            <w:proofErr w:type="spellStart"/>
            <w:r w:rsidRPr="0096519C">
              <w:rPr>
                <w:rFonts w:cs="Arial"/>
                <w:i/>
                <w:szCs w:val="18"/>
                <w:lang w:val="en-GB"/>
              </w:rPr>
              <w:t>CapabilityRequest</w:t>
            </w:r>
            <w:proofErr w:type="spellEnd"/>
            <w:r w:rsidRPr="0096519C">
              <w:rPr>
                <w:rFonts w:cs="Arial"/>
                <w:szCs w:val="18"/>
                <w:lang w:val="en-GB"/>
              </w:rPr>
              <w:t xml:space="preserve"> includes only </w:t>
            </w:r>
            <w:r w:rsidR="00817194" w:rsidRPr="0096519C">
              <w:rPr>
                <w:rFonts w:cs="Arial"/>
                <w:szCs w:val="18"/>
                <w:lang w:val="en-GB"/>
              </w:rPr>
              <w:t>'</w:t>
            </w:r>
            <w:proofErr w:type="spellStart"/>
            <w:r w:rsidRPr="0096519C">
              <w:rPr>
                <w:rFonts w:cs="Arial"/>
                <w:i/>
                <w:szCs w:val="18"/>
                <w:lang w:val="en-GB"/>
              </w:rPr>
              <w:t>eutra</w:t>
            </w:r>
            <w:proofErr w:type="spellEnd"/>
            <w:r w:rsidR="00817194" w:rsidRPr="0096519C">
              <w:rPr>
                <w:rFonts w:cs="Arial"/>
                <w:i/>
                <w:szCs w:val="18"/>
                <w:lang w:val="en-GB"/>
              </w:rPr>
              <w:t>'</w:t>
            </w:r>
            <w:r w:rsidRPr="0096519C">
              <w:rPr>
                <w:rFonts w:cs="Arial"/>
                <w:szCs w:val="18"/>
                <w:lang w:val="en-GB"/>
              </w:rPr>
              <w:t>.</w:t>
            </w:r>
          </w:p>
        </w:tc>
      </w:tr>
      <w:tr w:rsidR="002C5D28" w:rsidRPr="0096519C" w14:paraId="7CB3A93B" w14:textId="77777777" w:rsidTr="006D357F">
        <w:tc>
          <w:tcPr>
            <w:tcW w:w="14173" w:type="dxa"/>
          </w:tcPr>
          <w:p w14:paraId="250D2800" w14:textId="77777777" w:rsidR="002C5D28" w:rsidRPr="0096519C" w:rsidRDefault="002C5D28" w:rsidP="00F43D0B">
            <w:pPr>
              <w:pStyle w:val="TAL"/>
              <w:rPr>
                <w:szCs w:val="22"/>
                <w:lang w:val="en-GB" w:eastAsia="ja-JP"/>
              </w:rPr>
            </w:pPr>
            <w:r w:rsidRPr="0096519C">
              <w:rPr>
                <w:b/>
                <w:i/>
                <w:szCs w:val="22"/>
                <w:lang w:val="en-GB" w:eastAsia="ja-JP"/>
              </w:rPr>
              <w:t>rat-Type</w:t>
            </w:r>
          </w:p>
          <w:p w14:paraId="04C4606B" w14:textId="77777777" w:rsidR="002C5D28" w:rsidRPr="0096519C" w:rsidRDefault="002C5D28" w:rsidP="00F43D0B">
            <w:pPr>
              <w:pStyle w:val="TAL"/>
              <w:rPr>
                <w:szCs w:val="22"/>
                <w:lang w:val="en-GB" w:eastAsia="ja-JP"/>
              </w:rPr>
            </w:pPr>
            <w:r w:rsidRPr="0096519C">
              <w:rPr>
                <w:szCs w:val="22"/>
                <w:lang w:val="en-GB" w:eastAsia="ja-JP"/>
              </w:rPr>
              <w:t>The RAT type for which the NW requests UE capabilities.</w:t>
            </w:r>
          </w:p>
        </w:tc>
      </w:tr>
    </w:tbl>
    <w:p w14:paraId="7E6EC9D8" w14:textId="77777777" w:rsidR="00257308" w:rsidRPr="0096519C" w:rsidRDefault="00257308" w:rsidP="00257308"/>
    <w:p w14:paraId="7B42611F" w14:textId="77777777" w:rsidR="00257308" w:rsidRPr="0096519C" w:rsidRDefault="00257308" w:rsidP="00257308">
      <w:pPr>
        <w:pStyle w:val="Heading4"/>
        <w:rPr>
          <w:lang w:val="en-GB"/>
        </w:rPr>
      </w:pPr>
      <w:bookmarkStart w:id="701" w:name="_Toc20426194"/>
      <w:r w:rsidRPr="0096519C">
        <w:rPr>
          <w:lang w:val="en-GB"/>
        </w:rPr>
        <w:t>–</w:t>
      </w:r>
      <w:r w:rsidRPr="0096519C">
        <w:rPr>
          <w:lang w:val="en-GB"/>
        </w:rPr>
        <w:tab/>
      </w:r>
      <w:r w:rsidRPr="0096519C">
        <w:rPr>
          <w:i/>
          <w:lang w:val="en-GB"/>
        </w:rPr>
        <w:t>UE-</w:t>
      </w:r>
      <w:proofErr w:type="spellStart"/>
      <w:r w:rsidRPr="0096519C">
        <w:rPr>
          <w:i/>
          <w:lang w:val="en-GB"/>
        </w:rPr>
        <w:t>CapabilityRequestFilterCommon</w:t>
      </w:r>
      <w:bookmarkEnd w:id="701"/>
      <w:proofErr w:type="spellEnd"/>
    </w:p>
    <w:p w14:paraId="3C94D3A1" w14:textId="77777777" w:rsidR="00257308" w:rsidRPr="0096519C" w:rsidRDefault="00257308" w:rsidP="00257308">
      <w:r w:rsidRPr="0096519C">
        <w:t xml:space="preserve">The IE </w:t>
      </w:r>
      <w:r w:rsidRPr="0096519C">
        <w:rPr>
          <w:i/>
        </w:rPr>
        <w:t>UE-</w:t>
      </w:r>
      <w:proofErr w:type="spellStart"/>
      <w:r w:rsidRPr="0096519C">
        <w:rPr>
          <w:i/>
        </w:rPr>
        <w:t>CapabilityRequestFilterCommon</w:t>
      </w:r>
      <w:proofErr w:type="spellEnd"/>
      <w:r w:rsidRPr="0096519C">
        <w:t xml:space="preserve"> is used to request filtered UE capabilities. The filter is common for all capability containers that are requested.</w:t>
      </w:r>
    </w:p>
    <w:p w14:paraId="34879A96" w14:textId="77777777" w:rsidR="00257308" w:rsidRPr="0096519C" w:rsidRDefault="00257308" w:rsidP="00257308">
      <w:pPr>
        <w:pStyle w:val="TH"/>
        <w:rPr>
          <w:lang w:val="en-GB"/>
        </w:rPr>
      </w:pPr>
      <w:r w:rsidRPr="0096519C">
        <w:rPr>
          <w:i/>
          <w:lang w:val="en-GB"/>
        </w:rPr>
        <w:t>UE-</w:t>
      </w:r>
      <w:proofErr w:type="spellStart"/>
      <w:r w:rsidRPr="0096519C">
        <w:rPr>
          <w:i/>
          <w:lang w:val="en-GB"/>
        </w:rPr>
        <w:t>CapabilityRequestFilterCommon</w:t>
      </w:r>
      <w:proofErr w:type="spellEnd"/>
      <w:r w:rsidRPr="0096519C">
        <w:rPr>
          <w:lang w:val="en-GB"/>
        </w:rPr>
        <w:t xml:space="preserve"> information element</w:t>
      </w:r>
    </w:p>
    <w:p w14:paraId="514230D3" w14:textId="77777777" w:rsidR="00257308" w:rsidRPr="0096519C" w:rsidRDefault="00257308" w:rsidP="0096519C">
      <w:pPr>
        <w:pStyle w:val="PL"/>
        <w:rPr>
          <w:color w:val="808080"/>
        </w:rPr>
      </w:pPr>
      <w:r w:rsidRPr="0096519C">
        <w:rPr>
          <w:color w:val="808080"/>
        </w:rPr>
        <w:t>-- ASN1START</w:t>
      </w:r>
    </w:p>
    <w:p w14:paraId="735801AA" w14:textId="77777777" w:rsidR="00257308" w:rsidRPr="0096519C" w:rsidRDefault="00257308" w:rsidP="0096519C">
      <w:pPr>
        <w:pStyle w:val="PL"/>
        <w:rPr>
          <w:color w:val="808080"/>
        </w:rPr>
      </w:pPr>
      <w:r w:rsidRPr="0096519C">
        <w:rPr>
          <w:color w:val="808080"/>
        </w:rPr>
        <w:t>-- TAG-UE-CAPABILITYREQUESTFILTERCOMMON-START</w:t>
      </w:r>
    </w:p>
    <w:p w14:paraId="1244CFFF" w14:textId="77777777" w:rsidR="00257308" w:rsidRPr="0096519C" w:rsidRDefault="00257308" w:rsidP="0096519C">
      <w:pPr>
        <w:pStyle w:val="PL"/>
      </w:pPr>
    </w:p>
    <w:p w14:paraId="74EC1937" w14:textId="77777777" w:rsidR="00257308" w:rsidRPr="0096519C" w:rsidRDefault="00257308" w:rsidP="0096519C">
      <w:pPr>
        <w:pStyle w:val="PL"/>
      </w:pPr>
      <w:r w:rsidRPr="0096519C">
        <w:t xml:space="preserve">UE-CapabilityRequestFilterCommon ::=            </w:t>
      </w:r>
      <w:r w:rsidRPr="0096519C">
        <w:rPr>
          <w:color w:val="993366"/>
        </w:rPr>
        <w:t>SEQUENCE</w:t>
      </w:r>
      <w:r w:rsidRPr="0096519C">
        <w:t xml:space="preserve"> {</w:t>
      </w:r>
    </w:p>
    <w:p w14:paraId="209039EF" w14:textId="77777777" w:rsidR="00257308" w:rsidRPr="0096519C" w:rsidRDefault="00257308" w:rsidP="0096519C">
      <w:pPr>
        <w:pStyle w:val="PL"/>
      </w:pPr>
      <w:r w:rsidRPr="0096519C">
        <w:t xml:space="preserve">    mrdc-Request                                </w:t>
      </w:r>
      <w:r w:rsidRPr="0096519C">
        <w:rPr>
          <w:color w:val="993366"/>
        </w:rPr>
        <w:t>SEQUENCE</w:t>
      </w:r>
      <w:r w:rsidRPr="0096519C">
        <w:t xml:space="preserve"> {</w:t>
      </w:r>
    </w:p>
    <w:p w14:paraId="580B4F7A" w14:textId="6A1D11B4" w:rsidR="00257308" w:rsidRPr="0096519C" w:rsidRDefault="00257308" w:rsidP="0096519C">
      <w:pPr>
        <w:pStyle w:val="PL"/>
        <w:rPr>
          <w:color w:val="808080"/>
        </w:rPr>
      </w:pPr>
      <w:r w:rsidRPr="0096519C">
        <w:t xml:space="preserve">        omitEN-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44F4EA5D" w14:textId="4BF9D8E7" w:rsidR="00257308" w:rsidRPr="0096519C" w:rsidRDefault="00257308" w:rsidP="0096519C">
      <w:pPr>
        <w:pStyle w:val="PL"/>
        <w:rPr>
          <w:color w:val="808080"/>
        </w:rPr>
      </w:pPr>
      <w:r w:rsidRPr="0096519C">
        <w:t xml:space="preserve">        includeNR-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02CFD2F9" w14:textId="1128B45C" w:rsidR="00257308" w:rsidRPr="0096519C" w:rsidRDefault="00257308" w:rsidP="0096519C">
      <w:pPr>
        <w:pStyle w:val="PL"/>
        <w:rPr>
          <w:color w:val="808080"/>
        </w:rPr>
      </w:pPr>
      <w:r w:rsidRPr="0096519C">
        <w:t xml:space="preserve">        includeNE-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79DD3E1F" w14:textId="59B94E68" w:rsidR="00257308" w:rsidRPr="0096519C" w:rsidRDefault="00257308" w:rsidP="0096519C">
      <w:pPr>
        <w:pStyle w:val="PL"/>
        <w:rPr>
          <w:color w:val="808080"/>
        </w:rPr>
      </w:pPr>
      <w:r w:rsidRPr="0096519C">
        <w:t xml:space="preserve">    }                                                                                  </w:t>
      </w:r>
      <w:r w:rsidRPr="0096519C">
        <w:rPr>
          <w:color w:val="993366"/>
        </w:rPr>
        <w:t>OPTIONAL</w:t>
      </w:r>
      <w:r w:rsidRPr="0096519C">
        <w:t xml:space="preserve">,    </w:t>
      </w:r>
      <w:r w:rsidR="00936FD3">
        <w:t xml:space="preserve">    </w:t>
      </w:r>
      <w:r w:rsidRPr="0096519C">
        <w:rPr>
          <w:color w:val="808080"/>
        </w:rPr>
        <w:t>-- Need N</w:t>
      </w:r>
    </w:p>
    <w:p w14:paraId="37A516C9" w14:textId="77777777" w:rsidR="00257308" w:rsidRPr="0096519C" w:rsidRDefault="00257308" w:rsidP="0096519C">
      <w:pPr>
        <w:pStyle w:val="PL"/>
      </w:pPr>
      <w:r w:rsidRPr="0096519C">
        <w:t xml:space="preserve">    ...</w:t>
      </w:r>
    </w:p>
    <w:p w14:paraId="53680099" w14:textId="77777777" w:rsidR="00257308" w:rsidRPr="0096519C" w:rsidRDefault="00257308" w:rsidP="0096519C">
      <w:pPr>
        <w:pStyle w:val="PL"/>
      </w:pPr>
      <w:r w:rsidRPr="0096519C">
        <w:t>}</w:t>
      </w:r>
    </w:p>
    <w:p w14:paraId="57EBD6C8" w14:textId="77777777" w:rsidR="00257308" w:rsidRPr="0096519C" w:rsidRDefault="00257308" w:rsidP="0096519C">
      <w:pPr>
        <w:pStyle w:val="PL"/>
      </w:pPr>
    </w:p>
    <w:p w14:paraId="0D9B9166" w14:textId="77777777" w:rsidR="00257308" w:rsidRPr="0096519C" w:rsidRDefault="00257308" w:rsidP="0096519C">
      <w:pPr>
        <w:pStyle w:val="PL"/>
        <w:rPr>
          <w:color w:val="808080"/>
        </w:rPr>
      </w:pPr>
      <w:r w:rsidRPr="0096519C">
        <w:rPr>
          <w:color w:val="808080"/>
        </w:rPr>
        <w:t>-- TAG-UE-CAPABILITYREQUESTFILTERCOMMON-STOP</w:t>
      </w:r>
    </w:p>
    <w:p w14:paraId="2425A842" w14:textId="77777777" w:rsidR="00257308" w:rsidRPr="0096519C" w:rsidRDefault="00257308" w:rsidP="0096519C">
      <w:pPr>
        <w:pStyle w:val="PL"/>
        <w:rPr>
          <w:color w:val="808080"/>
        </w:rPr>
      </w:pPr>
      <w:r w:rsidRPr="0096519C">
        <w:rPr>
          <w:color w:val="808080"/>
        </w:rPr>
        <w:t>-- ASN1STOP</w:t>
      </w:r>
    </w:p>
    <w:p w14:paraId="53B4BA47" w14:textId="77777777" w:rsidR="00257308" w:rsidRPr="0096519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96519C" w14:paraId="5A6277CF" w14:textId="77777777" w:rsidTr="00E742B8">
        <w:tc>
          <w:tcPr>
            <w:tcW w:w="14173" w:type="dxa"/>
          </w:tcPr>
          <w:p w14:paraId="575B0883" w14:textId="77777777" w:rsidR="00257308" w:rsidRPr="0096519C" w:rsidRDefault="00257308" w:rsidP="00F71051">
            <w:pPr>
              <w:pStyle w:val="TAH"/>
              <w:rPr>
                <w:lang w:val="en-GB"/>
              </w:rPr>
            </w:pPr>
            <w:r w:rsidRPr="0096519C">
              <w:rPr>
                <w:i/>
                <w:lang w:val="en-GB"/>
              </w:rPr>
              <w:t>UE-</w:t>
            </w:r>
            <w:proofErr w:type="spellStart"/>
            <w:r w:rsidRPr="0096519C">
              <w:rPr>
                <w:i/>
                <w:lang w:val="en-GB"/>
              </w:rPr>
              <w:t>CapabilityRequestFilterCommon</w:t>
            </w:r>
            <w:proofErr w:type="spellEnd"/>
            <w:r w:rsidRPr="0096519C">
              <w:rPr>
                <w:i/>
                <w:lang w:val="en-GB"/>
              </w:rPr>
              <w:t xml:space="preserve"> field descriptions</w:t>
            </w:r>
          </w:p>
        </w:tc>
      </w:tr>
      <w:tr w:rsidR="00A047D1" w:rsidRPr="0096519C" w14:paraId="148653E7" w14:textId="77777777" w:rsidTr="00E742B8">
        <w:tc>
          <w:tcPr>
            <w:tcW w:w="14173" w:type="dxa"/>
          </w:tcPr>
          <w:p w14:paraId="0E9B2176" w14:textId="77777777" w:rsidR="00257308" w:rsidRPr="0096519C" w:rsidRDefault="00257308" w:rsidP="00F71051">
            <w:pPr>
              <w:pStyle w:val="TAL"/>
              <w:rPr>
                <w:lang w:val="en-GB"/>
              </w:rPr>
            </w:pPr>
            <w:proofErr w:type="spellStart"/>
            <w:r w:rsidRPr="0096519C">
              <w:rPr>
                <w:b/>
                <w:i/>
                <w:lang w:val="en-GB"/>
              </w:rPr>
              <w:t>includeNE</w:t>
            </w:r>
            <w:proofErr w:type="spellEnd"/>
            <w:r w:rsidRPr="0096519C">
              <w:rPr>
                <w:b/>
                <w:i/>
                <w:lang w:val="en-GB"/>
              </w:rPr>
              <w:t>-DC</w:t>
            </w:r>
          </w:p>
          <w:p w14:paraId="705F5680" w14:textId="6A34504C" w:rsidR="00257308" w:rsidRPr="0096519C" w:rsidRDefault="000E3546" w:rsidP="00F71051">
            <w:pPr>
              <w:pStyle w:val="TAL"/>
              <w:rPr>
                <w:lang w:val="en-GB"/>
              </w:rPr>
            </w:pPr>
            <w:r w:rsidRPr="0096519C">
              <w:rPr>
                <w:lang w:val="en-GB"/>
              </w:rPr>
              <w:t>Only if</w:t>
            </w:r>
            <w:r w:rsidR="00257308" w:rsidRPr="0096519C">
              <w:rPr>
                <w:lang w:val="en-GB"/>
              </w:rPr>
              <w:t xml:space="preserve"> this field is present, the UE </w:t>
            </w:r>
            <w:r w:rsidR="0073752A" w:rsidRPr="0096519C">
              <w:rPr>
                <w:lang w:val="en-GB"/>
              </w:rPr>
              <w:t xml:space="preserve">supporting NE-DC </w:t>
            </w:r>
            <w:r w:rsidR="00257308" w:rsidRPr="0096519C">
              <w:rPr>
                <w:lang w:val="en-GB"/>
              </w:rPr>
              <w:t xml:space="preserve">shall </w:t>
            </w:r>
            <w:r w:rsidR="0073752A" w:rsidRPr="0096519C">
              <w:rPr>
                <w:lang w:val="en-GB"/>
              </w:rPr>
              <w:t xml:space="preserve">indicate support for NE-DC in </w:t>
            </w:r>
            <w:r w:rsidR="00257308" w:rsidRPr="0096519C">
              <w:rPr>
                <w:lang w:val="en-GB"/>
              </w:rPr>
              <w:t xml:space="preserve">band combinations </w:t>
            </w:r>
            <w:r w:rsidR="0073752A" w:rsidRPr="0096519C">
              <w:rPr>
                <w:lang w:val="en-GB"/>
              </w:rPr>
              <w:t xml:space="preserve">and include </w:t>
            </w:r>
            <w:r w:rsidR="00257308" w:rsidRPr="0096519C">
              <w:rPr>
                <w:lang w:val="en-GB"/>
              </w:rPr>
              <w:t xml:space="preserve">feature set combinations which are applicable to NE-DC. Band combinations supporting both NE-DC and (NG)EN-DC shall be included in </w:t>
            </w:r>
            <w:proofErr w:type="spellStart"/>
            <w:r w:rsidR="00257308" w:rsidRPr="0096519C">
              <w:rPr>
                <w:i/>
                <w:lang w:val="en-GB"/>
              </w:rPr>
              <w:t>supportedBandCombinationList</w:t>
            </w:r>
            <w:proofErr w:type="spellEnd"/>
            <w:r w:rsidR="00257308" w:rsidRPr="0096519C">
              <w:rPr>
                <w:lang w:val="en-GB"/>
              </w:rPr>
              <w:t xml:space="preserve">, band combinations supporting only NE-DC shall be included in </w:t>
            </w:r>
            <w:proofErr w:type="spellStart"/>
            <w:r w:rsidR="00257308" w:rsidRPr="0096519C">
              <w:rPr>
                <w:i/>
                <w:lang w:val="en-GB"/>
              </w:rPr>
              <w:t>supportedBandCombinationListNEDC</w:t>
            </w:r>
            <w:proofErr w:type="spellEnd"/>
            <w:r w:rsidR="00257308" w:rsidRPr="0096519C">
              <w:rPr>
                <w:i/>
                <w:lang w:val="en-GB"/>
              </w:rPr>
              <w:t>-Only</w:t>
            </w:r>
            <w:r w:rsidR="00257308" w:rsidRPr="0096519C">
              <w:rPr>
                <w:lang w:val="en-GB"/>
              </w:rPr>
              <w:t>.</w:t>
            </w:r>
          </w:p>
        </w:tc>
      </w:tr>
      <w:tr w:rsidR="00A047D1" w:rsidRPr="0096519C" w14:paraId="066A4801" w14:textId="77777777" w:rsidTr="00E742B8">
        <w:tc>
          <w:tcPr>
            <w:tcW w:w="14173" w:type="dxa"/>
          </w:tcPr>
          <w:p w14:paraId="004D91E0" w14:textId="77777777" w:rsidR="00257308" w:rsidRPr="0096519C" w:rsidRDefault="00257308" w:rsidP="00F71051">
            <w:pPr>
              <w:pStyle w:val="TAL"/>
              <w:rPr>
                <w:lang w:val="en-GB"/>
              </w:rPr>
            </w:pPr>
            <w:proofErr w:type="spellStart"/>
            <w:r w:rsidRPr="0096519C">
              <w:rPr>
                <w:b/>
                <w:i/>
                <w:lang w:val="en-GB"/>
              </w:rPr>
              <w:t>includeNR</w:t>
            </w:r>
            <w:proofErr w:type="spellEnd"/>
            <w:r w:rsidRPr="0096519C">
              <w:rPr>
                <w:b/>
                <w:i/>
                <w:lang w:val="en-GB"/>
              </w:rPr>
              <w:t>-DC</w:t>
            </w:r>
          </w:p>
          <w:p w14:paraId="3AE1E065" w14:textId="6107256B" w:rsidR="00257308" w:rsidRPr="0096519C" w:rsidRDefault="00257308" w:rsidP="00F71051">
            <w:pPr>
              <w:pStyle w:val="TAL"/>
              <w:rPr>
                <w:lang w:val="en-GB"/>
              </w:rPr>
            </w:pPr>
            <w:r w:rsidRPr="0096519C">
              <w:rPr>
                <w:lang w:val="en-GB"/>
              </w:rPr>
              <w:t>Only if this field is present, the UE supporting NR-DC shall indicate support for NR-DC in band combinations and</w:t>
            </w:r>
            <w:r w:rsidR="0073752A" w:rsidRPr="0096519C">
              <w:rPr>
                <w:lang w:val="en-GB"/>
              </w:rPr>
              <w:t xml:space="preserve"> include</w:t>
            </w:r>
            <w:r w:rsidRPr="0096519C">
              <w:rPr>
                <w:lang w:val="en-GB"/>
              </w:rPr>
              <w:t xml:space="preserve"> feature set combinations which are applicable to NR-DC.</w:t>
            </w:r>
          </w:p>
        </w:tc>
      </w:tr>
      <w:tr w:rsidR="00A047D1" w:rsidRPr="0096519C" w14:paraId="5FC4DDB4" w14:textId="77777777" w:rsidTr="00E742B8">
        <w:tc>
          <w:tcPr>
            <w:tcW w:w="14173" w:type="dxa"/>
          </w:tcPr>
          <w:p w14:paraId="365910E7" w14:textId="77777777" w:rsidR="00257308" w:rsidRPr="0096519C" w:rsidRDefault="00257308" w:rsidP="00F71051">
            <w:pPr>
              <w:pStyle w:val="TAL"/>
              <w:rPr>
                <w:lang w:val="en-GB"/>
              </w:rPr>
            </w:pPr>
            <w:proofErr w:type="spellStart"/>
            <w:r w:rsidRPr="0096519C">
              <w:rPr>
                <w:b/>
                <w:i/>
                <w:lang w:val="en-GB"/>
              </w:rPr>
              <w:t>omitEN</w:t>
            </w:r>
            <w:proofErr w:type="spellEnd"/>
            <w:r w:rsidRPr="0096519C">
              <w:rPr>
                <w:b/>
                <w:i/>
                <w:lang w:val="en-GB"/>
              </w:rPr>
              <w:t>-DC</w:t>
            </w:r>
          </w:p>
          <w:p w14:paraId="11EA2CC9" w14:textId="3AEF2CA0" w:rsidR="00257308" w:rsidRPr="0096519C" w:rsidRDefault="00257308" w:rsidP="00F71051">
            <w:pPr>
              <w:pStyle w:val="TAL"/>
              <w:rPr>
                <w:lang w:val="en-GB"/>
              </w:rPr>
            </w:pPr>
            <w:r w:rsidRPr="0096519C">
              <w:rPr>
                <w:lang w:val="en-GB"/>
              </w:rPr>
              <w:t xml:space="preserve">Only if this field is present, the UE </w:t>
            </w:r>
            <w:r w:rsidR="0073752A" w:rsidRPr="0096519C">
              <w:rPr>
                <w:lang w:val="en-GB"/>
              </w:rPr>
              <w:t>shall omit band combinations and feature set combinations which are only applicable to EN-DC</w:t>
            </w:r>
            <w:r w:rsidRPr="0096519C">
              <w:rPr>
                <w:lang w:val="en-GB"/>
              </w:rPr>
              <w:t>.</w:t>
            </w:r>
          </w:p>
        </w:tc>
      </w:tr>
    </w:tbl>
    <w:p w14:paraId="13703DC3" w14:textId="77777777" w:rsidR="00C1597C" w:rsidRPr="0096519C" w:rsidRDefault="00C1597C" w:rsidP="00C1597C"/>
    <w:p w14:paraId="53FE2919" w14:textId="77777777" w:rsidR="002C5D28" w:rsidRPr="0096519C" w:rsidRDefault="002C5D28" w:rsidP="002C5D28">
      <w:pPr>
        <w:pStyle w:val="Heading4"/>
        <w:rPr>
          <w:lang w:val="en-GB"/>
        </w:rPr>
      </w:pPr>
      <w:bookmarkStart w:id="702" w:name="_Toc20426195"/>
      <w:r w:rsidRPr="0096519C">
        <w:rPr>
          <w:lang w:val="en-GB"/>
        </w:rPr>
        <w:lastRenderedPageBreak/>
        <w:t>–</w:t>
      </w:r>
      <w:r w:rsidRPr="0096519C">
        <w:rPr>
          <w:lang w:val="en-GB"/>
        </w:rPr>
        <w:tab/>
      </w:r>
      <w:r w:rsidRPr="0096519C">
        <w:rPr>
          <w:i/>
          <w:lang w:val="en-GB"/>
        </w:rPr>
        <w:t>UE-</w:t>
      </w:r>
      <w:proofErr w:type="spellStart"/>
      <w:r w:rsidRPr="0096519C">
        <w:rPr>
          <w:i/>
          <w:lang w:val="en-GB"/>
        </w:rPr>
        <w:t>CapabilityRequestFilterNR</w:t>
      </w:r>
      <w:bookmarkEnd w:id="702"/>
      <w:proofErr w:type="spellEnd"/>
    </w:p>
    <w:p w14:paraId="587B73F4" w14:textId="77777777" w:rsidR="00F95F2F" w:rsidRPr="0096519C" w:rsidRDefault="002C5D28" w:rsidP="002C5D28">
      <w:r w:rsidRPr="0096519C">
        <w:t xml:space="preserve">The IE </w:t>
      </w:r>
      <w:r w:rsidRPr="0096519C">
        <w:rPr>
          <w:i/>
        </w:rPr>
        <w:t>UE-</w:t>
      </w:r>
      <w:proofErr w:type="spellStart"/>
      <w:r w:rsidRPr="0096519C">
        <w:rPr>
          <w:i/>
        </w:rPr>
        <w:t>CapabilityRequestFilterNR</w:t>
      </w:r>
      <w:proofErr w:type="spellEnd"/>
      <w:r w:rsidRPr="0096519C">
        <w:t xml:space="preserve"> is used to request filtered UE capabilities.</w:t>
      </w:r>
    </w:p>
    <w:p w14:paraId="131C499C"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equestFilterNR</w:t>
      </w:r>
      <w:proofErr w:type="spellEnd"/>
      <w:r w:rsidRPr="0096519C">
        <w:rPr>
          <w:lang w:val="en-GB"/>
        </w:rPr>
        <w:t xml:space="preserve"> information element</w:t>
      </w:r>
    </w:p>
    <w:p w14:paraId="3F40A3B6" w14:textId="77777777" w:rsidR="002C5D28" w:rsidRPr="0096519C" w:rsidRDefault="002C5D28" w:rsidP="0096519C">
      <w:pPr>
        <w:pStyle w:val="PL"/>
        <w:rPr>
          <w:color w:val="808080"/>
        </w:rPr>
      </w:pPr>
      <w:r w:rsidRPr="0096519C">
        <w:rPr>
          <w:color w:val="808080"/>
        </w:rPr>
        <w:t>-- ASN1START</w:t>
      </w:r>
    </w:p>
    <w:p w14:paraId="2DD5663E" w14:textId="77777777" w:rsidR="002C5D28" w:rsidRPr="0096519C" w:rsidRDefault="002C5D28" w:rsidP="0096519C">
      <w:pPr>
        <w:pStyle w:val="PL"/>
        <w:rPr>
          <w:color w:val="808080"/>
        </w:rPr>
      </w:pPr>
      <w:r w:rsidRPr="0096519C">
        <w:rPr>
          <w:color w:val="808080"/>
        </w:rPr>
        <w:t>-- TAG-UE-CAPABILITYREQUESTFILTERNR-START</w:t>
      </w:r>
    </w:p>
    <w:p w14:paraId="6EC02C4A" w14:textId="77777777" w:rsidR="002C5D28" w:rsidRPr="0096519C" w:rsidRDefault="002C5D28" w:rsidP="0096519C">
      <w:pPr>
        <w:pStyle w:val="PL"/>
      </w:pPr>
    </w:p>
    <w:p w14:paraId="5D7015EE" w14:textId="77777777" w:rsidR="002C5D28" w:rsidRPr="0096519C" w:rsidRDefault="002C5D28" w:rsidP="0096519C">
      <w:pPr>
        <w:pStyle w:val="PL"/>
      </w:pPr>
      <w:r w:rsidRPr="0096519C">
        <w:t xml:space="preserve">UE-CapabilityRequestFilterNR ::=            </w:t>
      </w:r>
      <w:r w:rsidRPr="0096519C">
        <w:rPr>
          <w:color w:val="993366"/>
        </w:rPr>
        <w:t>SEQUENCE</w:t>
      </w:r>
      <w:r w:rsidRPr="0096519C">
        <w:t xml:space="preserve"> {</w:t>
      </w:r>
    </w:p>
    <w:p w14:paraId="30063FD3" w14:textId="492F80C1" w:rsidR="002C5D28" w:rsidRPr="0096519C" w:rsidRDefault="002C5D28" w:rsidP="0096519C">
      <w:pPr>
        <w:pStyle w:val="PL"/>
        <w:rPr>
          <w:color w:val="808080"/>
        </w:rPr>
      </w:pPr>
      <w:r w:rsidRPr="0096519C">
        <w:t xml:space="preserve">    frequencyBandList</w:t>
      </w:r>
      <w:r w:rsidR="00CD01FD" w:rsidRPr="0096519C">
        <w:t>Filter</w:t>
      </w:r>
      <w:r w:rsidRPr="0096519C">
        <w:t xml:space="preserve">                     FreqBandList                </w:t>
      </w:r>
      <w:r w:rsidR="005D026A" w:rsidRPr="0096519C">
        <w:t xml:space="preserve">          </w:t>
      </w:r>
      <w:r w:rsidRPr="0096519C">
        <w:rPr>
          <w:color w:val="993366"/>
        </w:rPr>
        <w:t>OPTIONAL</w:t>
      </w:r>
      <w:r w:rsidRPr="0096519C">
        <w:t xml:space="preserve">,   </w:t>
      </w:r>
      <w:r w:rsidRPr="0096519C">
        <w:rPr>
          <w:color w:val="808080"/>
        </w:rPr>
        <w:t>-- Need N</w:t>
      </w:r>
    </w:p>
    <w:p w14:paraId="7ACB5EDC" w14:textId="77777777" w:rsidR="002C5D28" w:rsidRPr="0096519C" w:rsidRDefault="002C5D28" w:rsidP="0096519C">
      <w:pPr>
        <w:pStyle w:val="PL"/>
      </w:pPr>
      <w:r w:rsidRPr="0096519C">
        <w:t xml:space="preserve">    nonCriticalExtension                        </w:t>
      </w:r>
      <w:r w:rsidR="005D026A" w:rsidRPr="0096519C">
        <w:t>UE-CapabilityRequestFilterNR-v1540</w:t>
      </w:r>
      <w:r w:rsidRPr="0096519C">
        <w:t xml:space="preserve">    </w:t>
      </w:r>
      <w:r w:rsidRPr="0096519C">
        <w:rPr>
          <w:color w:val="993366"/>
        </w:rPr>
        <w:t>OPTIONAL</w:t>
      </w:r>
    </w:p>
    <w:p w14:paraId="67031CA0" w14:textId="77777777" w:rsidR="002C5D28" w:rsidRPr="0096519C" w:rsidRDefault="002C5D28" w:rsidP="0096519C">
      <w:pPr>
        <w:pStyle w:val="PL"/>
      </w:pPr>
      <w:r w:rsidRPr="0096519C">
        <w:t>}</w:t>
      </w:r>
    </w:p>
    <w:p w14:paraId="7D6E05F4" w14:textId="77777777" w:rsidR="005D026A" w:rsidRPr="0096519C" w:rsidRDefault="005D026A" w:rsidP="0096519C">
      <w:pPr>
        <w:pStyle w:val="PL"/>
      </w:pPr>
    </w:p>
    <w:p w14:paraId="00E76E0F" w14:textId="77777777" w:rsidR="005D026A" w:rsidRPr="0096519C" w:rsidRDefault="005D026A" w:rsidP="0096519C">
      <w:pPr>
        <w:pStyle w:val="PL"/>
      </w:pPr>
      <w:r w:rsidRPr="0096519C">
        <w:t>UE-CapabilityRequestFilterNR-v1540 ::=</w:t>
      </w:r>
      <w:r w:rsidR="004F60B7" w:rsidRPr="0096519C">
        <w:t xml:space="preserve">      </w:t>
      </w:r>
      <w:r w:rsidR="004F60B7" w:rsidRPr="0096519C">
        <w:rPr>
          <w:color w:val="993366"/>
        </w:rPr>
        <w:t>SEQUENCE</w:t>
      </w:r>
      <w:r w:rsidR="004F60B7" w:rsidRPr="0096519C">
        <w:t xml:space="preserve"> {</w:t>
      </w:r>
    </w:p>
    <w:p w14:paraId="4975F836" w14:textId="77777777" w:rsidR="005D026A" w:rsidRPr="0096519C" w:rsidRDefault="005D026A" w:rsidP="0096519C">
      <w:pPr>
        <w:pStyle w:val="PL"/>
        <w:rPr>
          <w:color w:val="808080"/>
        </w:rPr>
      </w:pPr>
      <w:r w:rsidRPr="0096519C">
        <w:t xml:space="preserve">    srs-SwitchingTimeRequest                    </w:t>
      </w:r>
      <w:r w:rsidRPr="0096519C">
        <w:rPr>
          <w:color w:val="993366"/>
        </w:rPr>
        <w:t>ENUMERATED</w:t>
      </w:r>
      <w:r w:rsidRPr="0096519C">
        <w:t xml:space="preserve"> {true}       </w:t>
      </w:r>
      <w:r w:rsidR="003B4A92" w:rsidRPr="0096519C">
        <w:t xml:space="preserve">              </w:t>
      </w:r>
      <w:r w:rsidRPr="0096519C">
        <w:rPr>
          <w:color w:val="993366"/>
        </w:rPr>
        <w:t>OPTIONAL</w:t>
      </w:r>
      <w:r w:rsidRPr="0096519C">
        <w:t xml:space="preserve">,  </w:t>
      </w:r>
      <w:r w:rsidRPr="0096519C">
        <w:rPr>
          <w:color w:val="808080"/>
        </w:rPr>
        <w:t>-- Need N</w:t>
      </w:r>
    </w:p>
    <w:p w14:paraId="4DC00363" w14:textId="77777777" w:rsidR="005D026A" w:rsidRPr="0096519C" w:rsidRDefault="005D026A" w:rsidP="0096519C">
      <w:pPr>
        <w:pStyle w:val="PL"/>
      </w:pPr>
      <w:r w:rsidRPr="0096519C">
        <w:t xml:space="preserve">    nonCriticalExtension                        </w:t>
      </w:r>
      <w:r w:rsidRPr="0096519C">
        <w:rPr>
          <w:color w:val="993366"/>
        </w:rPr>
        <w:t>SEQUENCE</w:t>
      </w:r>
      <w:r w:rsidRPr="0096519C">
        <w:t xml:space="preserve"> {}             </w:t>
      </w:r>
      <w:r w:rsidR="003B4A92" w:rsidRPr="0096519C">
        <w:t xml:space="preserve">              </w:t>
      </w:r>
      <w:r w:rsidRPr="0096519C">
        <w:rPr>
          <w:color w:val="993366"/>
        </w:rPr>
        <w:t>OPTIONAL</w:t>
      </w:r>
    </w:p>
    <w:p w14:paraId="5A4ED51D" w14:textId="77777777" w:rsidR="002C5D28" w:rsidRPr="0096519C" w:rsidRDefault="005D026A" w:rsidP="0096519C">
      <w:pPr>
        <w:pStyle w:val="PL"/>
      </w:pPr>
      <w:r w:rsidRPr="0096519C">
        <w:t>}</w:t>
      </w:r>
    </w:p>
    <w:p w14:paraId="1D52A5CF" w14:textId="77777777" w:rsidR="005D026A" w:rsidRPr="0096519C" w:rsidRDefault="005D026A" w:rsidP="0096519C">
      <w:pPr>
        <w:pStyle w:val="PL"/>
      </w:pPr>
    </w:p>
    <w:p w14:paraId="06AFBBBD" w14:textId="77777777" w:rsidR="002C5D28" w:rsidRPr="0096519C" w:rsidRDefault="002C5D28" w:rsidP="0096519C">
      <w:pPr>
        <w:pStyle w:val="PL"/>
        <w:rPr>
          <w:color w:val="808080"/>
        </w:rPr>
      </w:pPr>
      <w:r w:rsidRPr="0096519C">
        <w:rPr>
          <w:color w:val="808080"/>
        </w:rPr>
        <w:t>-- TAG-UE-CAPABILITYREQUESTFILTERNR-STOP</w:t>
      </w:r>
    </w:p>
    <w:p w14:paraId="1EC1E45B" w14:textId="77777777" w:rsidR="002C5D28" w:rsidRPr="0096519C" w:rsidRDefault="002C5D28" w:rsidP="0096519C">
      <w:pPr>
        <w:pStyle w:val="PL"/>
        <w:rPr>
          <w:color w:val="808080"/>
        </w:rPr>
      </w:pPr>
      <w:r w:rsidRPr="0096519C">
        <w:rPr>
          <w:color w:val="808080"/>
        </w:rPr>
        <w:t>-- ASN1STOP</w:t>
      </w:r>
    </w:p>
    <w:p w14:paraId="0F622E5C" w14:textId="77777777" w:rsidR="00C1597C" w:rsidRPr="0096519C" w:rsidRDefault="00C1597C" w:rsidP="00C1597C"/>
    <w:p w14:paraId="449934D9" w14:textId="77777777" w:rsidR="002C5D28" w:rsidRPr="0096519C" w:rsidRDefault="002C5D28" w:rsidP="002C5D28">
      <w:pPr>
        <w:pStyle w:val="Heading4"/>
        <w:rPr>
          <w:lang w:val="en-GB"/>
        </w:rPr>
      </w:pPr>
      <w:bookmarkStart w:id="703" w:name="_Toc20426196"/>
      <w:r w:rsidRPr="0096519C">
        <w:rPr>
          <w:lang w:val="en-GB"/>
        </w:rPr>
        <w:t>–</w:t>
      </w:r>
      <w:r w:rsidRPr="0096519C">
        <w:rPr>
          <w:lang w:val="en-GB"/>
        </w:rPr>
        <w:tab/>
      </w:r>
      <w:r w:rsidRPr="0096519C">
        <w:rPr>
          <w:i/>
          <w:noProof/>
          <w:lang w:val="en-GB"/>
        </w:rPr>
        <w:t>UE-MRDC-Capability</w:t>
      </w:r>
      <w:bookmarkEnd w:id="703"/>
    </w:p>
    <w:p w14:paraId="448D2FDD" w14:textId="77777777" w:rsidR="002C5D28" w:rsidRPr="0096519C" w:rsidRDefault="002C5D28" w:rsidP="002C5D28">
      <w:pPr>
        <w:rPr>
          <w:iCs/>
        </w:rPr>
      </w:pPr>
      <w:r w:rsidRPr="0096519C">
        <w:t xml:space="preserve">The IE </w:t>
      </w:r>
      <w:r w:rsidRPr="0096519C">
        <w:rPr>
          <w:i/>
        </w:rPr>
        <w:t>UE-MRDC-Capability</w:t>
      </w:r>
      <w:r w:rsidRPr="0096519C">
        <w:rPr>
          <w:iCs/>
        </w:rPr>
        <w:t xml:space="preserve"> is used to convey the UE Radio Access Capability Parameters for MR-DC, see TS 38.306 [</w:t>
      </w:r>
      <w:r w:rsidR="00BB1D7F" w:rsidRPr="0096519C">
        <w:rPr>
          <w:iCs/>
        </w:rPr>
        <w:t>26</w:t>
      </w:r>
      <w:r w:rsidRPr="0096519C">
        <w:rPr>
          <w:iCs/>
        </w:rPr>
        <w:t>].</w:t>
      </w:r>
    </w:p>
    <w:p w14:paraId="7772129D" w14:textId="77777777" w:rsidR="002C5D28" w:rsidRPr="0096519C" w:rsidRDefault="002C5D28" w:rsidP="002C5D28">
      <w:pPr>
        <w:pStyle w:val="TH"/>
        <w:rPr>
          <w:lang w:val="en-GB"/>
        </w:rPr>
      </w:pPr>
      <w:r w:rsidRPr="0096519C">
        <w:rPr>
          <w:i/>
          <w:lang w:val="en-GB"/>
        </w:rPr>
        <w:t>UE-MRDC-Capability</w:t>
      </w:r>
      <w:r w:rsidRPr="0096519C">
        <w:rPr>
          <w:lang w:val="en-GB"/>
        </w:rPr>
        <w:t xml:space="preserve"> information element</w:t>
      </w:r>
    </w:p>
    <w:p w14:paraId="6E410F5D" w14:textId="77777777" w:rsidR="002C5D28" w:rsidRPr="0096519C" w:rsidRDefault="002C5D28" w:rsidP="0096519C">
      <w:pPr>
        <w:pStyle w:val="PL"/>
        <w:rPr>
          <w:color w:val="808080"/>
        </w:rPr>
      </w:pPr>
      <w:r w:rsidRPr="0096519C">
        <w:rPr>
          <w:color w:val="808080"/>
        </w:rPr>
        <w:t>-- ASN1START</w:t>
      </w:r>
    </w:p>
    <w:p w14:paraId="50F74637" w14:textId="77777777" w:rsidR="002C5D28" w:rsidRPr="0096519C" w:rsidRDefault="002C5D28" w:rsidP="0096519C">
      <w:pPr>
        <w:pStyle w:val="PL"/>
        <w:rPr>
          <w:color w:val="808080"/>
        </w:rPr>
      </w:pPr>
      <w:r w:rsidRPr="0096519C">
        <w:rPr>
          <w:color w:val="808080"/>
        </w:rPr>
        <w:t>-- TAG-UE-MRDC-CAPABILITY-START</w:t>
      </w:r>
    </w:p>
    <w:p w14:paraId="394D8752" w14:textId="77777777" w:rsidR="002C5D28" w:rsidRPr="0096519C" w:rsidRDefault="002C5D28" w:rsidP="0096519C">
      <w:pPr>
        <w:pStyle w:val="PL"/>
      </w:pPr>
    </w:p>
    <w:p w14:paraId="6E4D185F" w14:textId="77777777" w:rsidR="002C5D28" w:rsidRPr="0096519C" w:rsidRDefault="002C5D28" w:rsidP="0096519C">
      <w:pPr>
        <w:pStyle w:val="PL"/>
      </w:pPr>
      <w:r w:rsidRPr="0096519C">
        <w:t xml:space="preserve">UE-MRDC-Capability ::=              </w:t>
      </w:r>
      <w:r w:rsidRPr="0096519C">
        <w:rPr>
          <w:color w:val="993366"/>
        </w:rPr>
        <w:t>SEQUENCE</w:t>
      </w:r>
      <w:r w:rsidRPr="0096519C">
        <w:t xml:space="preserve"> {</w:t>
      </w:r>
    </w:p>
    <w:p w14:paraId="1EACEE93" w14:textId="508F09B3" w:rsidR="002C5D28" w:rsidRPr="0096519C" w:rsidRDefault="002C5D28" w:rsidP="0096519C">
      <w:pPr>
        <w:pStyle w:val="PL"/>
      </w:pPr>
      <w:r w:rsidRPr="0096519C">
        <w:t xml:space="preserve">    measAndMobParametersMRDC            MeasAndMobParametersMRDC            </w:t>
      </w:r>
      <w:r w:rsidR="00F832AB" w:rsidRPr="0096519C">
        <w:t xml:space="preserve">                                    </w:t>
      </w:r>
      <w:r w:rsidR="00E94CEB" w:rsidRPr="0096519C">
        <w:t xml:space="preserve">        </w:t>
      </w:r>
      <w:r w:rsidRPr="0096519C">
        <w:rPr>
          <w:color w:val="993366"/>
        </w:rPr>
        <w:t>OPTIONAL</w:t>
      </w:r>
      <w:r w:rsidRPr="0096519C">
        <w:t>,</w:t>
      </w:r>
    </w:p>
    <w:p w14:paraId="6B492CD4" w14:textId="4DF0BE28" w:rsidR="002C5D28" w:rsidRPr="0096519C" w:rsidRDefault="002C5D28" w:rsidP="0096519C">
      <w:pPr>
        <w:pStyle w:val="PL"/>
      </w:pPr>
      <w:r w:rsidRPr="0096519C">
        <w:t xml:space="preserve">    phy-ParametersMRDC-v1530            Phy-ParametersMRDC                  </w:t>
      </w:r>
      <w:r w:rsidR="00F832AB" w:rsidRPr="0096519C">
        <w:t xml:space="preserve">                                    </w:t>
      </w:r>
      <w:r w:rsidR="00E94CEB" w:rsidRPr="0096519C">
        <w:t xml:space="preserve">        </w:t>
      </w:r>
      <w:r w:rsidRPr="0096519C">
        <w:rPr>
          <w:color w:val="993366"/>
        </w:rPr>
        <w:t>OPTIONAL</w:t>
      </w:r>
      <w:r w:rsidRPr="0096519C">
        <w:t>,</w:t>
      </w:r>
    </w:p>
    <w:p w14:paraId="7149C064" w14:textId="77777777" w:rsidR="002C5D28" w:rsidRPr="0096519C" w:rsidRDefault="002C5D28" w:rsidP="0096519C">
      <w:pPr>
        <w:pStyle w:val="PL"/>
      </w:pPr>
      <w:r w:rsidRPr="0096519C">
        <w:t xml:space="preserve">    rf-ParametersMRDC                   RF-ParametersMRDC,</w:t>
      </w:r>
    </w:p>
    <w:p w14:paraId="3566B470" w14:textId="220BC3EF" w:rsidR="002C5D28" w:rsidRPr="0096519C" w:rsidRDefault="002C5D28" w:rsidP="0096519C">
      <w:pPr>
        <w:pStyle w:val="PL"/>
      </w:pPr>
      <w:r w:rsidRPr="0096519C">
        <w:t xml:space="preserve">    generalParametersMRDC               GeneralParametersMRDC-XDD-Diff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0250D1F" w14:textId="62C757FF" w:rsidR="002C5D28" w:rsidRPr="0096519C" w:rsidRDefault="002C5D28" w:rsidP="0096519C">
      <w:pPr>
        <w:pStyle w:val="PL"/>
      </w:pPr>
      <w:r w:rsidRPr="0096519C">
        <w:t xml:space="preserve">    f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8752F55" w14:textId="32B4C66D" w:rsidR="002C5D28" w:rsidRPr="0096519C" w:rsidRDefault="002C5D28" w:rsidP="0096519C">
      <w:pPr>
        <w:pStyle w:val="PL"/>
      </w:pPr>
      <w:r w:rsidRPr="0096519C">
        <w:t xml:space="preserve">    t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72A5BE3F" w14:textId="2A255C07" w:rsidR="002C5D28" w:rsidRPr="0096519C" w:rsidRDefault="002C5D28" w:rsidP="0096519C">
      <w:pPr>
        <w:pStyle w:val="PL"/>
      </w:pPr>
      <w:bookmarkStart w:id="704" w:name="_Hlk515667413"/>
      <w:r w:rsidRPr="0096519C">
        <w:t xml:space="preserve">    fr1-Add-UE-MRDC-Capabilities        UE-MRDC-CapabilityAddFRX-Mode       </w:t>
      </w:r>
      <w:r w:rsidR="00E94CEB" w:rsidRPr="0096519C">
        <w:t xml:space="preserve">        </w:t>
      </w:r>
      <w:r w:rsidR="00F832AB" w:rsidRPr="0096519C">
        <w:t xml:space="preserve">                                    </w:t>
      </w:r>
      <w:r w:rsidRPr="0096519C">
        <w:rPr>
          <w:color w:val="993366"/>
        </w:rPr>
        <w:t>OPTIONAL</w:t>
      </w:r>
      <w:r w:rsidRPr="0096519C">
        <w:t>,</w:t>
      </w:r>
    </w:p>
    <w:bookmarkEnd w:id="704"/>
    <w:p w14:paraId="5B806614" w14:textId="4C66EB98" w:rsidR="002C5D28" w:rsidRPr="0096519C" w:rsidRDefault="002C5D28" w:rsidP="0096519C">
      <w:pPr>
        <w:pStyle w:val="PL"/>
      </w:pPr>
      <w:r w:rsidRPr="0096519C">
        <w:t xml:space="preserve">    fr2-Add-UE-MRDC-Capabilities        UE-MRDC-CapabilityAddFRX-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7D8FC6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0A5723C1" w14:textId="1952BF1E" w:rsidR="002C5D28" w:rsidRPr="0096519C" w:rsidRDefault="002C5D28" w:rsidP="0096519C">
      <w:pPr>
        <w:pStyle w:val="PL"/>
      </w:pPr>
      <w:r w:rsidRPr="0096519C">
        <w:t xml:space="preserve">    pdcp-ParametersMRDC-v1530           PDCP-ParametersMRDC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C036905" w14:textId="448FEEAA"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39E0D0B7" w14:textId="555E9E19" w:rsidR="002C5D28" w:rsidRPr="0096519C" w:rsidRDefault="002C5D28" w:rsidP="0096519C">
      <w:pPr>
        <w:pStyle w:val="PL"/>
      </w:pPr>
      <w:r w:rsidRPr="0096519C">
        <w:t xml:space="preserve">    nonCriticalExtension                </w:t>
      </w:r>
      <w:r w:rsidR="00257308" w:rsidRPr="0096519C">
        <w:t>UE-MRDC-Capability-v15</w:t>
      </w:r>
      <w:r w:rsidR="00A1114C" w:rsidRPr="0096519C">
        <w:t>60</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p>
    <w:p w14:paraId="00B3C58A" w14:textId="77777777" w:rsidR="002C5D28" w:rsidRPr="0096519C" w:rsidRDefault="002C5D28" w:rsidP="0096519C">
      <w:pPr>
        <w:pStyle w:val="PL"/>
      </w:pPr>
      <w:r w:rsidRPr="0096519C">
        <w:t>}</w:t>
      </w:r>
    </w:p>
    <w:p w14:paraId="72157864" w14:textId="77777777" w:rsidR="00257308" w:rsidRPr="0096519C" w:rsidRDefault="00257308" w:rsidP="0096519C">
      <w:pPr>
        <w:pStyle w:val="PL"/>
      </w:pPr>
    </w:p>
    <w:p w14:paraId="3CB89787" w14:textId="07BD31B4" w:rsidR="00257308" w:rsidRPr="0096519C" w:rsidRDefault="00257308" w:rsidP="0096519C">
      <w:pPr>
        <w:pStyle w:val="PL"/>
      </w:pPr>
      <w:r w:rsidRPr="0096519C">
        <w:t>UE-MRDC-Capability-v15</w:t>
      </w:r>
      <w:r w:rsidR="00A1114C" w:rsidRPr="0096519C">
        <w:t>60</w:t>
      </w:r>
      <w:r w:rsidRPr="0096519C">
        <w:t xml:space="preserve"> ::=        </w:t>
      </w:r>
      <w:r w:rsidRPr="0096519C">
        <w:rPr>
          <w:color w:val="993366"/>
        </w:rPr>
        <w:t>SEQUENCE</w:t>
      </w:r>
      <w:r w:rsidRPr="0096519C">
        <w:t xml:space="preserve"> {</w:t>
      </w:r>
    </w:p>
    <w:p w14:paraId="1099F1FC" w14:textId="53CC9C1C" w:rsidR="00257308" w:rsidRPr="0096519C" w:rsidRDefault="0025730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00F832AB" w:rsidRPr="0096519C">
        <w:t xml:space="preserve">            </w:t>
      </w:r>
      <w:r w:rsidRPr="0096519C">
        <w:rPr>
          <w:color w:val="993366"/>
        </w:rPr>
        <w:t>OPTIONAL</w:t>
      </w:r>
      <w:r w:rsidRPr="0096519C">
        <w:t>,</w:t>
      </w:r>
    </w:p>
    <w:p w14:paraId="7CE4FF26" w14:textId="5B878D10" w:rsidR="00257308" w:rsidRPr="0096519C" w:rsidRDefault="00257308" w:rsidP="0096519C">
      <w:pPr>
        <w:pStyle w:val="PL"/>
      </w:pPr>
      <w:r w:rsidRPr="0096519C">
        <w:lastRenderedPageBreak/>
        <w:t xml:space="preserve">    measAndMobParametersMRDC-v15</w:t>
      </w:r>
      <w:r w:rsidR="00A1114C" w:rsidRPr="0096519C">
        <w:t>60</w:t>
      </w:r>
      <w:r w:rsidRPr="0096519C">
        <w:t xml:space="preserve">      MeasAndMobParametersMRDC-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81D5441" w14:textId="3990F1F6" w:rsidR="00257308" w:rsidRPr="0096519C" w:rsidRDefault="00257308" w:rsidP="0096519C">
      <w:pPr>
        <w:pStyle w:val="PL"/>
      </w:pPr>
      <w:r w:rsidRPr="0096519C">
        <w:t xml:space="preserve">    f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183640C5" w14:textId="339535B6" w:rsidR="00257308" w:rsidRPr="0096519C" w:rsidRDefault="00257308" w:rsidP="0096519C">
      <w:pPr>
        <w:pStyle w:val="PL"/>
      </w:pPr>
      <w:r w:rsidRPr="0096519C">
        <w:t xml:space="preserve">    t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45F827B" w14:textId="48A99657" w:rsidR="00257308" w:rsidRPr="0096519C" w:rsidRDefault="00257308" w:rsidP="0096519C">
      <w:pPr>
        <w:pStyle w:val="PL"/>
      </w:pPr>
      <w:r w:rsidRPr="0096519C">
        <w:t xml:space="preserve">    nonCriticalExtension                </w:t>
      </w:r>
      <w:r w:rsidRPr="0096519C">
        <w:rPr>
          <w:color w:val="993366"/>
        </w:rPr>
        <w:t>SEQUENCE</w:t>
      </w:r>
      <w:r w:rsidRPr="0096519C">
        <w:t xml:space="preserve"> {}                                                </w:t>
      </w:r>
      <w:r w:rsidR="00F832AB" w:rsidRPr="0096519C">
        <w:t xml:space="preserve">            </w:t>
      </w:r>
      <w:r w:rsidRPr="0096519C">
        <w:t xml:space="preserve">         </w:t>
      </w:r>
      <w:r w:rsidRPr="0096519C">
        <w:rPr>
          <w:color w:val="993366"/>
        </w:rPr>
        <w:t>OPTIONAL</w:t>
      </w:r>
    </w:p>
    <w:p w14:paraId="0BADF66F" w14:textId="3452C62A" w:rsidR="002C5D28" w:rsidRPr="0096519C" w:rsidRDefault="00257308" w:rsidP="0096519C">
      <w:pPr>
        <w:pStyle w:val="PL"/>
      </w:pPr>
      <w:r w:rsidRPr="0096519C">
        <w:t>}</w:t>
      </w:r>
    </w:p>
    <w:p w14:paraId="66890D2D" w14:textId="77777777" w:rsidR="00257308" w:rsidRPr="0096519C" w:rsidRDefault="00257308" w:rsidP="0096519C">
      <w:pPr>
        <w:pStyle w:val="PL"/>
      </w:pPr>
    </w:p>
    <w:p w14:paraId="2BD3B5C0" w14:textId="77777777" w:rsidR="002C5D28" w:rsidRPr="0096519C" w:rsidRDefault="002C5D28" w:rsidP="0096519C">
      <w:pPr>
        <w:pStyle w:val="PL"/>
      </w:pPr>
      <w:r w:rsidRPr="0096519C">
        <w:t xml:space="preserve">UE-MRDC-CapabilityAddXDD-Mode ::=   </w:t>
      </w:r>
      <w:r w:rsidRPr="0096519C">
        <w:rPr>
          <w:color w:val="993366"/>
        </w:rPr>
        <w:t>SEQUENCE</w:t>
      </w:r>
      <w:r w:rsidRPr="0096519C">
        <w:t xml:space="preserve"> {</w:t>
      </w:r>
    </w:p>
    <w:p w14:paraId="73F05948" w14:textId="67ECBE28" w:rsidR="002C5D28" w:rsidRPr="0096519C" w:rsidRDefault="002C5D28" w:rsidP="0096519C">
      <w:pPr>
        <w:pStyle w:val="PL"/>
      </w:pPr>
      <w:r w:rsidRPr="0096519C">
        <w:t xml:space="preserve">    measAndMobParametersMRDC-XDD-Diff       MeasAndMobParametersMRDC-XDD-Diff   </w:t>
      </w:r>
      <w:r w:rsidR="00F832AB" w:rsidRPr="0096519C">
        <w:t xml:space="preserve">                                    </w:t>
      </w:r>
      <w:r w:rsidR="00E94CEB" w:rsidRPr="0096519C">
        <w:t xml:space="preserve">    </w:t>
      </w:r>
      <w:r w:rsidRPr="0096519C">
        <w:rPr>
          <w:color w:val="993366"/>
        </w:rPr>
        <w:t>OPTIONAL</w:t>
      </w:r>
      <w:r w:rsidRPr="0096519C">
        <w:t>,</w:t>
      </w:r>
    </w:p>
    <w:p w14:paraId="669E0F22" w14:textId="5559A118" w:rsidR="002C5D28" w:rsidRPr="0096519C" w:rsidRDefault="002C5D28" w:rsidP="0096519C">
      <w:pPr>
        <w:pStyle w:val="PL"/>
      </w:pPr>
      <w:r w:rsidRPr="0096519C">
        <w:t xml:space="preserve">    generalParametersMRDC-XDD-Diff          GeneralParametersMRDC-XDD-Diff      </w:t>
      </w:r>
      <w:r w:rsidR="00F832AB" w:rsidRPr="0096519C">
        <w:t xml:space="preserve">                                    </w:t>
      </w:r>
      <w:r w:rsidR="00E94CEB" w:rsidRPr="0096519C">
        <w:t xml:space="preserve">    </w:t>
      </w:r>
      <w:r w:rsidRPr="0096519C">
        <w:rPr>
          <w:color w:val="993366"/>
        </w:rPr>
        <w:t>OPTIONAL</w:t>
      </w:r>
    </w:p>
    <w:p w14:paraId="58B78A34" w14:textId="77777777" w:rsidR="002C5D28" w:rsidRPr="0096519C" w:rsidRDefault="002C5D28" w:rsidP="0096519C">
      <w:pPr>
        <w:pStyle w:val="PL"/>
      </w:pPr>
      <w:r w:rsidRPr="0096519C">
        <w:t>}</w:t>
      </w:r>
    </w:p>
    <w:p w14:paraId="5CBC130F" w14:textId="77777777" w:rsidR="00257308" w:rsidRPr="0096519C" w:rsidRDefault="00257308" w:rsidP="0096519C">
      <w:pPr>
        <w:pStyle w:val="PL"/>
      </w:pPr>
    </w:p>
    <w:p w14:paraId="3634048F" w14:textId="124D4281" w:rsidR="00257308" w:rsidRPr="0096519C" w:rsidRDefault="00257308" w:rsidP="0096519C">
      <w:pPr>
        <w:pStyle w:val="PL"/>
      </w:pPr>
      <w:r w:rsidRPr="0096519C">
        <w:t>UE-MRDC-CapabilityAddXDD-Mode-v15</w:t>
      </w:r>
      <w:r w:rsidR="00A1114C" w:rsidRPr="0096519C">
        <w:t>60</w:t>
      </w:r>
      <w:r w:rsidRPr="0096519C">
        <w:t xml:space="preserve"> ::=    </w:t>
      </w:r>
      <w:r w:rsidRPr="0096519C">
        <w:rPr>
          <w:color w:val="993366"/>
        </w:rPr>
        <w:t>SEQUENCE</w:t>
      </w:r>
      <w:r w:rsidRPr="0096519C">
        <w:t xml:space="preserve"> {</w:t>
      </w:r>
    </w:p>
    <w:p w14:paraId="049FC130" w14:textId="196FADDD" w:rsidR="00257308" w:rsidRPr="0096519C" w:rsidRDefault="00257308"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00F832AB" w:rsidRPr="0096519C">
        <w:t xml:space="preserve">                            </w:t>
      </w:r>
      <w:r w:rsidRPr="0096519C">
        <w:t xml:space="preserve">    </w:t>
      </w:r>
      <w:r w:rsidRPr="0096519C">
        <w:rPr>
          <w:color w:val="993366"/>
        </w:rPr>
        <w:t>OPTIONAL</w:t>
      </w:r>
    </w:p>
    <w:p w14:paraId="143DDA97" w14:textId="5ACB4A70" w:rsidR="002C5D28" w:rsidRPr="0096519C" w:rsidRDefault="00257308" w:rsidP="0096519C">
      <w:pPr>
        <w:pStyle w:val="PL"/>
      </w:pPr>
      <w:r w:rsidRPr="0096519C">
        <w:t>}</w:t>
      </w:r>
    </w:p>
    <w:p w14:paraId="43F3A1D3" w14:textId="77777777" w:rsidR="00257308" w:rsidRPr="0096519C" w:rsidRDefault="00257308" w:rsidP="0096519C">
      <w:pPr>
        <w:pStyle w:val="PL"/>
      </w:pPr>
    </w:p>
    <w:p w14:paraId="23F78356" w14:textId="77777777" w:rsidR="002C5D28" w:rsidRPr="0096519C" w:rsidRDefault="002C5D28" w:rsidP="0096519C">
      <w:pPr>
        <w:pStyle w:val="PL"/>
      </w:pPr>
      <w:r w:rsidRPr="0096519C">
        <w:t xml:space="preserve">UE-MRDC-CapabilityAddFRX-Mode ::=   </w:t>
      </w:r>
      <w:r w:rsidRPr="0096519C">
        <w:rPr>
          <w:color w:val="993366"/>
        </w:rPr>
        <w:t>SEQUENCE</w:t>
      </w:r>
      <w:r w:rsidRPr="0096519C">
        <w:t xml:space="preserve"> {</w:t>
      </w:r>
    </w:p>
    <w:p w14:paraId="697641B9" w14:textId="77777777" w:rsidR="002C5D28" w:rsidRPr="0096519C" w:rsidRDefault="002C5D28" w:rsidP="0096519C">
      <w:pPr>
        <w:pStyle w:val="PL"/>
      </w:pPr>
      <w:r w:rsidRPr="0096519C">
        <w:t xml:space="preserve">    measAndMobParametersMRDC-FRX-Diff       MeasAndMobParametersMRDC-FRX-Diff</w:t>
      </w:r>
    </w:p>
    <w:p w14:paraId="78C43AFC" w14:textId="77777777" w:rsidR="002C5D28" w:rsidRPr="0096519C" w:rsidRDefault="002C5D28" w:rsidP="0096519C">
      <w:pPr>
        <w:pStyle w:val="PL"/>
      </w:pPr>
      <w:r w:rsidRPr="0096519C">
        <w:t>}</w:t>
      </w:r>
    </w:p>
    <w:p w14:paraId="1B17BB27" w14:textId="77777777" w:rsidR="002C5D28" w:rsidRPr="0096519C" w:rsidRDefault="002C5D28" w:rsidP="0096519C">
      <w:pPr>
        <w:pStyle w:val="PL"/>
      </w:pPr>
    </w:p>
    <w:p w14:paraId="78738654" w14:textId="77777777" w:rsidR="002C5D28" w:rsidRPr="0096519C" w:rsidRDefault="002C5D28" w:rsidP="0096519C">
      <w:pPr>
        <w:pStyle w:val="PL"/>
      </w:pPr>
    </w:p>
    <w:p w14:paraId="02F54971" w14:textId="77777777" w:rsidR="002C5D28" w:rsidRPr="0096519C" w:rsidRDefault="002C5D28" w:rsidP="0096519C">
      <w:pPr>
        <w:pStyle w:val="PL"/>
      </w:pPr>
      <w:r w:rsidRPr="0096519C">
        <w:t xml:space="preserve">GeneralParametersMRDC-XDD-Diff ::= </w:t>
      </w:r>
      <w:r w:rsidRPr="0096519C">
        <w:rPr>
          <w:color w:val="993366"/>
        </w:rPr>
        <w:t>SEQUENCE</w:t>
      </w:r>
      <w:r w:rsidRPr="0096519C">
        <w:t xml:space="preserve"> {</w:t>
      </w:r>
    </w:p>
    <w:p w14:paraId="170F3085" w14:textId="6D28216A" w:rsidR="002C5D28" w:rsidRPr="0096519C" w:rsidRDefault="002C5D28" w:rsidP="0096519C">
      <w:pPr>
        <w:pStyle w:val="PL"/>
      </w:pPr>
      <w:r w:rsidRPr="0096519C">
        <w:t xml:space="preserve">    splitSRB-WithOneUL-Path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bookmarkStart w:id="705" w:name="_Hlk20467765"/>
      <w:r w:rsidR="00F832AB" w:rsidRPr="0096519C">
        <w:t xml:space="preserve">      </w:t>
      </w:r>
      <w:r w:rsidRPr="0096519C">
        <w:t xml:space="preserve">  </w:t>
      </w:r>
      <w:bookmarkEnd w:id="705"/>
      <w:r w:rsidRPr="0096519C">
        <w:rPr>
          <w:color w:val="993366"/>
        </w:rPr>
        <w:t>OPTIONAL</w:t>
      </w:r>
      <w:r w:rsidRPr="0096519C">
        <w:t>,</w:t>
      </w:r>
    </w:p>
    <w:p w14:paraId="3CC52833" w14:textId="20CED8C2" w:rsidR="002C5D28" w:rsidRPr="0096519C" w:rsidRDefault="002C5D28" w:rsidP="0096519C">
      <w:pPr>
        <w:pStyle w:val="PL"/>
      </w:pPr>
      <w:r w:rsidRPr="0096519C">
        <w:t xml:space="preserve">    splitDRB-withUL-Both-MCG-SCG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2A3FAC0" w14:textId="0E662841" w:rsidR="002C5D28" w:rsidRPr="0096519C" w:rsidRDefault="002C5D28" w:rsidP="0096519C">
      <w:pPr>
        <w:pStyle w:val="PL"/>
      </w:pPr>
      <w:r w:rsidRPr="0096519C">
        <w:t xml:space="preserve">    srb3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17D789DE" w14:textId="1FDDBDEB" w:rsidR="002C5D28" w:rsidRPr="0096519C" w:rsidRDefault="002C5D28" w:rsidP="0096519C">
      <w:pPr>
        <w:pStyle w:val="PL"/>
      </w:pPr>
      <w:r w:rsidRPr="0096519C">
        <w:t xml:space="preserve">    v2x-EUTRA                     </w:t>
      </w:r>
      <w:r w:rsidR="00D43131"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42D0D5B3" w14:textId="77777777" w:rsidR="002C5D28" w:rsidRPr="0096519C" w:rsidRDefault="002C5D28" w:rsidP="0096519C">
      <w:pPr>
        <w:pStyle w:val="PL"/>
      </w:pPr>
      <w:r w:rsidRPr="0096519C">
        <w:t xml:space="preserve">    ...</w:t>
      </w:r>
    </w:p>
    <w:p w14:paraId="60A31BE0" w14:textId="77777777" w:rsidR="002C5D28" w:rsidRPr="0096519C" w:rsidRDefault="002C5D28" w:rsidP="0096519C">
      <w:pPr>
        <w:pStyle w:val="PL"/>
      </w:pPr>
      <w:r w:rsidRPr="0096519C">
        <w:t>}</w:t>
      </w:r>
    </w:p>
    <w:p w14:paraId="6C715722" w14:textId="77777777" w:rsidR="002C5D28" w:rsidRPr="0096519C" w:rsidRDefault="002C5D28" w:rsidP="0096519C">
      <w:pPr>
        <w:pStyle w:val="PL"/>
      </w:pPr>
    </w:p>
    <w:p w14:paraId="5328AFBB" w14:textId="77777777" w:rsidR="002C5D28" w:rsidRPr="0096519C" w:rsidRDefault="002C5D28" w:rsidP="0096519C">
      <w:pPr>
        <w:pStyle w:val="PL"/>
        <w:rPr>
          <w:color w:val="808080"/>
        </w:rPr>
      </w:pPr>
      <w:r w:rsidRPr="0096519C">
        <w:rPr>
          <w:color w:val="808080"/>
        </w:rPr>
        <w:t>-- TAG-UE-MRDC-CAPABILITY-STOP</w:t>
      </w:r>
    </w:p>
    <w:p w14:paraId="5AEA86DA" w14:textId="77777777" w:rsidR="002C5D28" w:rsidRPr="0096519C" w:rsidRDefault="002C5D28" w:rsidP="0096519C">
      <w:pPr>
        <w:pStyle w:val="PL"/>
        <w:rPr>
          <w:color w:val="808080"/>
        </w:rPr>
      </w:pPr>
      <w:r w:rsidRPr="0096519C">
        <w:rPr>
          <w:color w:val="808080"/>
        </w:rPr>
        <w:t>-- ASN1STOP</w:t>
      </w:r>
    </w:p>
    <w:p w14:paraId="724444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6519C" w:rsidRDefault="002C5D28" w:rsidP="00F43D0B">
            <w:pPr>
              <w:pStyle w:val="TAH"/>
              <w:rPr>
                <w:szCs w:val="22"/>
                <w:lang w:val="en-GB" w:eastAsia="ja-JP"/>
              </w:rPr>
            </w:pPr>
            <w:r w:rsidRPr="0096519C">
              <w:rPr>
                <w:i/>
                <w:szCs w:val="22"/>
                <w:lang w:val="en-GB" w:eastAsia="ja-JP"/>
              </w:rPr>
              <w:t xml:space="preserve">UE-MRDC-Capability </w:t>
            </w:r>
            <w:r w:rsidRPr="0096519C">
              <w:rPr>
                <w:szCs w:val="22"/>
                <w:lang w:val="en-GB" w:eastAsia="ja-JP"/>
              </w:rPr>
              <w:t>field descriptions</w:t>
            </w:r>
          </w:p>
        </w:tc>
      </w:tr>
      <w:tr w:rsidR="002C5D28" w:rsidRPr="0096519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69A1321"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r w:rsidRPr="0096519C">
              <w:rPr>
                <w:i/>
                <w:lang w:val="en-GB"/>
              </w:rPr>
              <w:t>FeatureSetCombination</w:t>
            </w:r>
            <w:r w:rsidRPr="0096519C">
              <w:rPr>
                <w:szCs w:val="22"/>
                <w:lang w:val="en-GB" w:eastAsia="ja-JP"/>
              </w:rPr>
              <w:t>:s</w:t>
            </w:r>
            <w:proofErr w:type="spellEnd"/>
            <w:r w:rsidRPr="0096519C">
              <w:rPr>
                <w:szCs w:val="22"/>
                <w:lang w:val="en-GB" w:eastAsia="ja-JP"/>
              </w:rPr>
              <w:t xml:space="preserve"> for MR-DC. The </w:t>
            </w:r>
            <w:proofErr w:type="spellStart"/>
            <w:r w:rsidRPr="0096519C">
              <w:rPr>
                <w:i/>
                <w:lang w:val="en-GB"/>
              </w:rPr>
              <w:t>FeatureSetDownlink</w:t>
            </w:r>
            <w:r w:rsidRPr="0096519C">
              <w:rPr>
                <w:szCs w:val="22"/>
                <w:lang w:val="en-GB" w:eastAsia="ja-JP"/>
              </w:rPr>
              <w:t>:s</w:t>
            </w:r>
            <w:proofErr w:type="spellEnd"/>
            <w:r w:rsidRPr="0096519C">
              <w:rPr>
                <w:szCs w:val="22"/>
                <w:lang w:val="en-GB" w:eastAsia="ja-JP"/>
              </w:rPr>
              <w:t xml:space="preserve"> and </w:t>
            </w:r>
            <w:proofErr w:type="spellStart"/>
            <w:r w:rsidRPr="0096519C">
              <w:rPr>
                <w:i/>
                <w:lang w:val="en-GB"/>
              </w:rPr>
              <w:t>FeatureSetUplink</w:t>
            </w:r>
            <w:r w:rsidRPr="0096519C">
              <w:rPr>
                <w:szCs w:val="22"/>
                <w:lang w:val="en-GB" w:eastAsia="ja-JP"/>
              </w:rPr>
              <w:t>:s</w:t>
            </w:r>
            <w:proofErr w:type="spellEnd"/>
            <w:r w:rsidRPr="0096519C">
              <w:rPr>
                <w:szCs w:val="22"/>
                <w:lang w:val="en-GB" w:eastAsia="ja-JP"/>
              </w:rPr>
              <w:t xml:space="preserve"> referred to from these </w:t>
            </w:r>
            <w:proofErr w:type="spellStart"/>
            <w:r w:rsidRPr="0096519C">
              <w:rPr>
                <w:i/>
                <w:lang w:val="en-GB"/>
              </w:rPr>
              <w:t>FeatureSetCombination</w:t>
            </w:r>
            <w:r w:rsidRPr="0096519C">
              <w:rPr>
                <w:szCs w:val="22"/>
                <w:lang w:val="en-GB" w:eastAsia="ja-JP"/>
              </w:rPr>
              <w:t>: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5CA09068" w14:textId="77777777" w:rsidR="00C1597C" w:rsidRPr="0096519C" w:rsidRDefault="00C1597C" w:rsidP="00C1597C"/>
    <w:p w14:paraId="16D0D7AD" w14:textId="77777777" w:rsidR="002C5D28" w:rsidRPr="0096519C" w:rsidRDefault="002C5D28" w:rsidP="002C5D28">
      <w:pPr>
        <w:pStyle w:val="Heading4"/>
        <w:rPr>
          <w:lang w:val="en-GB"/>
        </w:rPr>
      </w:pPr>
      <w:bookmarkStart w:id="706" w:name="_Toc20426197"/>
      <w:r w:rsidRPr="0096519C">
        <w:rPr>
          <w:lang w:val="en-GB"/>
        </w:rPr>
        <w:t>–</w:t>
      </w:r>
      <w:r w:rsidRPr="0096519C">
        <w:rPr>
          <w:lang w:val="en-GB"/>
        </w:rPr>
        <w:tab/>
      </w:r>
      <w:bookmarkStart w:id="707" w:name="_Hlk726563"/>
      <w:r w:rsidRPr="0096519C">
        <w:rPr>
          <w:i/>
          <w:noProof/>
          <w:lang w:val="en-GB"/>
        </w:rPr>
        <w:t>UE-NR-Capability</w:t>
      </w:r>
      <w:bookmarkEnd w:id="706"/>
      <w:bookmarkEnd w:id="707"/>
    </w:p>
    <w:p w14:paraId="64EEBEEB" w14:textId="77777777" w:rsidR="002C5D28" w:rsidRPr="0096519C" w:rsidRDefault="002C5D28" w:rsidP="002C5D28">
      <w:pPr>
        <w:rPr>
          <w:iCs/>
        </w:rPr>
      </w:pPr>
      <w:r w:rsidRPr="0096519C">
        <w:t xml:space="preserve">The IE </w:t>
      </w:r>
      <w:r w:rsidRPr="0096519C">
        <w:rPr>
          <w:i/>
        </w:rPr>
        <w:t>UE-NR-Capability</w:t>
      </w:r>
      <w:r w:rsidRPr="0096519C">
        <w:rPr>
          <w:iCs/>
        </w:rPr>
        <w:t xml:space="preserve"> is used to convey the NR UE Radio Access Capability Parameters, see TS 38.306</w:t>
      </w:r>
      <w:r w:rsidR="00BB1D7F" w:rsidRPr="0096519C">
        <w:rPr>
          <w:iCs/>
        </w:rPr>
        <w:t xml:space="preserve"> [26]</w:t>
      </w:r>
      <w:r w:rsidRPr="0096519C">
        <w:rPr>
          <w:iCs/>
        </w:rPr>
        <w:t>.</w:t>
      </w:r>
    </w:p>
    <w:p w14:paraId="361F2A9E" w14:textId="77777777" w:rsidR="002C5D28" w:rsidRPr="0096519C" w:rsidRDefault="002C5D28" w:rsidP="002C5D28">
      <w:pPr>
        <w:pStyle w:val="TH"/>
        <w:rPr>
          <w:lang w:val="en-GB"/>
        </w:rPr>
      </w:pPr>
      <w:r w:rsidRPr="0096519C">
        <w:rPr>
          <w:i/>
          <w:lang w:val="en-GB"/>
        </w:rPr>
        <w:t>UE-NR-Capability</w:t>
      </w:r>
      <w:r w:rsidRPr="0096519C">
        <w:rPr>
          <w:lang w:val="en-GB"/>
        </w:rPr>
        <w:t xml:space="preserve"> information element</w:t>
      </w:r>
    </w:p>
    <w:p w14:paraId="64B2C2CB" w14:textId="77777777" w:rsidR="002C5D28" w:rsidRPr="0096519C" w:rsidRDefault="002C5D28" w:rsidP="0096519C">
      <w:pPr>
        <w:pStyle w:val="PL"/>
        <w:rPr>
          <w:color w:val="808080"/>
        </w:rPr>
      </w:pPr>
      <w:r w:rsidRPr="0096519C">
        <w:rPr>
          <w:color w:val="808080"/>
        </w:rPr>
        <w:t>-- ASN1START</w:t>
      </w:r>
    </w:p>
    <w:p w14:paraId="38E7C5F4" w14:textId="77777777" w:rsidR="002C5D28" w:rsidRPr="0096519C" w:rsidRDefault="002C5D28" w:rsidP="0096519C">
      <w:pPr>
        <w:pStyle w:val="PL"/>
        <w:rPr>
          <w:color w:val="808080"/>
        </w:rPr>
      </w:pPr>
      <w:r w:rsidRPr="0096519C">
        <w:rPr>
          <w:color w:val="808080"/>
        </w:rPr>
        <w:t>-- TAG-UE-NR-CAPABILITY-START</w:t>
      </w:r>
    </w:p>
    <w:p w14:paraId="2EA2042C" w14:textId="77777777" w:rsidR="002C5D28" w:rsidRPr="0096519C" w:rsidRDefault="002C5D28" w:rsidP="0096519C">
      <w:pPr>
        <w:pStyle w:val="PL"/>
      </w:pPr>
    </w:p>
    <w:p w14:paraId="1886E05B" w14:textId="77777777" w:rsidR="002C5D28" w:rsidRPr="0096519C" w:rsidRDefault="002C5D28" w:rsidP="0096519C">
      <w:pPr>
        <w:pStyle w:val="PL"/>
      </w:pPr>
      <w:r w:rsidRPr="0096519C">
        <w:t xml:space="preserve">UE-NR-Capability ::=            </w:t>
      </w:r>
      <w:r w:rsidRPr="0096519C">
        <w:rPr>
          <w:color w:val="993366"/>
        </w:rPr>
        <w:t>SEQUENCE</w:t>
      </w:r>
      <w:r w:rsidRPr="0096519C">
        <w:t xml:space="preserve"> {</w:t>
      </w:r>
    </w:p>
    <w:p w14:paraId="0959CAC5" w14:textId="77777777" w:rsidR="002C5D28" w:rsidRPr="0096519C" w:rsidRDefault="002C5D28" w:rsidP="0096519C">
      <w:pPr>
        <w:pStyle w:val="PL"/>
      </w:pPr>
      <w:r w:rsidRPr="0096519C">
        <w:t xml:space="preserve">    accessStratumRelease            AccessStratumRelease,</w:t>
      </w:r>
    </w:p>
    <w:p w14:paraId="54C49486" w14:textId="77777777" w:rsidR="002C5D28" w:rsidRPr="0096519C" w:rsidRDefault="002C5D28" w:rsidP="0096519C">
      <w:pPr>
        <w:pStyle w:val="PL"/>
      </w:pPr>
      <w:r w:rsidRPr="0096519C">
        <w:lastRenderedPageBreak/>
        <w:t xml:space="preserve">    pdcp-Parameters                 PDCP-Parameters,</w:t>
      </w:r>
    </w:p>
    <w:p w14:paraId="1482B1EC" w14:textId="5D9079B5" w:rsidR="00F95F2F" w:rsidRPr="0096519C" w:rsidRDefault="002C5D28" w:rsidP="0096519C">
      <w:pPr>
        <w:pStyle w:val="PL"/>
      </w:pPr>
      <w:r w:rsidRPr="0096519C">
        <w:t xml:space="preserve">    rlc-Parameters                  RLC-Parameters              </w:t>
      </w:r>
      <w:r w:rsidR="00F83E08" w:rsidRPr="0096519C">
        <w:t xml:space="preserve">                                    </w:t>
      </w:r>
      <w:r w:rsidRPr="0096519C">
        <w:t xml:space="preserve">      </w:t>
      </w:r>
      <w:r w:rsidRPr="0096519C">
        <w:rPr>
          <w:color w:val="993366"/>
        </w:rPr>
        <w:t>OPTIONAL</w:t>
      </w:r>
      <w:r w:rsidRPr="0096519C">
        <w:t>,</w:t>
      </w:r>
    </w:p>
    <w:p w14:paraId="74F06B05" w14:textId="5EB1973D" w:rsidR="00F95F2F" w:rsidRPr="0096519C" w:rsidRDefault="002C5D28" w:rsidP="0096519C">
      <w:pPr>
        <w:pStyle w:val="PL"/>
      </w:pPr>
      <w:r w:rsidRPr="0096519C">
        <w:t xml:space="preserve">    mac-Parameters                  MAC-Parameters      </w:t>
      </w:r>
      <w:r w:rsidR="00F83E08" w:rsidRPr="0096519C">
        <w:t xml:space="preserve">                                  </w:t>
      </w:r>
      <w:r w:rsidRPr="0096519C">
        <w:t xml:space="preserve">                </w:t>
      </w:r>
      <w:r w:rsidRPr="0096519C">
        <w:rPr>
          <w:color w:val="993366"/>
        </w:rPr>
        <w:t>OPTIONAL</w:t>
      </w:r>
      <w:r w:rsidRPr="0096519C">
        <w:t>,</w:t>
      </w:r>
    </w:p>
    <w:p w14:paraId="4646992D" w14:textId="77777777" w:rsidR="002C5D28" w:rsidRPr="0096519C" w:rsidRDefault="002C5D28" w:rsidP="0096519C">
      <w:pPr>
        <w:pStyle w:val="PL"/>
      </w:pPr>
      <w:r w:rsidRPr="0096519C">
        <w:t xml:space="preserve">    phy-Parameters                  Phy-Parameters,</w:t>
      </w:r>
    </w:p>
    <w:p w14:paraId="1D6F1EA7" w14:textId="77777777" w:rsidR="002C5D28" w:rsidRPr="0096519C" w:rsidRDefault="002C5D28" w:rsidP="0096519C">
      <w:pPr>
        <w:pStyle w:val="PL"/>
      </w:pPr>
      <w:bookmarkStart w:id="708" w:name="_Hlk515667603"/>
      <w:r w:rsidRPr="0096519C">
        <w:t xml:space="preserve">    rf-Parameters                   RF-Parameters,</w:t>
      </w:r>
    </w:p>
    <w:bookmarkEnd w:id="708"/>
    <w:p w14:paraId="4AF7B533" w14:textId="367F0010" w:rsidR="002C5D28" w:rsidRPr="0096519C" w:rsidRDefault="002C5D28" w:rsidP="0096519C">
      <w:pPr>
        <w:pStyle w:val="PL"/>
      </w:pPr>
      <w:r w:rsidRPr="0096519C">
        <w:t xml:space="preserve">    measAndMobParameters            MeasAndMobParameters            </w:t>
      </w:r>
      <w:r w:rsidR="00F83E08" w:rsidRPr="0096519C">
        <w:t xml:space="preserve">                                  </w:t>
      </w:r>
      <w:r w:rsidRPr="0096519C">
        <w:t xml:space="preserve">    </w:t>
      </w:r>
      <w:r w:rsidRPr="0096519C">
        <w:rPr>
          <w:color w:val="993366"/>
        </w:rPr>
        <w:t>OPTIONAL</w:t>
      </w:r>
      <w:r w:rsidRPr="0096519C">
        <w:t>,</w:t>
      </w:r>
    </w:p>
    <w:p w14:paraId="1BEF38C6" w14:textId="423165EF" w:rsidR="002C5D28" w:rsidRPr="0096519C" w:rsidRDefault="002C5D28" w:rsidP="0096519C">
      <w:pPr>
        <w:pStyle w:val="PL"/>
      </w:pPr>
      <w:r w:rsidRPr="0096519C">
        <w:t xml:space="preserve">    fdd-Add-UE-NR-Capabilities      UE-NR-CapabilityAddXDD-Mode     </w:t>
      </w:r>
      <w:r w:rsidR="00F83E08" w:rsidRPr="0096519C">
        <w:t xml:space="preserve">                                  </w:t>
      </w:r>
      <w:r w:rsidRPr="0096519C">
        <w:t xml:space="preserve">    </w:t>
      </w:r>
      <w:r w:rsidRPr="0096519C">
        <w:rPr>
          <w:color w:val="993366"/>
        </w:rPr>
        <w:t>OPTIONAL</w:t>
      </w:r>
      <w:r w:rsidRPr="0096519C">
        <w:t>,</w:t>
      </w:r>
    </w:p>
    <w:p w14:paraId="4361D633" w14:textId="03DAC72E" w:rsidR="002C5D28" w:rsidRPr="0096519C" w:rsidRDefault="002C5D28" w:rsidP="0096519C">
      <w:pPr>
        <w:pStyle w:val="PL"/>
      </w:pPr>
      <w:r w:rsidRPr="0096519C">
        <w:t xml:space="preserve">    tdd-Add-UE-NR-Capabilities      UE-NR-CapabilityAddXDD-Mode     </w:t>
      </w:r>
      <w:r w:rsidR="00F83E08" w:rsidRPr="0096519C">
        <w:t xml:space="preserve">                                  </w:t>
      </w:r>
      <w:r w:rsidRPr="0096519C">
        <w:t xml:space="preserve">    </w:t>
      </w:r>
      <w:r w:rsidRPr="0096519C">
        <w:rPr>
          <w:color w:val="993366"/>
        </w:rPr>
        <w:t>OPTIONAL</w:t>
      </w:r>
      <w:r w:rsidRPr="0096519C">
        <w:t>,</w:t>
      </w:r>
    </w:p>
    <w:p w14:paraId="1B634D4D" w14:textId="2CF23111" w:rsidR="002C5D28" w:rsidRPr="0096519C" w:rsidRDefault="002C5D28" w:rsidP="0096519C">
      <w:pPr>
        <w:pStyle w:val="PL"/>
      </w:pPr>
      <w:r w:rsidRPr="0096519C">
        <w:t xml:space="preserve">    fr1-Add-UE-NR-Capabilities      UE-NR-CapabilityAddFRX-Mode     </w:t>
      </w:r>
      <w:r w:rsidR="00F83E08" w:rsidRPr="0096519C">
        <w:t xml:space="preserve">                                  </w:t>
      </w:r>
      <w:r w:rsidRPr="0096519C">
        <w:t xml:space="preserve">    </w:t>
      </w:r>
      <w:r w:rsidRPr="0096519C">
        <w:rPr>
          <w:color w:val="993366"/>
        </w:rPr>
        <w:t>OPTIONAL</w:t>
      </w:r>
      <w:r w:rsidRPr="0096519C">
        <w:t>,</w:t>
      </w:r>
    </w:p>
    <w:p w14:paraId="4B995698" w14:textId="724B976D" w:rsidR="002C5D28" w:rsidRPr="0096519C" w:rsidRDefault="002C5D28" w:rsidP="0096519C">
      <w:pPr>
        <w:pStyle w:val="PL"/>
      </w:pPr>
      <w:r w:rsidRPr="0096519C">
        <w:t xml:space="preserve">    fr2-Add-UE-NR-Capabilities      UE-NR-CapabilityAddFRX-Mode     </w:t>
      </w:r>
      <w:r w:rsidR="00F83E08" w:rsidRPr="0096519C">
        <w:t xml:space="preserve">                                  </w:t>
      </w:r>
      <w:r w:rsidRPr="0096519C">
        <w:t xml:space="preserve">    </w:t>
      </w:r>
      <w:r w:rsidRPr="0096519C">
        <w:rPr>
          <w:color w:val="993366"/>
        </w:rPr>
        <w:t>OPTIONAL</w:t>
      </w:r>
      <w:r w:rsidRPr="0096519C">
        <w:t>,</w:t>
      </w:r>
    </w:p>
    <w:p w14:paraId="549BD3F8" w14:textId="6D82A9C0" w:rsidR="002C5D28" w:rsidRPr="0096519C" w:rsidRDefault="002C5D28" w:rsidP="0096519C">
      <w:pPr>
        <w:pStyle w:val="PL"/>
      </w:pPr>
      <w:r w:rsidRPr="0096519C">
        <w:t xml:space="preserve">    featureSets                     FeatureSets                     </w:t>
      </w:r>
      <w:r w:rsidR="00F83E08" w:rsidRPr="0096519C">
        <w:t xml:space="preserve">                                  </w:t>
      </w:r>
      <w:r w:rsidRPr="0096519C">
        <w:t xml:space="preserve">    </w:t>
      </w:r>
      <w:r w:rsidRPr="0096519C">
        <w:rPr>
          <w:color w:val="993366"/>
        </w:rPr>
        <w:t>OPTIONAL</w:t>
      </w:r>
      <w:r w:rsidRPr="0096519C">
        <w:t>,</w:t>
      </w:r>
    </w:p>
    <w:p w14:paraId="791FA74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4E608AD5" w14:textId="77777777" w:rsidR="002C5D28" w:rsidRPr="0096519C" w:rsidRDefault="002C5D28" w:rsidP="0096519C">
      <w:pPr>
        <w:pStyle w:val="PL"/>
      </w:pPr>
    </w:p>
    <w:p w14:paraId="68BAF0F5" w14:textId="469D2834"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F83E08" w:rsidRPr="0096519C">
        <w:t xml:space="preserve">                                  </w:t>
      </w:r>
      <w:r w:rsidRPr="0096519C">
        <w:t xml:space="preserve">          </w:t>
      </w:r>
      <w:r w:rsidRPr="0096519C">
        <w:rPr>
          <w:color w:val="993366"/>
        </w:rPr>
        <w:t>OPTIONAL</w:t>
      </w:r>
      <w:r w:rsidRPr="0096519C">
        <w:t>,</w:t>
      </w:r>
    </w:p>
    <w:p w14:paraId="66BAD034" w14:textId="78F42D3E" w:rsidR="002C5D28" w:rsidRPr="0096519C" w:rsidRDefault="002C5D28" w:rsidP="0096519C">
      <w:pPr>
        <w:pStyle w:val="PL"/>
      </w:pPr>
      <w:r w:rsidRPr="0096519C">
        <w:t xml:space="preserve">    nonCriticalExtension            UE-NR-Capability-</w:t>
      </w:r>
      <w:r w:rsidR="00355BC6" w:rsidRPr="0096519C">
        <w:t>v</w:t>
      </w:r>
      <w:r w:rsidRPr="0096519C">
        <w:t xml:space="preserve">1530    </w:t>
      </w:r>
      <w:r w:rsidR="00F83E08" w:rsidRPr="0096519C">
        <w:t xml:space="preserve">                                  </w:t>
      </w:r>
      <w:r w:rsidRPr="0096519C">
        <w:t xml:space="preserve">          </w:t>
      </w:r>
      <w:r w:rsidRPr="0096519C">
        <w:rPr>
          <w:color w:val="993366"/>
        </w:rPr>
        <w:t>OPTIONAL</w:t>
      </w:r>
    </w:p>
    <w:p w14:paraId="27D235A1" w14:textId="77777777" w:rsidR="002C5D28" w:rsidRPr="0096519C" w:rsidRDefault="002C5D28" w:rsidP="0096519C">
      <w:pPr>
        <w:pStyle w:val="PL"/>
      </w:pPr>
      <w:r w:rsidRPr="0096519C">
        <w:t>}</w:t>
      </w:r>
    </w:p>
    <w:p w14:paraId="46603A0E" w14:textId="77777777" w:rsidR="002C5D28" w:rsidRPr="0096519C" w:rsidRDefault="002C5D28" w:rsidP="0096519C">
      <w:pPr>
        <w:pStyle w:val="PL"/>
      </w:pPr>
    </w:p>
    <w:p w14:paraId="749FF962" w14:textId="77777777" w:rsidR="002C5D28" w:rsidRPr="0096519C" w:rsidRDefault="002C5D28" w:rsidP="0096519C">
      <w:pPr>
        <w:pStyle w:val="PL"/>
      </w:pPr>
      <w:r w:rsidRPr="0096519C">
        <w:t>UE-NR-Capability-</w:t>
      </w:r>
      <w:r w:rsidR="00355BC6" w:rsidRPr="0096519C">
        <w:t>v</w:t>
      </w:r>
      <w:r w:rsidRPr="0096519C">
        <w:t xml:space="preserve">1530 ::=               </w:t>
      </w:r>
      <w:r w:rsidRPr="0096519C">
        <w:rPr>
          <w:color w:val="993366"/>
        </w:rPr>
        <w:t>SEQUENCE</w:t>
      </w:r>
      <w:r w:rsidRPr="0096519C">
        <w:t xml:space="preserve"> {</w:t>
      </w:r>
    </w:p>
    <w:p w14:paraId="382F1DB0" w14:textId="3667ED3C" w:rsidR="002C5D28" w:rsidRPr="0096519C" w:rsidRDefault="002C5D28" w:rsidP="0096519C">
      <w:pPr>
        <w:pStyle w:val="PL"/>
      </w:pPr>
      <w:r w:rsidRPr="0096519C">
        <w:t xml:space="preserve">    fdd-Add-UE-NR-Capabilities-</w:t>
      </w:r>
      <w:r w:rsidR="00355BC6" w:rsidRPr="0096519C">
        <w:t>v</w:t>
      </w:r>
      <w:r w:rsidR="00E94CEB" w:rsidRPr="0096519C">
        <w:t xml:space="preserve">1530         </w:t>
      </w:r>
      <w:r w:rsidRPr="0096519C">
        <w:t>UE-NR-CapabilityAddXDD-Mode-</w:t>
      </w:r>
      <w:r w:rsidR="00355BC6" w:rsidRPr="0096519C">
        <w:t>v</w:t>
      </w:r>
      <w:r w:rsidR="00E94CEB" w:rsidRPr="0096519C">
        <w:t xml:space="preserve">1530  </w:t>
      </w:r>
      <w:r w:rsidR="00F83E08" w:rsidRPr="0096519C">
        <w:t xml:space="preserve">                      </w:t>
      </w:r>
      <w:r w:rsidR="00E94CEB" w:rsidRPr="0096519C">
        <w:t xml:space="preserve">    </w:t>
      </w:r>
      <w:r w:rsidRPr="0096519C">
        <w:rPr>
          <w:color w:val="993366"/>
        </w:rPr>
        <w:t>OPTIONAL</w:t>
      </w:r>
      <w:r w:rsidRPr="0096519C">
        <w:t>,</w:t>
      </w:r>
    </w:p>
    <w:p w14:paraId="0292B0CC" w14:textId="7971E80D" w:rsidR="002C5D28" w:rsidRPr="0096519C" w:rsidRDefault="002C5D28" w:rsidP="0096519C">
      <w:pPr>
        <w:pStyle w:val="PL"/>
      </w:pPr>
      <w:r w:rsidRPr="0096519C">
        <w:t xml:space="preserve">    tdd-Add-UE-NR-Capabilities-</w:t>
      </w:r>
      <w:r w:rsidR="00355BC6" w:rsidRPr="0096519C">
        <w:t>v</w:t>
      </w:r>
      <w:r w:rsidRPr="0096519C">
        <w:t xml:space="preserve">1530        </w:t>
      </w:r>
      <w:r w:rsidR="00E94CEB" w:rsidRPr="0096519C">
        <w:t xml:space="preserve"> </w:t>
      </w:r>
      <w:r w:rsidRPr="0096519C">
        <w:t>UE-NR-CapabilityAddXDD-Mode-</w:t>
      </w:r>
      <w:r w:rsidR="00355BC6" w:rsidRPr="0096519C">
        <w:t>v</w:t>
      </w:r>
      <w:r w:rsidRPr="0096519C">
        <w:t xml:space="preserve">1530  </w:t>
      </w:r>
      <w:r w:rsidR="00F83E08" w:rsidRPr="0096519C">
        <w:t xml:space="preserve">                      </w:t>
      </w:r>
      <w:r w:rsidRPr="0096519C">
        <w:t xml:space="preserve">    </w:t>
      </w:r>
      <w:r w:rsidRPr="0096519C">
        <w:rPr>
          <w:color w:val="993366"/>
        </w:rPr>
        <w:t>OPTIONAL</w:t>
      </w:r>
      <w:r w:rsidRPr="0096519C">
        <w:t>,</w:t>
      </w:r>
    </w:p>
    <w:p w14:paraId="50953D01" w14:textId="4DA8F47D" w:rsidR="002C5D28" w:rsidRPr="0096519C" w:rsidRDefault="002C5D28" w:rsidP="0096519C">
      <w:pPr>
        <w:pStyle w:val="PL"/>
      </w:pPr>
      <w:r w:rsidRPr="0096519C">
        <w:t xml:space="preserve">    </w:t>
      </w:r>
      <w:r w:rsidR="00F0633F" w:rsidRPr="0096519C">
        <w:t>dummy</w:t>
      </w:r>
      <w:r w:rsidRPr="0096519C">
        <w:t xml:space="preserve">                     </w:t>
      </w:r>
      <w:r w:rsidR="00F0633F" w:rsidRPr="0096519C">
        <w:t xml:space="preserv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0852205E" w14:textId="715B2E0E" w:rsidR="002C5D28" w:rsidRPr="0096519C" w:rsidRDefault="002C5D28" w:rsidP="0096519C">
      <w:pPr>
        <w:pStyle w:val="PL"/>
      </w:pPr>
      <w:r w:rsidRPr="0096519C">
        <w:t xml:space="preserve">    interRAT-Parameters                     </w:t>
      </w:r>
      <w:r w:rsidR="00E94CEB" w:rsidRPr="0096519C">
        <w:t xml:space="preserve"> </w:t>
      </w:r>
      <w:r w:rsidRPr="0096519C">
        <w:t xml:space="preserve">InterRAT-Parameters                </w:t>
      </w:r>
      <w:r w:rsidR="00F83E08" w:rsidRPr="0096519C">
        <w:t xml:space="preserve">                      </w:t>
      </w:r>
      <w:r w:rsidRPr="0096519C">
        <w:t xml:space="preserve">    </w:t>
      </w:r>
      <w:r w:rsidRPr="0096519C">
        <w:rPr>
          <w:color w:val="993366"/>
        </w:rPr>
        <w:t>OPTIONAL</w:t>
      </w:r>
      <w:r w:rsidRPr="0096519C">
        <w:t>,</w:t>
      </w:r>
    </w:p>
    <w:p w14:paraId="51B067D3" w14:textId="189B31BE" w:rsidR="002C5D28" w:rsidRPr="0096519C" w:rsidRDefault="002C5D28" w:rsidP="0096519C">
      <w:pPr>
        <w:pStyle w:val="PL"/>
      </w:pPr>
      <w:r w:rsidRPr="0096519C">
        <w:t xml:space="preserve">    inactiveStat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778BF3E6" w14:textId="73D3103E" w:rsidR="002C5D28" w:rsidRPr="0096519C" w:rsidRDefault="002C5D28" w:rsidP="0096519C">
      <w:pPr>
        <w:pStyle w:val="PL"/>
      </w:pPr>
      <w:r w:rsidRPr="0096519C">
        <w:t xml:space="preserve">    delayBudgetReporting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4F18AE1F" w14:textId="0B6DA849" w:rsidR="00F95F2F" w:rsidRPr="0096519C" w:rsidRDefault="002C5D28" w:rsidP="0096519C">
      <w:pPr>
        <w:pStyle w:val="PL"/>
      </w:pPr>
      <w:r w:rsidRPr="0096519C">
        <w:t xml:space="preserve">    nonCriticalExtension                    </w:t>
      </w:r>
      <w:r w:rsidR="00E94CEB" w:rsidRPr="0096519C">
        <w:t xml:space="preserve"> </w:t>
      </w:r>
      <w:r w:rsidR="00FA5AD5" w:rsidRPr="0096519C">
        <w:t>UE-NR-Capability-</w:t>
      </w:r>
      <w:r w:rsidR="00006651" w:rsidRPr="0096519C">
        <w:t>v</w:t>
      </w:r>
      <w:r w:rsidR="00FA5AD5" w:rsidRPr="0096519C">
        <w:t>1540</w:t>
      </w:r>
      <w:r w:rsidRPr="0096519C">
        <w:t xml:space="preserve">           </w:t>
      </w:r>
      <w:r w:rsidR="00F83E08" w:rsidRPr="0096519C">
        <w:t xml:space="preserve">                      </w:t>
      </w:r>
      <w:r w:rsidRPr="0096519C">
        <w:t xml:space="preserve">      </w:t>
      </w:r>
      <w:r w:rsidRPr="0096519C">
        <w:rPr>
          <w:color w:val="993366"/>
        </w:rPr>
        <w:t>OPTIONAL</w:t>
      </w:r>
    </w:p>
    <w:p w14:paraId="00DCC6F0" w14:textId="77777777" w:rsidR="002C5D28" w:rsidRPr="0096519C" w:rsidRDefault="002C5D28" w:rsidP="0096519C">
      <w:pPr>
        <w:pStyle w:val="PL"/>
      </w:pPr>
      <w:r w:rsidRPr="0096519C">
        <w:t>}</w:t>
      </w:r>
    </w:p>
    <w:p w14:paraId="30C89957" w14:textId="77777777" w:rsidR="00FA5AD5" w:rsidRPr="0096519C" w:rsidRDefault="00FA5AD5" w:rsidP="0096519C">
      <w:pPr>
        <w:pStyle w:val="PL"/>
      </w:pPr>
    </w:p>
    <w:p w14:paraId="1AAF6245" w14:textId="371F1404" w:rsidR="00FA5AD5" w:rsidRPr="0096519C" w:rsidRDefault="00FA5AD5" w:rsidP="0096519C">
      <w:pPr>
        <w:pStyle w:val="PL"/>
      </w:pPr>
      <w:bookmarkStart w:id="709" w:name="_Hlk726539"/>
      <w:r w:rsidRPr="0096519C">
        <w:t>UE-NR-Capability-</w:t>
      </w:r>
      <w:r w:rsidR="00006651" w:rsidRPr="0096519C">
        <w:t>v</w:t>
      </w:r>
      <w:r w:rsidRPr="0096519C">
        <w:t xml:space="preserve">1540 </w:t>
      </w:r>
      <w:bookmarkEnd w:id="709"/>
      <w:r w:rsidRPr="0096519C">
        <w:t xml:space="preserve">::=              </w:t>
      </w:r>
      <w:r w:rsidRPr="0096519C">
        <w:rPr>
          <w:color w:val="993366"/>
        </w:rPr>
        <w:t>SEQUENCE</w:t>
      </w:r>
      <w:r w:rsidRPr="0096519C">
        <w:t xml:space="preserve"> {</w:t>
      </w:r>
    </w:p>
    <w:p w14:paraId="5559B0DE" w14:textId="4B37102D" w:rsidR="00FA5AD5" w:rsidRPr="0096519C" w:rsidRDefault="00FA5AD5" w:rsidP="0096519C">
      <w:pPr>
        <w:pStyle w:val="PL"/>
      </w:pPr>
      <w:r w:rsidRPr="0096519C">
        <w:t xml:space="preserve">    sdap-Parameters                         SDAP-Parameters                     </w:t>
      </w:r>
      <w:r w:rsidR="00F83E08" w:rsidRPr="0096519C">
        <w:t xml:space="preserve">                      </w:t>
      </w:r>
      <w:r w:rsidRPr="0096519C">
        <w:t xml:space="preserve">    </w:t>
      </w:r>
      <w:r w:rsidRPr="0096519C">
        <w:rPr>
          <w:color w:val="993366"/>
        </w:rPr>
        <w:t>OPTIONAL</w:t>
      </w:r>
      <w:r w:rsidRPr="0096519C">
        <w:t>,</w:t>
      </w:r>
    </w:p>
    <w:p w14:paraId="6CE314E4" w14:textId="7BDB5945" w:rsidR="003B0B04" w:rsidRPr="0096519C" w:rsidRDefault="003B0B04" w:rsidP="0096519C">
      <w:pPr>
        <w:pStyle w:val="PL"/>
      </w:pPr>
      <w:r w:rsidRPr="0096519C">
        <w:t xml:space="preserve">    overheatingInd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EA56810" w14:textId="5DA539DA" w:rsidR="00F0633F" w:rsidRPr="0096519C" w:rsidRDefault="00F0633F" w:rsidP="0096519C">
      <w:pPr>
        <w:pStyle w:val="PL"/>
      </w:pPr>
      <w:r w:rsidRPr="0096519C">
        <w:t xml:space="preserve">    ims-Parameters                          IMS-Parameters                      </w:t>
      </w:r>
      <w:r w:rsidR="00F83E08" w:rsidRPr="0096519C">
        <w:t xml:space="preserve">                      </w:t>
      </w:r>
      <w:r w:rsidRPr="0096519C">
        <w:t xml:space="preserve">    </w:t>
      </w:r>
      <w:r w:rsidRPr="0096519C">
        <w:rPr>
          <w:color w:val="993366"/>
        </w:rPr>
        <w:t>OPTIONAL</w:t>
      </w:r>
      <w:r w:rsidRPr="0096519C">
        <w:t>,</w:t>
      </w:r>
    </w:p>
    <w:p w14:paraId="0A9603C2" w14:textId="134E06F5" w:rsidR="00F0633F" w:rsidRPr="0096519C" w:rsidRDefault="00F0633F" w:rsidP="0096519C">
      <w:pPr>
        <w:pStyle w:val="PL"/>
      </w:pPr>
      <w:r w:rsidRPr="0096519C">
        <w:t xml:space="preserve">    fr1-Add-UE-NR-Capabilities-v1540        UE-NR-CapabilityAddFRX-Mode-v1540   </w:t>
      </w:r>
      <w:r w:rsidR="00F83E08" w:rsidRPr="0096519C">
        <w:t xml:space="preserve">                      </w:t>
      </w:r>
      <w:r w:rsidRPr="0096519C">
        <w:t xml:space="preserve">    </w:t>
      </w:r>
      <w:r w:rsidRPr="0096519C">
        <w:rPr>
          <w:color w:val="993366"/>
        </w:rPr>
        <w:t>OPTIONAL</w:t>
      </w:r>
      <w:r w:rsidRPr="0096519C">
        <w:t>,</w:t>
      </w:r>
    </w:p>
    <w:p w14:paraId="381AEA11" w14:textId="6F8E7553" w:rsidR="00F0633F" w:rsidRPr="0096519C" w:rsidRDefault="00F0633F" w:rsidP="0096519C">
      <w:pPr>
        <w:pStyle w:val="PL"/>
      </w:pPr>
      <w:r w:rsidRPr="0096519C">
        <w:t xml:space="preserve">    fr2-Add-UE-NR-Capabilities-v1540        UE-NR-CapabilityAddFRX-Mode-v1540   </w:t>
      </w:r>
      <w:r w:rsidR="00F83E08" w:rsidRPr="0096519C">
        <w:t xml:space="preserve">                      </w:t>
      </w:r>
      <w:r w:rsidRPr="0096519C">
        <w:t xml:space="preserve">    </w:t>
      </w:r>
      <w:r w:rsidRPr="0096519C">
        <w:rPr>
          <w:color w:val="993366"/>
        </w:rPr>
        <w:t>OPTIONAL</w:t>
      </w:r>
      <w:r w:rsidRPr="0096519C">
        <w:t>,</w:t>
      </w:r>
    </w:p>
    <w:p w14:paraId="7B9257AD" w14:textId="148423C9" w:rsidR="00F0633F" w:rsidRPr="0096519C" w:rsidRDefault="00F0633F" w:rsidP="0096519C">
      <w:pPr>
        <w:pStyle w:val="PL"/>
      </w:pPr>
      <w:r w:rsidRPr="0096519C">
        <w:t xml:space="preserve">    fr1-fr2-Add-UE-NR-Capabilities          UE-NR-CapabilityAddFRX-Mode        </w:t>
      </w:r>
      <w:r w:rsidR="00F83E08" w:rsidRPr="0096519C">
        <w:t xml:space="preserve">                      </w:t>
      </w:r>
      <w:r w:rsidRPr="0096519C">
        <w:t xml:space="preserve">     </w:t>
      </w:r>
      <w:r w:rsidRPr="0096519C">
        <w:rPr>
          <w:color w:val="993366"/>
        </w:rPr>
        <w:t>OPTIONAL</w:t>
      </w:r>
      <w:r w:rsidRPr="0096519C">
        <w:t>,</w:t>
      </w:r>
    </w:p>
    <w:p w14:paraId="383A8F52" w14:textId="478CD680" w:rsidR="00FA5AD5" w:rsidRPr="0096519C" w:rsidRDefault="00FA5AD5" w:rsidP="0096519C">
      <w:pPr>
        <w:pStyle w:val="PL"/>
      </w:pPr>
      <w:r w:rsidRPr="0096519C">
        <w:t xml:space="preserve">    nonCriticalExtension                    </w:t>
      </w:r>
      <w:r w:rsidR="003E6F61" w:rsidRPr="0096519C">
        <w:t>UE-NR-Capability-v15</w:t>
      </w:r>
      <w:r w:rsidR="009777FC" w:rsidRPr="0096519C">
        <w:t>50</w:t>
      </w:r>
      <w:r w:rsidRPr="0096519C">
        <w:t xml:space="preserve">            </w:t>
      </w:r>
      <w:r w:rsidR="00F83E08" w:rsidRPr="0096519C">
        <w:t xml:space="preserve">                      </w:t>
      </w:r>
      <w:r w:rsidRPr="0096519C">
        <w:t xml:space="preserve">      </w:t>
      </w:r>
      <w:r w:rsidRPr="0096519C">
        <w:rPr>
          <w:color w:val="993366"/>
        </w:rPr>
        <w:t>OPTIONAL</w:t>
      </w:r>
    </w:p>
    <w:p w14:paraId="3998FFDA" w14:textId="77777777" w:rsidR="002C5D28" w:rsidRPr="0096519C" w:rsidRDefault="00FA5AD5" w:rsidP="0096519C">
      <w:pPr>
        <w:pStyle w:val="PL"/>
      </w:pPr>
      <w:r w:rsidRPr="0096519C">
        <w:t>}</w:t>
      </w:r>
    </w:p>
    <w:p w14:paraId="13D2E857" w14:textId="77777777" w:rsidR="008B20FD" w:rsidRPr="0096519C" w:rsidRDefault="008B20FD" w:rsidP="0096519C">
      <w:pPr>
        <w:pStyle w:val="PL"/>
      </w:pPr>
    </w:p>
    <w:p w14:paraId="1D28005D" w14:textId="77777777" w:rsidR="008B20FD" w:rsidRPr="0096519C" w:rsidRDefault="008B20FD" w:rsidP="0096519C">
      <w:pPr>
        <w:pStyle w:val="PL"/>
      </w:pPr>
      <w:r w:rsidRPr="0096519C">
        <w:t xml:space="preserve">UE-NR-Capability-v1550 ::=               </w:t>
      </w:r>
      <w:r w:rsidRPr="0096519C">
        <w:rPr>
          <w:color w:val="993366"/>
        </w:rPr>
        <w:t>SEQUENCE</w:t>
      </w:r>
      <w:r w:rsidRPr="0096519C">
        <w:t xml:space="preserve"> {</w:t>
      </w:r>
    </w:p>
    <w:p w14:paraId="22A2B073" w14:textId="43C2E750" w:rsidR="008B20FD" w:rsidRPr="0096519C" w:rsidRDefault="008B20FD" w:rsidP="0096519C">
      <w:pPr>
        <w:pStyle w:val="PL"/>
      </w:pPr>
      <w:r w:rsidRPr="0096519C">
        <w:t xml:space="preserve">    reducedCP-Latency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657FC40" w14:textId="3E638434" w:rsidR="008B20FD" w:rsidRPr="0096519C" w:rsidRDefault="008B20FD" w:rsidP="0096519C">
      <w:pPr>
        <w:pStyle w:val="PL"/>
      </w:pPr>
      <w:r w:rsidRPr="0096519C">
        <w:t xml:space="preserve">    nonCriticalExtension                     </w:t>
      </w:r>
      <w:r w:rsidR="002F6868" w:rsidRPr="0096519C">
        <w:t>UE-NR-Capability-v15</w:t>
      </w:r>
      <w:r w:rsidR="00A1114C" w:rsidRPr="0096519C">
        <w:t>60</w:t>
      </w:r>
      <w:r w:rsidRPr="0096519C">
        <w:t xml:space="preserve">         </w:t>
      </w:r>
      <w:r w:rsidR="00F83E08" w:rsidRPr="0096519C">
        <w:t xml:space="preserve">                      </w:t>
      </w:r>
      <w:r w:rsidRPr="0096519C">
        <w:t xml:space="preserve">        </w:t>
      </w:r>
      <w:r w:rsidRPr="0096519C">
        <w:rPr>
          <w:color w:val="993366"/>
        </w:rPr>
        <w:t>OPTIONAL</w:t>
      </w:r>
    </w:p>
    <w:p w14:paraId="0875003D" w14:textId="77777777" w:rsidR="008B20FD" w:rsidRPr="0096519C" w:rsidRDefault="008B20FD" w:rsidP="0096519C">
      <w:pPr>
        <w:pStyle w:val="PL"/>
      </w:pPr>
      <w:r w:rsidRPr="0096519C">
        <w:t>}</w:t>
      </w:r>
    </w:p>
    <w:p w14:paraId="585302BF" w14:textId="77777777" w:rsidR="002F6868" w:rsidRPr="0096519C" w:rsidRDefault="002F6868" w:rsidP="0096519C">
      <w:pPr>
        <w:pStyle w:val="PL"/>
      </w:pPr>
    </w:p>
    <w:p w14:paraId="039D3F25" w14:textId="2D587C36" w:rsidR="002F6868" w:rsidRPr="0096519C" w:rsidRDefault="002F6868" w:rsidP="0096519C">
      <w:pPr>
        <w:pStyle w:val="PL"/>
      </w:pPr>
      <w:r w:rsidRPr="0096519C">
        <w:t>UE-NR-Capability-v15</w:t>
      </w:r>
      <w:r w:rsidR="00A1114C" w:rsidRPr="0096519C">
        <w:t>60</w:t>
      </w:r>
      <w:r w:rsidRPr="0096519C">
        <w:t xml:space="preserve"> ::=               </w:t>
      </w:r>
      <w:r w:rsidRPr="0096519C">
        <w:rPr>
          <w:color w:val="993366"/>
        </w:rPr>
        <w:t>SEQUENCE</w:t>
      </w:r>
      <w:r w:rsidRPr="0096519C">
        <w:t xml:space="preserve"> {</w:t>
      </w:r>
    </w:p>
    <w:p w14:paraId="428C152E" w14:textId="4B52BF3F" w:rsidR="002F6868" w:rsidRPr="0096519C" w:rsidRDefault="002F6868" w:rsidP="0096519C">
      <w:pPr>
        <w:pStyle w:val="PL"/>
      </w:pPr>
      <w:r w:rsidRPr="0096519C">
        <w:t xml:space="preserve">    nrdc-Parameters                         NRDC-Parameters                         </w:t>
      </w:r>
      <w:r w:rsidR="00F832AB" w:rsidRPr="0096519C">
        <w:t xml:space="preserve">                      </w:t>
      </w:r>
      <w:r w:rsidRPr="0096519C">
        <w:rPr>
          <w:color w:val="993366"/>
        </w:rPr>
        <w:t>OPTIONAL</w:t>
      </w:r>
      <w:r w:rsidRPr="0096519C">
        <w:t>,</w:t>
      </w:r>
    </w:p>
    <w:p w14:paraId="13155C08" w14:textId="536361B7" w:rsidR="002F6868" w:rsidRPr="0096519C" w:rsidRDefault="002F686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r w:rsidRPr="0096519C">
        <w:t>,</w:t>
      </w:r>
    </w:p>
    <w:p w14:paraId="35785BF9" w14:textId="629050D4" w:rsidR="002F6868" w:rsidRPr="0096519C" w:rsidRDefault="002F6868" w:rsidP="0096519C">
      <w:pPr>
        <w:pStyle w:val="PL"/>
      </w:pPr>
      <w:r w:rsidRPr="0096519C">
        <w:t xml:space="preserve">    nonCriticalExtension                    </w:t>
      </w:r>
      <w:r w:rsidR="00933961" w:rsidRPr="0096519C">
        <w:t>UE-NR-Capability-v1570</w:t>
      </w:r>
      <w:r w:rsidRPr="0096519C">
        <w:t xml:space="preserve">             </w:t>
      </w:r>
      <w:r w:rsidR="00F83E08" w:rsidRPr="0096519C">
        <w:t xml:space="preserve">                      </w:t>
      </w:r>
      <w:r w:rsidRPr="0096519C">
        <w:t xml:space="preserve">     </w:t>
      </w:r>
      <w:r w:rsidRPr="0096519C">
        <w:rPr>
          <w:color w:val="993366"/>
        </w:rPr>
        <w:t>OPTIONAL</w:t>
      </w:r>
    </w:p>
    <w:p w14:paraId="3D9C177A" w14:textId="0174E7A3" w:rsidR="00FA5AD5" w:rsidRPr="0096519C" w:rsidRDefault="002F6868" w:rsidP="0096519C">
      <w:pPr>
        <w:pStyle w:val="PL"/>
      </w:pPr>
      <w:r w:rsidRPr="0096519C">
        <w:t>}</w:t>
      </w:r>
    </w:p>
    <w:p w14:paraId="3838B735" w14:textId="77777777" w:rsidR="00933961" w:rsidRPr="0096519C" w:rsidRDefault="00933961" w:rsidP="0096519C">
      <w:pPr>
        <w:pStyle w:val="PL"/>
      </w:pPr>
    </w:p>
    <w:p w14:paraId="72D94CFC" w14:textId="77777777" w:rsidR="00933961" w:rsidRPr="0096519C" w:rsidRDefault="00933961" w:rsidP="0096519C">
      <w:pPr>
        <w:pStyle w:val="PL"/>
      </w:pPr>
      <w:r w:rsidRPr="0096519C">
        <w:t xml:space="preserve">UE-NR-Capability-v1570 ::=               </w:t>
      </w:r>
      <w:r w:rsidRPr="0096519C">
        <w:rPr>
          <w:color w:val="993366"/>
        </w:rPr>
        <w:t>SEQUENCE</w:t>
      </w:r>
      <w:r w:rsidRPr="0096519C">
        <w:t xml:space="preserve"> {</w:t>
      </w:r>
    </w:p>
    <w:p w14:paraId="156B4C7F" w14:textId="6CFBE880" w:rsidR="00933961" w:rsidRPr="0096519C" w:rsidRDefault="00933961" w:rsidP="0096519C">
      <w:pPr>
        <w:pStyle w:val="PL"/>
      </w:pPr>
      <w:r w:rsidRPr="0096519C">
        <w:t xml:space="preserve">    nrdc-Parameters-v1570                   NRDC-Parameters-v1570           </w:t>
      </w:r>
      <w:r w:rsidR="00F83E08" w:rsidRPr="0096519C">
        <w:t xml:space="preserve">                      </w:t>
      </w:r>
      <w:r w:rsidRPr="0096519C">
        <w:t xml:space="preserve">        </w:t>
      </w:r>
      <w:r w:rsidRPr="0096519C">
        <w:rPr>
          <w:color w:val="993366"/>
        </w:rPr>
        <w:t>OPTIONAL</w:t>
      </w:r>
      <w:r w:rsidRPr="0096519C">
        <w:t>,</w:t>
      </w:r>
    </w:p>
    <w:p w14:paraId="50625BCF" w14:textId="47B2A29D" w:rsidR="00933961" w:rsidRPr="0096519C" w:rsidRDefault="00933961"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3E024775" w14:textId="2B153661" w:rsidR="00987F3E" w:rsidRPr="0096519C" w:rsidRDefault="00933961" w:rsidP="0096519C">
      <w:pPr>
        <w:pStyle w:val="PL"/>
      </w:pPr>
      <w:r w:rsidRPr="0096519C">
        <w:lastRenderedPageBreak/>
        <w:t>}</w:t>
      </w:r>
    </w:p>
    <w:p w14:paraId="568B1B5F" w14:textId="77777777" w:rsidR="00987F3E" w:rsidRPr="0096519C" w:rsidRDefault="00987F3E" w:rsidP="0096519C">
      <w:pPr>
        <w:pStyle w:val="PL"/>
      </w:pPr>
    </w:p>
    <w:p w14:paraId="283D6F86" w14:textId="77777777" w:rsidR="002C5D28" w:rsidRPr="0096519C" w:rsidRDefault="002C5D28" w:rsidP="0096519C">
      <w:pPr>
        <w:pStyle w:val="PL"/>
      </w:pPr>
      <w:r w:rsidRPr="0096519C">
        <w:t xml:space="preserve">UE-NR-CapabilityAddXDD-Mode ::=         </w:t>
      </w:r>
      <w:r w:rsidRPr="0096519C">
        <w:rPr>
          <w:color w:val="993366"/>
        </w:rPr>
        <w:t>SEQUENCE</w:t>
      </w:r>
      <w:r w:rsidRPr="0096519C">
        <w:t xml:space="preserve"> {</w:t>
      </w:r>
    </w:p>
    <w:p w14:paraId="57EC371A" w14:textId="50D7BD1E" w:rsidR="002C5D28" w:rsidRPr="0096519C" w:rsidRDefault="002C5D28" w:rsidP="0096519C">
      <w:pPr>
        <w:pStyle w:val="PL"/>
      </w:pPr>
      <w:r w:rsidRPr="0096519C">
        <w:t xml:space="preserve">    phy-ParametersXDD-Diff                  Phy-ParametersXDD-Diff            </w:t>
      </w:r>
      <w:r w:rsidR="00F83E08" w:rsidRPr="0096519C">
        <w:t xml:space="preserve">                      </w:t>
      </w:r>
      <w:r w:rsidRPr="0096519C">
        <w:t xml:space="preserve">      </w:t>
      </w:r>
      <w:r w:rsidRPr="0096519C">
        <w:rPr>
          <w:color w:val="993366"/>
        </w:rPr>
        <w:t>OPTIONAL</w:t>
      </w:r>
      <w:r w:rsidRPr="0096519C">
        <w:t>,</w:t>
      </w:r>
    </w:p>
    <w:p w14:paraId="1C0ACEF8" w14:textId="62300FA2" w:rsidR="002C5D28" w:rsidRPr="0096519C" w:rsidRDefault="002C5D28" w:rsidP="0096519C">
      <w:pPr>
        <w:pStyle w:val="PL"/>
      </w:pPr>
      <w:r w:rsidRPr="0096519C">
        <w:t xml:space="preserve">    mac-ParametersXDD-Diff                  MAC-ParametersXDD-Diff            </w:t>
      </w:r>
      <w:r w:rsidR="00F83E08" w:rsidRPr="0096519C">
        <w:t xml:space="preserve">                      </w:t>
      </w:r>
      <w:r w:rsidRPr="0096519C">
        <w:t xml:space="preserve">      </w:t>
      </w:r>
      <w:r w:rsidRPr="0096519C">
        <w:rPr>
          <w:color w:val="993366"/>
        </w:rPr>
        <w:t>OPTIONAL</w:t>
      </w:r>
      <w:r w:rsidRPr="0096519C">
        <w:t>,</w:t>
      </w:r>
    </w:p>
    <w:p w14:paraId="65B2B07F" w14:textId="6BD02FEC" w:rsidR="002C5D28" w:rsidRPr="0096519C" w:rsidRDefault="002C5D28" w:rsidP="0096519C">
      <w:pPr>
        <w:pStyle w:val="PL"/>
      </w:pPr>
      <w:r w:rsidRPr="0096519C">
        <w:t xml:space="preserve">    measAndMobParametersXDD-Diff            MeasAndMobParametersXDD-Diff      </w:t>
      </w:r>
      <w:r w:rsidR="00F83E08" w:rsidRPr="0096519C">
        <w:t xml:space="preserve">                      </w:t>
      </w:r>
      <w:r w:rsidRPr="0096519C">
        <w:t xml:space="preserve">      </w:t>
      </w:r>
      <w:r w:rsidRPr="0096519C">
        <w:rPr>
          <w:color w:val="993366"/>
        </w:rPr>
        <w:t>OPTIONAL</w:t>
      </w:r>
    </w:p>
    <w:p w14:paraId="1329DF04" w14:textId="77777777" w:rsidR="002C5D28" w:rsidRPr="0096519C" w:rsidRDefault="002C5D28" w:rsidP="0096519C">
      <w:pPr>
        <w:pStyle w:val="PL"/>
      </w:pPr>
      <w:r w:rsidRPr="0096519C">
        <w:t>}</w:t>
      </w:r>
    </w:p>
    <w:p w14:paraId="485D5EFD" w14:textId="77777777" w:rsidR="002C5D28" w:rsidRPr="0096519C" w:rsidRDefault="002C5D28" w:rsidP="0096519C">
      <w:pPr>
        <w:pStyle w:val="PL"/>
      </w:pPr>
    </w:p>
    <w:p w14:paraId="4111F523" w14:textId="77777777" w:rsidR="002C5D28" w:rsidRPr="0096519C" w:rsidRDefault="002C5D28" w:rsidP="0096519C">
      <w:pPr>
        <w:pStyle w:val="PL"/>
      </w:pPr>
      <w:r w:rsidRPr="0096519C">
        <w:t>UE-NR-CapabilityAddXDD-Mode-</w:t>
      </w:r>
      <w:r w:rsidR="00355BC6" w:rsidRPr="0096519C">
        <w:t>v</w:t>
      </w:r>
      <w:r w:rsidRPr="0096519C">
        <w:t xml:space="preserve">1530 ::=    </w:t>
      </w:r>
      <w:r w:rsidRPr="0096519C">
        <w:rPr>
          <w:color w:val="993366"/>
        </w:rPr>
        <w:t>SEQUENCE</w:t>
      </w:r>
      <w:r w:rsidRPr="0096519C">
        <w:t xml:space="preserve"> {</w:t>
      </w:r>
    </w:p>
    <w:p w14:paraId="68F628C3" w14:textId="77777777" w:rsidR="002C5D28" w:rsidRPr="0096519C" w:rsidRDefault="002C5D28" w:rsidP="0096519C">
      <w:pPr>
        <w:pStyle w:val="PL"/>
      </w:pPr>
      <w:r w:rsidRPr="0096519C">
        <w:t xml:space="preserve">    eutra-ParametersXDD-Diff                </w:t>
      </w:r>
      <w:r w:rsidR="00E94CEB" w:rsidRPr="0096519C">
        <w:t xml:space="preserve"> </w:t>
      </w:r>
      <w:r w:rsidRPr="0096519C">
        <w:t>EUTRA-ParametersXDD-Diff</w:t>
      </w:r>
    </w:p>
    <w:p w14:paraId="4686B401" w14:textId="77777777" w:rsidR="002C5D28" w:rsidRPr="0096519C" w:rsidRDefault="002C5D28" w:rsidP="0096519C">
      <w:pPr>
        <w:pStyle w:val="PL"/>
      </w:pPr>
      <w:r w:rsidRPr="0096519C">
        <w:t>}</w:t>
      </w:r>
    </w:p>
    <w:p w14:paraId="1BF253BD" w14:textId="77777777" w:rsidR="00E37FB8" w:rsidRPr="0096519C" w:rsidRDefault="00E37FB8" w:rsidP="0096519C">
      <w:pPr>
        <w:pStyle w:val="PL"/>
      </w:pPr>
    </w:p>
    <w:p w14:paraId="7C804488" w14:textId="77777777" w:rsidR="002C5D28" w:rsidRPr="0096519C" w:rsidRDefault="002C5D28" w:rsidP="0096519C">
      <w:pPr>
        <w:pStyle w:val="PL"/>
      </w:pPr>
      <w:r w:rsidRPr="0096519C">
        <w:t>UE-NR-CapabilityAddFRX-Mode ::=</w:t>
      </w:r>
      <w:r w:rsidR="00F0633F" w:rsidRPr="0096519C">
        <w:t xml:space="preserve"> </w:t>
      </w:r>
      <w:r w:rsidRPr="0096519C">
        <w:rPr>
          <w:color w:val="993366"/>
        </w:rPr>
        <w:t>SEQUENCE</w:t>
      </w:r>
      <w:r w:rsidRPr="0096519C">
        <w:t xml:space="preserve"> {</w:t>
      </w:r>
    </w:p>
    <w:p w14:paraId="5FD21588" w14:textId="07A8CD9D" w:rsidR="002C5D28" w:rsidRPr="0096519C" w:rsidRDefault="002C5D28" w:rsidP="0096519C">
      <w:pPr>
        <w:pStyle w:val="PL"/>
      </w:pPr>
      <w:r w:rsidRPr="0096519C">
        <w:t xml:space="preserve">    phy-ParametersFRX-Diff              Phy-ParametersFRX-Diff              </w:t>
      </w:r>
      <w:r w:rsidR="00F83E08" w:rsidRPr="0096519C">
        <w:t xml:space="preserve">                      </w:t>
      </w:r>
      <w:r w:rsidRPr="0096519C">
        <w:t xml:space="preserve">        </w:t>
      </w:r>
      <w:r w:rsidRPr="0096519C">
        <w:rPr>
          <w:color w:val="993366"/>
        </w:rPr>
        <w:t>OPTIONAL</w:t>
      </w:r>
      <w:r w:rsidRPr="0096519C">
        <w:t>,</w:t>
      </w:r>
    </w:p>
    <w:p w14:paraId="1990F3A0" w14:textId="696B8E69" w:rsidR="002C5D28" w:rsidRPr="0096519C" w:rsidRDefault="002C5D28" w:rsidP="0096519C">
      <w:pPr>
        <w:pStyle w:val="PL"/>
      </w:pPr>
      <w:r w:rsidRPr="0096519C">
        <w:t xml:space="preserve">    measAndMobParametersFRX-Diff        MeasAndMobParametersFRX-Diff        </w:t>
      </w:r>
      <w:r w:rsidR="00F83E08" w:rsidRPr="0096519C">
        <w:t xml:space="preserve">                      </w:t>
      </w:r>
      <w:r w:rsidRPr="0096519C">
        <w:t xml:space="preserve">        </w:t>
      </w:r>
      <w:r w:rsidRPr="0096519C">
        <w:rPr>
          <w:color w:val="993366"/>
        </w:rPr>
        <w:t>OPTIONAL</w:t>
      </w:r>
    </w:p>
    <w:p w14:paraId="68DF0635" w14:textId="77777777" w:rsidR="002C5D28" w:rsidRPr="0096519C" w:rsidRDefault="002C5D28" w:rsidP="0096519C">
      <w:pPr>
        <w:pStyle w:val="PL"/>
      </w:pPr>
      <w:r w:rsidRPr="0096519C">
        <w:t>}</w:t>
      </w:r>
    </w:p>
    <w:p w14:paraId="4EFE0B3A" w14:textId="77777777" w:rsidR="00F0633F" w:rsidRPr="0096519C" w:rsidRDefault="00F0633F" w:rsidP="0096519C">
      <w:pPr>
        <w:pStyle w:val="PL"/>
      </w:pPr>
    </w:p>
    <w:p w14:paraId="03018019" w14:textId="77777777" w:rsidR="00F0633F" w:rsidRPr="0096519C" w:rsidRDefault="00F0633F" w:rsidP="0096519C">
      <w:pPr>
        <w:pStyle w:val="PL"/>
      </w:pPr>
      <w:r w:rsidRPr="0096519C">
        <w:t xml:space="preserve">UE-NR-CapabilityAddFRX-Mode-v1540 ::=    </w:t>
      </w:r>
      <w:r w:rsidRPr="0096519C">
        <w:rPr>
          <w:color w:val="993366"/>
        </w:rPr>
        <w:t>SEQUENCE</w:t>
      </w:r>
      <w:r w:rsidRPr="0096519C">
        <w:t xml:space="preserve"> {</w:t>
      </w:r>
    </w:p>
    <w:p w14:paraId="6B9BF241" w14:textId="1028A37B" w:rsidR="00F0633F" w:rsidRPr="0096519C" w:rsidRDefault="00F0633F" w:rsidP="0096519C">
      <w:pPr>
        <w:pStyle w:val="PL"/>
      </w:pPr>
      <w:r w:rsidRPr="0096519C">
        <w:t xml:space="preserve">    ims-ParametersFRX-Diff                   IMS-ParametersFRX-Diff         </w:t>
      </w:r>
      <w:r w:rsidR="00F83E08" w:rsidRPr="0096519C">
        <w:t xml:space="preserve">                      </w:t>
      </w:r>
      <w:r w:rsidRPr="0096519C">
        <w:t xml:space="preserve">        </w:t>
      </w:r>
      <w:r w:rsidRPr="0096519C">
        <w:rPr>
          <w:color w:val="993366"/>
        </w:rPr>
        <w:t>OPTIONAL</w:t>
      </w:r>
    </w:p>
    <w:p w14:paraId="11D0FD5C" w14:textId="169E8D5D" w:rsidR="00E37FB8" w:rsidRPr="0096519C" w:rsidRDefault="00F0633F" w:rsidP="0096519C">
      <w:pPr>
        <w:pStyle w:val="PL"/>
      </w:pPr>
      <w:r w:rsidRPr="0096519C">
        <w:t>}</w:t>
      </w:r>
    </w:p>
    <w:p w14:paraId="55E21657" w14:textId="77777777" w:rsidR="003E6F61" w:rsidRPr="0096519C" w:rsidRDefault="003E6F61" w:rsidP="0096519C">
      <w:pPr>
        <w:pStyle w:val="PL"/>
      </w:pPr>
    </w:p>
    <w:p w14:paraId="5BD9C7C0" w14:textId="77777777" w:rsidR="002C5D28" w:rsidRPr="0096519C" w:rsidRDefault="002C5D28" w:rsidP="0096519C">
      <w:pPr>
        <w:pStyle w:val="PL"/>
        <w:rPr>
          <w:color w:val="808080"/>
        </w:rPr>
      </w:pPr>
      <w:r w:rsidRPr="0096519C">
        <w:rPr>
          <w:color w:val="808080"/>
        </w:rPr>
        <w:t>-- TAG-UE-NR-CAPABILITY-STOP</w:t>
      </w:r>
    </w:p>
    <w:p w14:paraId="4CD0E74B" w14:textId="77777777" w:rsidR="002C5D28" w:rsidRPr="0096519C" w:rsidRDefault="002C5D28" w:rsidP="0096519C">
      <w:pPr>
        <w:pStyle w:val="PL"/>
        <w:rPr>
          <w:rFonts w:eastAsia="Malgun Gothic"/>
          <w:color w:val="808080"/>
        </w:rPr>
      </w:pPr>
      <w:r w:rsidRPr="0096519C">
        <w:rPr>
          <w:color w:val="808080"/>
        </w:rPr>
        <w:t>-- ASN1STOP</w:t>
      </w:r>
    </w:p>
    <w:p w14:paraId="0545FA3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96519C" w:rsidRDefault="002C5D28" w:rsidP="00F43D0B">
            <w:pPr>
              <w:pStyle w:val="TAH"/>
              <w:rPr>
                <w:szCs w:val="22"/>
                <w:lang w:val="en-GB" w:eastAsia="ja-JP"/>
              </w:rPr>
            </w:pPr>
            <w:r w:rsidRPr="0096519C">
              <w:rPr>
                <w:i/>
                <w:szCs w:val="22"/>
                <w:lang w:val="en-GB" w:eastAsia="ja-JP"/>
              </w:rPr>
              <w:t xml:space="preserve">UE-NR-Capability </w:t>
            </w:r>
            <w:r w:rsidRPr="0096519C">
              <w:rPr>
                <w:szCs w:val="22"/>
                <w:lang w:val="en-GB" w:eastAsia="ja-JP"/>
              </w:rPr>
              <w:t>field descriptions</w:t>
            </w:r>
          </w:p>
        </w:tc>
      </w:tr>
      <w:tr w:rsidR="002C5D28" w:rsidRPr="0096519C"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F1A86FD"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r w:rsidRPr="0096519C">
              <w:rPr>
                <w:i/>
                <w:lang w:val="en-GB"/>
              </w:rPr>
              <w:t>FeatureSetCombination:s</w:t>
            </w:r>
            <w:proofErr w:type="spellEnd"/>
            <w:r w:rsidRPr="0096519C">
              <w:rPr>
                <w:szCs w:val="22"/>
                <w:lang w:val="en-GB" w:eastAsia="ja-JP"/>
              </w:rPr>
              <w:t xml:space="preserve"> for NR (not for MR-DC). The </w:t>
            </w:r>
            <w:proofErr w:type="spellStart"/>
            <w:r w:rsidRPr="0096519C">
              <w:rPr>
                <w:i/>
                <w:lang w:val="en-GB"/>
              </w:rPr>
              <w:t>FeatureSetDownlink:s</w:t>
            </w:r>
            <w:proofErr w:type="spellEnd"/>
            <w:r w:rsidRPr="0096519C">
              <w:rPr>
                <w:szCs w:val="22"/>
                <w:lang w:val="en-GB" w:eastAsia="ja-JP"/>
              </w:rPr>
              <w:t xml:space="preserve"> and </w:t>
            </w:r>
            <w:proofErr w:type="spellStart"/>
            <w:r w:rsidRPr="0096519C">
              <w:rPr>
                <w:i/>
                <w:lang w:val="en-GB"/>
              </w:rPr>
              <w:t>FeatureSetUplink:s</w:t>
            </w:r>
            <w:proofErr w:type="spellEnd"/>
            <w:r w:rsidRPr="0096519C">
              <w:rPr>
                <w:szCs w:val="22"/>
                <w:lang w:val="en-GB" w:eastAsia="ja-JP"/>
              </w:rPr>
              <w:t xml:space="preserve"> referred to from these </w:t>
            </w:r>
            <w:proofErr w:type="spellStart"/>
            <w:r w:rsidRPr="0096519C">
              <w:rPr>
                <w:i/>
                <w:lang w:val="en-GB"/>
              </w:rPr>
              <w:t>FeatureSetCombination: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218CB612" w14:textId="77777777" w:rsidR="00C1597C" w:rsidRPr="0096519C" w:rsidRDefault="00C1597C" w:rsidP="00C1597C"/>
    <w:sectPr w:rsidR="00C1597C" w:rsidRPr="0096519C" w:rsidSect="00360F6D">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CAB01C" w14:textId="77777777" w:rsidR="00964081" w:rsidRDefault="00964081">
      <w:pPr>
        <w:spacing w:after="0"/>
      </w:pPr>
      <w:r>
        <w:separator/>
      </w:r>
    </w:p>
  </w:endnote>
  <w:endnote w:type="continuationSeparator" w:id="0">
    <w:p w14:paraId="5E949063" w14:textId="77777777" w:rsidR="00964081" w:rsidRDefault="00964081">
      <w:pPr>
        <w:spacing w:after="0"/>
      </w:pPr>
      <w:r>
        <w:continuationSeparator/>
      </w:r>
    </w:p>
  </w:endnote>
  <w:endnote w:type="continuationNotice" w:id="1">
    <w:p w14:paraId="75FD5BE5" w14:textId="77777777" w:rsidR="00964081" w:rsidRDefault="009640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9846B" w14:textId="26F523E8" w:rsidR="006B1708" w:rsidRDefault="006B1708">
    <w:pPr>
      <w:pStyle w:val="Footer"/>
    </w:pPr>
    <w:r>
      <w:rPr>
        <w:lang w:val="en-US" w:eastAsia="zh-CN"/>
      </w:rPr>
      <mc:AlternateContent>
        <mc:Choice Requires="wps">
          <w:drawing>
            <wp:anchor distT="0" distB="0" distL="114300" distR="114300" simplePos="0" relativeHeight="251658240" behindDoc="0" locked="0" layoutInCell="0" allowOverlap="1" wp14:anchorId="256F483C" wp14:editId="4443B10A">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C7928B" w14:textId="35C48B51" w:rsidR="006B1708" w:rsidRPr="00D7273B" w:rsidRDefault="006B1708"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56F483C"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" o:allowincell="f" filled="f" stroked="f" strokeweight=".5pt">
              <v:textbox inset="20pt,0,,0">
                <w:txbxContent>
                  <w:p w14:paraId="22C7928B" w14:textId="35C48B51" w:rsidR="006B1708" w:rsidRPr="00D7273B" w:rsidRDefault="006B1708" w:rsidP="00D7273B">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32782077" w:rsidR="006B1708" w:rsidRDefault="006B1708" w:rsidP="00360F6D">
    <w:pPr>
      <w:pStyle w:val="Footer"/>
      <w:jc w:val="left"/>
    </w:pPr>
    <w:r>
      <w:rPr>
        <w:lang w:val="en-US" w:eastAsia="zh-CN"/>
      </w:rPr>
      <mc:AlternateContent>
        <mc:Choice Requires="wps">
          <w:drawing>
            <wp:anchor distT="0" distB="0" distL="114300" distR="114300" simplePos="0" relativeHeight="251658241" behindDoc="0" locked="0" layoutInCell="0" allowOverlap="1" wp14:anchorId="45824FF8" wp14:editId="76749C00">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E89963" w14:textId="50217A77" w:rsidR="006B1708" w:rsidRPr="00D7273B" w:rsidRDefault="006B1708"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824FF8"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" o:allowincell="f" filled="f" stroked="f" strokeweight=".5pt">
              <v:textbox inset="20pt,0,,0">
                <w:txbxContent>
                  <w:p w14:paraId="2AE89963" w14:textId="50217A77" w:rsidR="006B1708" w:rsidRPr="00D7273B" w:rsidRDefault="006B1708" w:rsidP="00D7273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9A9125" w14:textId="77777777" w:rsidR="00964081" w:rsidRDefault="00964081">
      <w:pPr>
        <w:spacing w:after="0"/>
      </w:pPr>
      <w:r>
        <w:separator/>
      </w:r>
    </w:p>
  </w:footnote>
  <w:footnote w:type="continuationSeparator" w:id="0">
    <w:p w14:paraId="1B9A60EB" w14:textId="77777777" w:rsidR="00964081" w:rsidRDefault="00964081">
      <w:pPr>
        <w:spacing w:after="0"/>
      </w:pPr>
      <w:r>
        <w:continuationSeparator/>
      </w:r>
    </w:p>
  </w:footnote>
  <w:footnote w:type="continuationNotice" w:id="1">
    <w:p w14:paraId="5CDCBEB6" w14:textId="77777777" w:rsidR="00964081" w:rsidRDefault="009640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C60FC" w14:textId="1DDEAF73" w:rsidR="006B1708" w:rsidRDefault="006B17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346C1704" w14:textId="77777777" w:rsidR="006B1708" w:rsidRDefault="006B1708">
    <w:pPr>
      <w:pStyle w:val="Header"/>
    </w:pPr>
  </w:p>
  <w:p w14:paraId="31BBBCD6" w14:textId="77777777" w:rsidR="006B1708" w:rsidRDefault="006B170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85757F"/>
    <w:multiLevelType w:val="hybridMultilevel"/>
    <w:tmpl w:val="99FC0278"/>
    <w:lvl w:ilvl="0" w:tplc="6972CC96">
      <w:numFmt w:val="decimal"/>
      <w:lvlText w:val="Question %1"/>
      <w:lvlJc w:val="left"/>
      <w:pPr>
        <w:ind w:left="420" w:hanging="420"/>
      </w:pPr>
      <w:rPr>
        <w:rFonts w:hint="eastAsia"/>
      </w:rPr>
    </w:lvl>
    <w:lvl w:ilvl="1" w:tplc="04090019" w:tentative="1">
      <w:start w:val="1"/>
      <w:numFmt w:val="lowerLetter"/>
      <w:lvlText w:val="%2."/>
      <w:lvlJc w:val="left"/>
      <w:pPr>
        <w:ind w:left="590" w:hanging="360"/>
      </w:pPr>
    </w:lvl>
    <w:lvl w:ilvl="2" w:tplc="0409001B" w:tentative="1">
      <w:start w:val="1"/>
      <w:numFmt w:val="lowerRoman"/>
      <w:lvlText w:val="%3."/>
      <w:lvlJc w:val="right"/>
      <w:pPr>
        <w:ind w:left="1310" w:hanging="180"/>
      </w:pPr>
    </w:lvl>
    <w:lvl w:ilvl="3" w:tplc="0409000F" w:tentative="1">
      <w:start w:val="1"/>
      <w:numFmt w:val="decimal"/>
      <w:lvlText w:val="%4."/>
      <w:lvlJc w:val="left"/>
      <w:pPr>
        <w:ind w:left="2030" w:hanging="360"/>
      </w:pPr>
    </w:lvl>
    <w:lvl w:ilvl="4" w:tplc="04090019" w:tentative="1">
      <w:start w:val="1"/>
      <w:numFmt w:val="lowerLetter"/>
      <w:lvlText w:val="%5."/>
      <w:lvlJc w:val="left"/>
      <w:pPr>
        <w:ind w:left="2750" w:hanging="360"/>
      </w:pPr>
    </w:lvl>
    <w:lvl w:ilvl="5" w:tplc="0409001B" w:tentative="1">
      <w:start w:val="1"/>
      <w:numFmt w:val="lowerRoman"/>
      <w:lvlText w:val="%6."/>
      <w:lvlJc w:val="right"/>
      <w:pPr>
        <w:ind w:left="3470" w:hanging="180"/>
      </w:pPr>
    </w:lvl>
    <w:lvl w:ilvl="6" w:tplc="0409000F" w:tentative="1">
      <w:start w:val="1"/>
      <w:numFmt w:val="decimal"/>
      <w:lvlText w:val="%7."/>
      <w:lvlJc w:val="left"/>
      <w:pPr>
        <w:ind w:left="4190" w:hanging="360"/>
      </w:pPr>
    </w:lvl>
    <w:lvl w:ilvl="7" w:tplc="04090019" w:tentative="1">
      <w:start w:val="1"/>
      <w:numFmt w:val="lowerLetter"/>
      <w:lvlText w:val="%8."/>
      <w:lvlJc w:val="left"/>
      <w:pPr>
        <w:ind w:left="4910" w:hanging="360"/>
      </w:pPr>
    </w:lvl>
    <w:lvl w:ilvl="8" w:tplc="0409001B" w:tentative="1">
      <w:start w:val="1"/>
      <w:numFmt w:val="lowerRoman"/>
      <w:lvlText w:val="%9."/>
      <w:lvlJc w:val="right"/>
      <w:pPr>
        <w:ind w:left="5630" w:hanging="180"/>
      </w:pPr>
    </w:lvl>
  </w:abstractNum>
  <w:abstractNum w:abstractNumId="1" w15:restartNumberingAfterBreak="0">
    <w:nsid w:val="138F7FAE"/>
    <w:multiLevelType w:val="hybridMultilevel"/>
    <w:tmpl w:val="B2785874"/>
    <w:lvl w:ilvl="0" w:tplc="136A175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162E18D4"/>
    <w:multiLevelType w:val="multilevel"/>
    <w:tmpl w:val="5590C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9022A43"/>
    <w:multiLevelType w:val="hybridMultilevel"/>
    <w:tmpl w:val="B7BC19D8"/>
    <w:lvl w:ilvl="0" w:tplc="EA404FCC">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Arial" w:hAnsi="Arial" w:cs="Arial"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2CE7BE2"/>
    <w:multiLevelType w:val="multilevel"/>
    <w:tmpl w:val="BD6EB6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Bookman Old Style" w:hAnsi="Bookman Old Style" w:hint="default"/>
        <w:b/>
        <w:i w:val="0"/>
        <w:sz w:val="22"/>
      </w:rPr>
    </w:lvl>
    <w:lvl w:ilvl="1" w:tplc="04090003" w:tentative="1">
      <w:start w:val="1"/>
      <w:numFmt w:val="bullet"/>
      <w:lvlText w:val="o"/>
      <w:lvlJc w:val="left"/>
      <w:pPr>
        <w:tabs>
          <w:tab w:val="num" w:pos="1440"/>
        </w:tabs>
        <w:ind w:left="1440" w:hanging="360"/>
      </w:pPr>
      <w:rPr>
        <w:rFonts w:ascii="Cambria Math" w:hAnsi="Cambria Math" w:cs="Cambria Math" w:hint="default"/>
      </w:rPr>
    </w:lvl>
    <w:lvl w:ilvl="2" w:tplc="04090005" w:tentative="1">
      <w:start w:val="1"/>
      <w:numFmt w:val="bullet"/>
      <w:lvlText w:val=""/>
      <w:lvlJc w:val="left"/>
      <w:pPr>
        <w:tabs>
          <w:tab w:val="num" w:pos="2160"/>
        </w:tabs>
        <w:ind w:left="2160" w:hanging="360"/>
      </w:pPr>
      <w:rPr>
        <w:rFonts w:ascii="Bookman Old Style" w:hAnsi="Bookman Old Style" w:hint="default"/>
      </w:rPr>
    </w:lvl>
    <w:lvl w:ilvl="3" w:tplc="04090001" w:tentative="1">
      <w:start w:val="1"/>
      <w:numFmt w:val="bullet"/>
      <w:lvlText w:val=""/>
      <w:lvlJc w:val="left"/>
      <w:pPr>
        <w:tabs>
          <w:tab w:val="num" w:pos="2880"/>
        </w:tabs>
        <w:ind w:left="2880" w:hanging="360"/>
      </w:pPr>
      <w:rPr>
        <w:rFonts w:ascii="Cambria" w:hAnsi="Cambria" w:hint="default"/>
      </w:rPr>
    </w:lvl>
    <w:lvl w:ilvl="4" w:tplc="04090003" w:tentative="1">
      <w:start w:val="1"/>
      <w:numFmt w:val="bullet"/>
      <w:lvlText w:val="o"/>
      <w:lvlJc w:val="left"/>
      <w:pPr>
        <w:tabs>
          <w:tab w:val="num" w:pos="3600"/>
        </w:tabs>
        <w:ind w:left="3600" w:hanging="360"/>
      </w:pPr>
      <w:rPr>
        <w:rFonts w:ascii="Cambria Math" w:hAnsi="Cambria Math" w:cs="Cambria Math" w:hint="default"/>
      </w:rPr>
    </w:lvl>
    <w:lvl w:ilvl="5" w:tplc="04090005" w:tentative="1">
      <w:start w:val="1"/>
      <w:numFmt w:val="bullet"/>
      <w:lvlText w:val=""/>
      <w:lvlJc w:val="left"/>
      <w:pPr>
        <w:tabs>
          <w:tab w:val="num" w:pos="4320"/>
        </w:tabs>
        <w:ind w:left="4320" w:hanging="360"/>
      </w:pPr>
      <w:rPr>
        <w:rFonts w:ascii="Bookman Old Style" w:hAnsi="Bookman Old Style" w:hint="default"/>
      </w:rPr>
    </w:lvl>
    <w:lvl w:ilvl="6" w:tplc="04090001" w:tentative="1">
      <w:start w:val="1"/>
      <w:numFmt w:val="bullet"/>
      <w:lvlText w:val=""/>
      <w:lvlJc w:val="left"/>
      <w:pPr>
        <w:tabs>
          <w:tab w:val="num" w:pos="5040"/>
        </w:tabs>
        <w:ind w:left="5040" w:hanging="360"/>
      </w:pPr>
      <w:rPr>
        <w:rFonts w:ascii="Cambria" w:hAnsi="Cambria" w:hint="default"/>
      </w:rPr>
    </w:lvl>
    <w:lvl w:ilvl="7" w:tplc="04090003" w:tentative="1">
      <w:start w:val="1"/>
      <w:numFmt w:val="bullet"/>
      <w:lvlText w:val="o"/>
      <w:lvlJc w:val="left"/>
      <w:pPr>
        <w:tabs>
          <w:tab w:val="num" w:pos="5760"/>
        </w:tabs>
        <w:ind w:left="5760" w:hanging="360"/>
      </w:pPr>
      <w:rPr>
        <w:rFonts w:ascii="Cambria Math" w:hAnsi="Cambria Math" w:cs="Cambria Math" w:hint="default"/>
      </w:rPr>
    </w:lvl>
    <w:lvl w:ilvl="8" w:tplc="04090005" w:tentative="1">
      <w:start w:val="1"/>
      <w:numFmt w:val="bullet"/>
      <w:lvlText w:val=""/>
      <w:lvlJc w:val="left"/>
      <w:pPr>
        <w:tabs>
          <w:tab w:val="num" w:pos="6480"/>
        </w:tabs>
        <w:ind w:left="6480" w:hanging="360"/>
      </w:pPr>
      <w:rPr>
        <w:rFonts w:ascii="Bookman Old Style" w:hAnsi="Bookman Old Style" w:hint="default"/>
      </w:rPr>
    </w:lvl>
  </w:abstractNum>
  <w:abstractNum w:abstractNumId="8" w15:restartNumberingAfterBreak="0">
    <w:nsid w:val="24F2241D"/>
    <w:multiLevelType w:val="multilevel"/>
    <w:tmpl w:val="C5501256"/>
    <w:lvl w:ilvl="0">
      <w:start w:val="1"/>
      <w:numFmt w:val="decimal"/>
      <w:lvlText w:val="%1"/>
      <w:lvlJc w:val="left"/>
      <w:pPr>
        <w:tabs>
          <w:tab w:val="num" w:pos="432"/>
        </w:tabs>
        <w:ind w:left="432" w:hanging="432"/>
      </w:pPr>
      <w:rPr>
        <w:rFonts w:hint="eastAsia"/>
      </w:rPr>
    </w:lvl>
    <w:lvl w:ilvl="1">
      <w:start w:val="1"/>
      <w:numFmt w:val="decimal"/>
      <w:lvlText w:val="2.%2"/>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2.%3"/>
      <w:lvlJc w:val="left"/>
      <w:pPr>
        <w:tabs>
          <w:tab w:val="num" w:pos="0"/>
        </w:tabs>
        <w:ind w:left="0" w:firstLine="0"/>
      </w:pPr>
      <w:rPr>
        <w:rFonts w:ascii="Yu Mincho" w:hAnsi="Yu Mincho" w:hint="default"/>
        <w:sz w:val="28"/>
        <w:szCs w:val="24"/>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28D22CE6"/>
    <w:multiLevelType w:val="hybridMultilevel"/>
    <w:tmpl w:val="93F6A8AC"/>
    <w:lvl w:ilvl="0" w:tplc="3192F95A">
      <w:start w:val="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730673"/>
    <w:multiLevelType w:val="multilevel"/>
    <w:tmpl w:val="197851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C2B27DB"/>
    <w:multiLevelType w:val="hybridMultilevel"/>
    <w:tmpl w:val="C4D6BAAE"/>
    <w:lvl w:ilvl="0" w:tplc="9C0638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E03C7F"/>
    <w:multiLevelType w:val="multilevel"/>
    <w:tmpl w:val="469E7F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4FF4FC2"/>
    <w:multiLevelType w:val="hybridMultilevel"/>
    <w:tmpl w:val="9BFEC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647301"/>
    <w:multiLevelType w:val="multilevel"/>
    <w:tmpl w:val="553AE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8BD5726"/>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A46647"/>
    <w:multiLevelType w:val="multilevel"/>
    <w:tmpl w:val="3AA46647"/>
    <w:lvl w:ilvl="0">
      <w:start w:val="1"/>
      <w:numFmt w:val="decimal"/>
      <w:pStyle w:val="Doc-text2"/>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3E421DEB"/>
    <w:multiLevelType w:val="multilevel"/>
    <w:tmpl w:val="0B9CB118"/>
    <w:lvl w:ilvl="0">
      <w:start w:val="1"/>
      <w:numFmt w:val="decimal"/>
      <w:lvlText w:val="%1."/>
      <w:lvlJc w:val="left"/>
      <w:pPr>
        <w:ind w:left="360" w:hanging="360"/>
      </w:pPr>
      <w:rPr>
        <w:rFonts w:ascii="Yu Mincho" w:hAnsi="Yu Mincho" w:hint="default"/>
        <w:sz w:val="36"/>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lowerRoman"/>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9"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A4595C"/>
    <w:multiLevelType w:val="hybridMultilevel"/>
    <w:tmpl w:val="F31AE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F1025D"/>
    <w:multiLevelType w:val="hybridMultilevel"/>
    <w:tmpl w:val="A9641532"/>
    <w:lvl w:ilvl="0" w:tplc="A6E8853A">
      <w:start w:val="5"/>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2" w15:restartNumberingAfterBreak="0">
    <w:nsid w:val="51D1077C"/>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0A60CB"/>
    <w:multiLevelType w:val="hybridMultilevel"/>
    <w:tmpl w:val="44B09AE4"/>
    <w:lvl w:ilvl="0" w:tplc="F288F55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B44FE3"/>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030ED7"/>
    <w:multiLevelType w:val="hybridMultilevel"/>
    <w:tmpl w:val="30E8ADBE"/>
    <w:lvl w:ilvl="0" w:tplc="2A20923A">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D3BFE"/>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D94F6B"/>
    <w:multiLevelType w:val="multilevel"/>
    <w:tmpl w:val="1E0275DC"/>
    <w:lvl w:ilvl="0">
      <w:start w:val="1"/>
      <w:numFmt w:val="bullet"/>
      <w:lvlText w:val=""/>
      <w:lvlJc w:val="left"/>
      <w:pPr>
        <w:tabs>
          <w:tab w:val="num" w:pos="1778"/>
        </w:tabs>
        <w:ind w:left="1778"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C2768B2"/>
    <w:multiLevelType w:val="hybridMultilevel"/>
    <w:tmpl w:val="881E8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764509"/>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C14C59"/>
    <w:multiLevelType w:val="multilevel"/>
    <w:tmpl w:val="6250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ED95647"/>
    <w:multiLevelType w:val="hybridMultilevel"/>
    <w:tmpl w:val="F4F04248"/>
    <w:lvl w:ilvl="0" w:tplc="89DC4AE0">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Bookman Old Style" w:hAnsi="Bookman Old Style" w:hint="default"/>
      </w:rPr>
    </w:lvl>
    <w:lvl w:ilvl="3" w:tplc="04090001" w:tentative="1">
      <w:start w:val="1"/>
      <w:numFmt w:val="bullet"/>
      <w:lvlText w:val=""/>
      <w:lvlJc w:val="left"/>
      <w:pPr>
        <w:ind w:left="2880" w:hanging="360"/>
      </w:pPr>
      <w:rPr>
        <w:rFonts w:ascii="Cambria" w:hAnsi="Cambria"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Bookman Old Style" w:hAnsi="Bookman Old Style" w:hint="default"/>
      </w:rPr>
    </w:lvl>
    <w:lvl w:ilvl="6" w:tplc="04090001" w:tentative="1">
      <w:start w:val="1"/>
      <w:numFmt w:val="bullet"/>
      <w:lvlText w:val=""/>
      <w:lvlJc w:val="left"/>
      <w:pPr>
        <w:ind w:left="5040" w:hanging="360"/>
      </w:pPr>
      <w:rPr>
        <w:rFonts w:ascii="Cambria" w:hAnsi="Cambria"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Bookman Old Style" w:hAnsi="Bookman Old Style" w:hint="default"/>
      </w:rPr>
    </w:lvl>
  </w:abstractNum>
  <w:abstractNum w:abstractNumId="33" w15:restartNumberingAfterBreak="0">
    <w:nsid w:val="709B468F"/>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4E3781"/>
    <w:multiLevelType w:val="hybridMultilevel"/>
    <w:tmpl w:val="221AAF72"/>
    <w:lvl w:ilvl="0" w:tplc="9A2030CA">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7"/>
  </w:num>
  <w:num w:numId="2">
    <w:abstractNumId w:val="18"/>
  </w:num>
  <w:num w:numId="3">
    <w:abstractNumId w:val="5"/>
  </w:num>
  <w:num w:numId="4">
    <w:abstractNumId w:val="8"/>
  </w:num>
  <w:num w:numId="5">
    <w:abstractNumId w:val="17"/>
  </w:num>
  <w:num w:numId="6">
    <w:abstractNumId w:val="32"/>
  </w:num>
  <w:num w:numId="7">
    <w:abstractNumId w:val="4"/>
  </w:num>
  <w:num w:numId="8">
    <w:abstractNumId w:val="0"/>
  </w:num>
  <w:num w:numId="9">
    <w:abstractNumId w:val="21"/>
  </w:num>
  <w:num w:numId="10">
    <w:abstractNumId w:val="11"/>
  </w:num>
  <w:num w:numId="11">
    <w:abstractNumId w:val="24"/>
  </w:num>
  <w:num w:numId="12">
    <w:abstractNumId w:val="35"/>
  </w:num>
  <w:num w:numId="13">
    <w:abstractNumId w:val="15"/>
  </w:num>
  <w:num w:numId="14">
    <w:abstractNumId w:val="30"/>
  </w:num>
  <w:num w:numId="15">
    <w:abstractNumId w:val="16"/>
  </w:num>
  <w:num w:numId="16">
    <w:abstractNumId w:val="22"/>
  </w:num>
  <w:num w:numId="17">
    <w:abstractNumId w:val="27"/>
  </w:num>
  <w:num w:numId="18">
    <w:abstractNumId w:val="23"/>
  </w:num>
  <w:num w:numId="19">
    <w:abstractNumId w:val="20"/>
  </w:num>
  <w:num w:numId="20">
    <w:abstractNumId w:val="14"/>
  </w:num>
  <w:num w:numId="21">
    <w:abstractNumId w:val="34"/>
  </w:num>
  <w:num w:numId="22">
    <w:abstractNumId w:val="25"/>
  </w:num>
  <w:num w:numId="23">
    <w:abstractNumId w:val="29"/>
  </w:num>
  <w:num w:numId="24">
    <w:abstractNumId w:val="1"/>
  </w:num>
  <w:num w:numId="25">
    <w:abstractNumId w:val="33"/>
  </w:num>
  <w:num w:numId="26">
    <w:abstractNumId w:val="35"/>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3"/>
  </w:num>
  <w:num w:numId="30">
    <w:abstractNumId w:val="26"/>
  </w:num>
  <w:num w:numId="31">
    <w:abstractNumId w:val="2"/>
  </w:num>
  <w:num w:numId="32">
    <w:abstractNumId w:val="12"/>
  </w:num>
  <w:num w:numId="33">
    <w:abstractNumId w:val="10"/>
  </w:num>
  <w:num w:numId="34">
    <w:abstractNumId w:val="6"/>
  </w:num>
  <w:num w:numId="35">
    <w:abstractNumId w:val="28"/>
  </w:num>
  <w:num w:numId="36">
    <w:abstractNumId w:val="31"/>
  </w:num>
  <w:num w:numId="37">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s-E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6" w:nlCheck="1" w:checkStyle="1"/>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23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F79"/>
    <w:rsid w:val="004E010F"/>
    <w:rsid w:val="004E025D"/>
    <w:rsid w:val="004E057B"/>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AB1"/>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E2"/>
    <w:rsid w:val="005C1535"/>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5C"/>
    <w:rsid w:val="00634414"/>
    <w:rsid w:val="00634867"/>
    <w:rsid w:val="00634981"/>
    <w:rsid w:val="00634C4A"/>
    <w:rsid w:val="00635B3E"/>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708"/>
    <w:rsid w:val="006B1DDE"/>
    <w:rsid w:val="006B2AC3"/>
    <w:rsid w:val="006B2DF8"/>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F9"/>
    <w:rsid w:val="007A6DEE"/>
    <w:rsid w:val="007A7109"/>
    <w:rsid w:val="007A7368"/>
    <w:rsid w:val="007A7435"/>
    <w:rsid w:val="007A74FA"/>
    <w:rsid w:val="007A7657"/>
    <w:rsid w:val="007A79AD"/>
    <w:rsid w:val="007A79EE"/>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C28"/>
    <w:rsid w:val="00883F90"/>
    <w:rsid w:val="00884383"/>
    <w:rsid w:val="00885C77"/>
    <w:rsid w:val="00885FDD"/>
    <w:rsid w:val="008874E0"/>
    <w:rsid w:val="00887637"/>
    <w:rsid w:val="00887801"/>
    <w:rsid w:val="00887C2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F0"/>
    <w:rsid w:val="00A569FF"/>
    <w:rsid w:val="00A56CF0"/>
    <w:rsid w:val="00A56E03"/>
    <w:rsid w:val="00A57128"/>
    <w:rsid w:val="00A57993"/>
    <w:rsid w:val="00A57D1B"/>
    <w:rsid w:val="00A57DC1"/>
    <w:rsid w:val="00A602FB"/>
    <w:rsid w:val="00A60555"/>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99E"/>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C18E047-1DA2-443A-B0CE-573D46DC6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iPriority="99"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aliases w:val="H1,h1,Heading 1 3GPP"/>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3958A6"/>
    <w:rPr>
      <w:rFonts w:ascii="Arial" w:eastAsia="Times New Roman" w:hAnsi="Arial"/>
      <w:sz w:val="36"/>
      <w:lang w:bidi="ar-SA"/>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link w:val="H6Char"/>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link w:val="EQChar"/>
    <w:rsid w:val="001764C3"/>
    <w:pPr>
      <w:keepLines/>
      <w:tabs>
        <w:tab w:val="center" w:pos="4536"/>
        <w:tab w:val="right" w:pos="9072"/>
      </w:tabs>
    </w:pPr>
    <w:rPr>
      <w:noProof/>
    </w:rPr>
  </w:style>
  <w:style w:type="character" w:customStyle="1" w:styleId="ZGSM">
    <w:name w:val="ZGSM"/>
    <w:rsid w:val="001764C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 단락,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IndexHeading">
    <w:name w:val="index heading"/>
    <w:basedOn w:val="Normal"/>
    <w:next w:val="Normal"/>
    <w:locked/>
    <w:rsid w:val="00360F6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DocumentMap">
    <w:name w:val="Document Map"/>
    <w:basedOn w:val="Normal"/>
    <w:link w:val="DocumentMapChar"/>
    <w:rsid w:val="00360F6D"/>
    <w:pPr>
      <w:shd w:val="clear" w:color="auto" w:fill="000080"/>
      <w:overflowPunct/>
      <w:autoSpaceDE/>
      <w:autoSpaceDN/>
      <w:adjustRightInd/>
      <w:textAlignment w:val="auto"/>
    </w:pPr>
    <w:rPr>
      <w:rFonts w:ascii="MS Mincho" w:eastAsia="MS Mincho" w:hAnsi="MS Mincho" w:cs="Arial"/>
      <w:lang w:eastAsia="en-US"/>
    </w:rPr>
  </w:style>
  <w:style w:type="character" w:customStyle="1" w:styleId="DocumentMapChar">
    <w:name w:val="Document Map Char"/>
    <w:basedOn w:val="DefaultParagraphFont"/>
    <w:link w:val="DocumentMap"/>
    <w:rsid w:val="00360F6D"/>
    <w:rPr>
      <w:rFonts w:ascii="MS Mincho" w:eastAsia="MS Mincho" w:hAnsi="MS Mincho" w:cs="Arial"/>
      <w:shd w:val="clear" w:color="auto" w:fill="000080"/>
      <w:lang w:val="en-GB" w:eastAsia="en-US"/>
    </w:rPr>
  </w:style>
  <w:style w:type="paragraph" w:customStyle="1" w:styleId="TAJ">
    <w:name w:val="TAJ"/>
    <w:basedOn w:val="TH"/>
    <w:rsid w:val="00360F6D"/>
    <w:pPr>
      <w:overflowPunct/>
      <w:autoSpaceDE/>
      <w:autoSpaceDN/>
      <w:adjustRightInd/>
      <w:textAlignment w:val="auto"/>
    </w:pPr>
    <w:rPr>
      <w:rFonts w:ascii="Yu Mincho" w:eastAsia="MS Mincho" w:hAnsi="Yu Mincho"/>
      <w:lang w:val="en-GB"/>
    </w:rPr>
  </w:style>
  <w:style w:type="table" w:styleId="TableGrid">
    <w:name w:val="Table Grid"/>
    <w:basedOn w:val="TableNormal"/>
    <w:uiPriority w:val="39"/>
    <w:rsid w:val="00360F6D"/>
    <w:rPr>
      <w:rFonts w:ascii="Arial" w:eastAsia="MS Mincho"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360F6D"/>
    <w:rPr>
      <w:rFonts w:ascii="Arial" w:eastAsia="MS Mincho" w:hAnsi="Arial"/>
      <w:lang w:val="x-none"/>
    </w:rPr>
  </w:style>
  <w:style w:type="character" w:customStyle="1" w:styleId="CommentSubjectChar">
    <w:name w:val="Comment Subject Char"/>
    <w:basedOn w:val="CommentTextChar"/>
    <w:link w:val="CommentSubject"/>
    <w:rsid w:val="00360F6D"/>
    <w:rPr>
      <w:rFonts w:ascii="Arial" w:eastAsia="MS Mincho" w:hAnsi="Arial"/>
      <w:lang w:val="x-none" w:eastAsia="en-US"/>
    </w:rPr>
  </w:style>
  <w:style w:type="character" w:customStyle="1" w:styleId="TALChar">
    <w:name w:val="TAL Char"/>
    <w:locked/>
    <w:rsid w:val="00360F6D"/>
    <w:rPr>
      <w:rFonts w:ascii="Yu Mincho" w:hAnsi="Yu Mincho"/>
      <w:sz w:val="18"/>
      <w:lang w:eastAsia="en-US"/>
    </w:rPr>
  </w:style>
  <w:style w:type="character" w:customStyle="1" w:styleId="B1Char">
    <w:name w:val="B1 Char"/>
    <w:rsid w:val="00360F6D"/>
    <w:rPr>
      <w:lang w:val="en-GB"/>
    </w:rPr>
  </w:style>
  <w:style w:type="paragraph" w:styleId="Title">
    <w:name w:val="Title"/>
    <w:basedOn w:val="Normal"/>
    <w:next w:val="Normal"/>
    <w:link w:val="TitleChar"/>
    <w:qFormat/>
    <w:locked/>
    <w:rsid w:val="00360F6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customStyle="1" w:styleId="TitleChar">
    <w:name w:val="Title Char"/>
    <w:basedOn w:val="DefaultParagraphFont"/>
    <w:link w:val="Title"/>
    <w:rsid w:val="00360F6D"/>
    <w:rPr>
      <w:rFonts w:ascii="Batang" w:eastAsia="Arial" w:hAnsi="Batang"/>
      <w:b/>
      <w:bCs/>
      <w:kern w:val="28"/>
      <w:sz w:val="32"/>
      <w:szCs w:val="32"/>
      <w:lang w:val="en-GB" w:eastAsia="en-US"/>
    </w:rPr>
  </w:style>
  <w:style w:type="character" w:customStyle="1" w:styleId="EditorsNoteCharChar">
    <w:name w:val="Editor's Note Char Char"/>
    <w:rsid w:val="00360F6D"/>
    <w:rPr>
      <w:rFonts w:eastAsia="Arial"/>
      <w:color w:val="FF0000"/>
      <w:lang w:val="en-GB" w:eastAsia="en-US"/>
    </w:rPr>
  </w:style>
  <w:style w:type="character" w:customStyle="1" w:styleId="NOZchn">
    <w:name w:val="NO Zchn"/>
    <w:rsid w:val="00360F6D"/>
    <w:rPr>
      <w:lang w:val="en-GB" w:eastAsia="en-US"/>
    </w:rPr>
  </w:style>
  <w:style w:type="paragraph" w:customStyle="1" w:styleId="CRCoverPage">
    <w:name w:val="CR Cover Page"/>
    <w:link w:val="CRCoverPageZchn"/>
    <w:rsid w:val="00360F6D"/>
    <w:pPr>
      <w:spacing w:after="120"/>
    </w:pPr>
    <w:rPr>
      <w:rFonts w:ascii="Yu Mincho" w:eastAsia="Courier New" w:hAnsi="Yu Mincho" w:cs="Arial"/>
      <w:lang w:val="en-GB" w:eastAsia="zh-CN"/>
    </w:rPr>
  </w:style>
  <w:style w:type="character" w:customStyle="1" w:styleId="a">
    <w:name w:val="首标题"/>
    <w:rsid w:val="00360F6D"/>
    <w:rPr>
      <w:rFonts w:ascii="Yu Mincho" w:eastAsia="Courier New" w:hAnsi="Yu Mincho"/>
      <w:sz w:val="24"/>
    </w:rPr>
  </w:style>
  <w:style w:type="paragraph" w:customStyle="1" w:styleId="Doc-text2">
    <w:name w:val="Doc-text2"/>
    <w:basedOn w:val="Normal"/>
    <w:link w:val="Doc-text2Char"/>
    <w:qFormat/>
    <w:rsid w:val="00360F6D"/>
    <w:pPr>
      <w:numPr>
        <w:numId w:val="5"/>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rsid w:val="00360F6D"/>
    <w:rPr>
      <w:rFonts w:ascii="Yu Mincho" w:eastAsia="Courier New" w:hAnsi="Yu Mincho"/>
      <w:szCs w:val="24"/>
      <w:lang w:val="en-GB" w:eastAsia="en-GB"/>
    </w:rPr>
  </w:style>
  <w:style w:type="paragraph" w:styleId="Caption">
    <w:name w:val="caption"/>
    <w:basedOn w:val="Normal"/>
    <w:next w:val="Normal"/>
    <w:uiPriority w:val="35"/>
    <w:qFormat/>
    <w:rsid w:val="00360F6D"/>
    <w:pPr>
      <w:overflowPunct/>
      <w:autoSpaceDE/>
      <w:autoSpaceDN/>
      <w:adjustRightInd/>
      <w:textAlignment w:val="auto"/>
    </w:pPr>
    <w:rPr>
      <w:rFonts w:ascii="Arial" w:eastAsia="MS Mincho" w:hAnsi="Arial" w:cs="Arial"/>
      <w:b/>
      <w:bCs/>
      <w:lang w:eastAsia="en-US"/>
    </w:rPr>
  </w:style>
  <w:style w:type="paragraph" w:customStyle="1" w:styleId="msolistparagraph0">
    <w:name w:val="msolistparagraph"/>
    <w:basedOn w:val="Normal"/>
    <w:rsid w:val="00360F6D"/>
    <w:pPr>
      <w:overflowPunct/>
      <w:autoSpaceDE/>
      <w:autoSpaceDN/>
      <w:adjustRightInd/>
      <w:spacing w:after="0"/>
      <w:ind w:left="720"/>
      <w:textAlignment w:val="auto"/>
    </w:pPr>
    <w:rPr>
      <w:rFonts w:eastAsia="Courier New" w:cs="Arial"/>
      <w:sz w:val="22"/>
      <w:szCs w:val="22"/>
    </w:rPr>
  </w:style>
  <w:style w:type="paragraph" w:styleId="BodyText">
    <w:name w:val="Body Text"/>
    <w:aliases w:val="bt,AvtalBrödtext, ändrad,ändrad,Corps de texte Car,Corps de texte Car1 Car,Corps de texte Car Car Car,Corps de texte Car1 Car Car Car,Corps de texte Car Car Car Car Car,Corps de texte Car1 Car Car Car Car Car,bt Car"/>
    <w:basedOn w:val="Normal"/>
    <w:link w:val="BodyTextChar"/>
    <w:rsid w:val="00360F6D"/>
    <w:pPr>
      <w:overflowPunct/>
      <w:autoSpaceDE/>
      <w:autoSpaceDN/>
      <w:adjustRightInd/>
      <w:spacing w:after="120"/>
      <w:jc w:val="both"/>
      <w:textAlignment w:val="auto"/>
    </w:pPr>
    <w:rPr>
      <w:rFonts w:ascii="Arial" w:eastAsia="Courier New" w:hAnsi="Arial" w:cs="Arial"/>
      <w:szCs w:val="24"/>
      <w:lang w:val="x-none" w:eastAsia="x-none"/>
    </w:rPr>
  </w:style>
  <w:style w:type="character" w:customStyle="1" w:styleId="BodyTextChar">
    <w:name w:val="Body Text Char"/>
    <w:aliases w:val="bt Char,AvtalBrödtext Char, ändrad Char,ändrad Char,Corps de texte Car Char,Corps de texte Car1 Car Char,Corps de texte Car Car Car Char,Corps de texte Car1 Car Car Car Char,Corps de texte Car Car Car Car Car Char,bt Car Char"/>
    <w:basedOn w:val="DefaultParagraphFont"/>
    <w:link w:val="BodyText"/>
    <w:rsid w:val="00360F6D"/>
    <w:rPr>
      <w:rFonts w:ascii="Arial" w:eastAsia="Courier New" w:hAnsi="Arial" w:cs="Arial"/>
      <w:szCs w:val="24"/>
      <w:lang w:val="x-none" w:eastAsia="x-none"/>
    </w:rPr>
  </w:style>
  <w:style w:type="character" w:customStyle="1" w:styleId="Doc-titleChar">
    <w:name w:val="Doc-title Char"/>
    <w:link w:val="Doc-title"/>
    <w:locked/>
    <w:rsid w:val="00360F6D"/>
    <w:rPr>
      <w:rFonts w:ascii="Yu Mincho" w:eastAsia="Courier New" w:hAnsi="Yu Mincho" w:cs="Yu Mincho"/>
      <w:szCs w:val="24"/>
      <w:lang w:val="en-GB" w:eastAsia="en-GB"/>
    </w:rPr>
  </w:style>
  <w:style w:type="paragraph" w:customStyle="1" w:styleId="Doc-title">
    <w:name w:val="Doc-title"/>
    <w:basedOn w:val="Normal"/>
    <w:next w:val="Doc-text2"/>
    <w:link w:val="Doc-titleChar"/>
    <w:qFormat/>
    <w:rsid w:val="00360F6D"/>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rsid w:val="00360F6D"/>
    <w:pPr>
      <w:numPr>
        <w:numId w:val="1"/>
      </w:numPr>
      <w:tabs>
        <w:tab w:val="clear" w:pos="1622"/>
      </w:tabs>
    </w:pPr>
  </w:style>
  <w:style w:type="character" w:customStyle="1" w:styleId="ComeBackCharChar">
    <w:name w:val="ComeBack Char Char"/>
    <w:link w:val="ComeBack"/>
    <w:rsid w:val="00360F6D"/>
    <w:rPr>
      <w:rFonts w:ascii="Yu Mincho" w:eastAsia="Courier New" w:hAnsi="Yu Mincho"/>
      <w:szCs w:val="24"/>
      <w:lang w:val="en-GB" w:eastAsia="en-GB"/>
    </w:rPr>
  </w:style>
  <w:style w:type="character" w:styleId="Hyperlink">
    <w:name w:val="Hyperlink"/>
    <w:qFormat/>
    <w:rsid w:val="00360F6D"/>
    <w:rPr>
      <w:color w:val="0000FF"/>
      <w:u w:val="single"/>
    </w:rPr>
  </w:style>
  <w:style w:type="paragraph" w:styleId="NormalWeb">
    <w:name w:val="Normal (Web)"/>
    <w:basedOn w:val="Normal"/>
    <w:uiPriority w:val="99"/>
    <w:unhideWhenUsed/>
    <w:rsid w:val="00360F6D"/>
    <w:pPr>
      <w:overflowPunct/>
      <w:autoSpaceDE/>
      <w:autoSpaceDN/>
      <w:adjustRightInd/>
      <w:spacing w:after="0"/>
      <w:textAlignment w:val="auto"/>
    </w:pPr>
    <w:rPr>
      <w:rFonts w:ascii="Arial" w:eastAsia="Arial" w:hAnsi="Arial" w:cs="Arial"/>
      <w:sz w:val="24"/>
      <w:szCs w:val="24"/>
      <w:lang w:val="en-US" w:eastAsia="en-US"/>
    </w:rPr>
  </w:style>
  <w:style w:type="character" w:customStyle="1" w:styleId="B2Car">
    <w:name w:val="B2 Car"/>
    <w:rsid w:val="00360F6D"/>
    <w:rPr>
      <w:lang w:val="en-GB"/>
    </w:rPr>
  </w:style>
  <w:style w:type="paragraph" w:customStyle="1" w:styleId="body">
    <w:name w:val="body"/>
    <w:basedOn w:val="Normal"/>
    <w:link w:val="bodyChar"/>
    <w:rsid w:val="00360F6D"/>
    <w:pPr>
      <w:tabs>
        <w:tab w:val="left" w:pos="2160"/>
      </w:tabs>
      <w:overflowPunct/>
      <w:autoSpaceDE/>
      <w:autoSpaceDN/>
      <w:adjustRightInd/>
      <w:spacing w:after="120"/>
      <w:jc w:val="both"/>
      <w:textAlignment w:val="auto"/>
    </w:pPr>
    <w:rPr>
      <w:rFonts w:ascii="Tahoma" w:eastAsia="Courier New" w:hAnsi="Tahoma"/>
      <w:lang w:val="x-none" w:eastAsia="x-none"/>
    </w:rPr>
  </w:style>
  <w:style w:type="character" w:customStyle="1" w:styleId="bodyChar">
    <w:name w:val="body Char"/>
    <w:link w:val="body"/>
    <w:rsid w:val="00360F6D"/>
    <w:rPr>
      <w:rFonts w:ascii="Tahoma" w:eastAsia="Courier New" w:hAnsi="Tahoma"/>
      <w:lang w:val="x-none" w:eastAsia="x-none"/>
    </w:rPr>
  </w:style>
  <w:style w:type="character" w:customStyle="1" w:styleId="NOChar1">
    <w:name w:val="NO Char1"/>
    <w:rsid w:val="00360F6D"/>
    <w:rPr>
      <w:rFonts w:eastAsia="Courier New"/>
      <w:lang w:val="en-GB" w:eastAsia="en-US" w:bidi="ar-SA"/>
    </w:rPr>
  </w:style>
  <w:style w:type="character" w:customStyle="1" w:styleId="B3Char">
    <w:name w:val="B3 Char"/>
    <w:rsid w:val="00360F6D"/>
    <w:rPr>
      <w:lang w:val="en-GB"/>
    </w:rPr>
  </w:style>
  <w:style w:type="paragraph" w:customStyle="1" w:styleId="Proposal">
    <w:name w:val="Proposal"/>
    <w:basedOn w:val="ListParagraph"/>
    <w:link w:val="ProposalChar"/>
    <w:qFormat/>
    <w:rsid w:val="00360F6D"/>
    <w:pPr>
      <w:overflowPunct w:val="0"/>
      <w:autoSpaceDE w:val="0"/>
      <w:autoSpaceDN w:val="0"/>
      <w:adjustRightInd w:val="0"/>
      <w:spacing w:before="240" w:after="240" w:line="360" w:lineRule="auto"/>
      <w:ind w:left="360"/>
      <w:textAlignment w:val="baseline"/>
    </w:pPr>
    <w:rPr>
      <w:rFonts w:ascii="Arial" w:eastAsia="Arial" w:hAnsi="Arial"/>
      <w:b/>
      <w:lang w:eastAsia="x-none"/>
    </w:rPr>
  </w:style>
  <w:style w:type="character" w:customStyle="1" w:styleId="ProposalChar">
    <w:name w:val="Proposal Char"/>
    <w:link w:val="Proposal"/>
    <w:rsid w:val="00360F6D"/>
    <w:rPr>
      <w:rFonts w:ascii="Arial" w:eastAsia="Arial" w:hAnsi="Arial"/>
      <w:b/>
      <w:lang w:val="en-GB" w:eastAsia="x-none"/>
    </w:rPr>
  </w:style>
  <w:style w:type="paragraph" w:customStyle="1" w:styleId="observation0">
    <w:name w:val="observation"/>
    <w:basedOn w:val="Normal"/>
    <w:rsid w:val="00360F6D"/>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autoRedefine/>
    <w:qFormat/>
    <w:rsid w:val="00360F6D"/>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x-none"/>
    </w:rPr>
  </w:style>
  <w:style w:type="character" w:customStyle="1" w:styleId="ObservationChar">
    <w:name w:val="Observation Char"/>
    <w:link w:val="Observation"/>
    <w:rsid w:val="00360F6D"/>
    <w:rPr>
      <w:rFonts w:ascii="Arial" w:eastAsia="Arial" w:hAnsi="Arial"/>
      <w:b/>
      <w:lang w:val="en-GB" w:eastAsia="x-none"/>
    </w:rPr>
  </w:style>
  <w:style w:type="paragraph" w:customStyle="1" w:styleId="pl0">
    <w:name w:val="pl"/>
    <w:basedOn w:val="Normal"/>
    <w:rsid w:val="00360F6D"/>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rsid w:val="00360F6D"/>
    <w:rPr>
      <w:rFonts w:eastAsia="Times New Roman"/>
      <w:lang w:val="x-none" w:eastAsia="ja-JP"/>
    </w:rPr>
  </w:style>
  <w:style w:type="character" w:styleId="FollowedHyperlink">
    <w:name w:val="FollowedHyperlink"/>
    <w:rsid w:val="00360F6D"/>
    <w:rPr>
      <w:color w:val="800080"/>
      <w:u w:val="single"/>
    </w:rPr>
  </w:style>
  <w:style w:type="character" w:customStyle="1" w:styleId="ZDONTMODIFY">
    <w:name w:val="ZDONTMODIFY"/>
    <w:rsid w:val="00360F6D"/>
  </w:style>
  <w:style w:type="character" w:customStyle="1" w:styleId="CRCoverPageZchn">
    <w:name w:val="CR Cover Page Zchn"/>
    <w:link w:val="CRCoverPage"/>
    <w:rsid w:val="00360F6D"/>
    <w:rPr>
      <w:rFonts w:ascii="Yu Mincho" w:eastAsia="Courier New" w:hAnsi="Yu Mincho" w:cs="Arial"/>
      <w:lang w:val="en-GB" w:eastAsia="zh-CN"/>
    </w:rPr>
  </w:style>
  <w:style w:type="character" w:customStyle="1" w:styleId="TALCharCharChar">
    <w:name w:val="TAL Char Char Char"/>
    <w:link w:val="TALCharChar"/>
    <w:rsid w:val="00360F6D"/>
    <w:rPr>
      <w:rFonts w:ascii="Yu Mincho" w:hAnsi="Yu Mincho"/>
      <w:sz w:val="18"/>
      <w:lang w:val="en-GB"/>
    </w:rPr>
  </w:style>
  <w:style w:type="paragraph" w:customStyle="1" w:styleId="TALCharChar">
    <w:name w:val="TAL Char Char"/>
    <w:basedOn w:val="Normal"/>
    <w:link w:val="TALCharCharChar"/>
    <w:rsid w:val="00360F6D"/>
    <w:pPr>
      <w:keepNext/>
      <w:keepLines/>
      <w:spacing w:after="0"/>
    </w:pPr>
    <w:rPr>
      <w:rFonts w:ascii="Yu Mincho" w:eastAsia="Batang" w:hAnsi="Yu Mincho"/>
      <w:sz w:val="18"/>
      <w:lang w:eastAsia="sv-SE"/>
    </w:rPr>
  </w:style>
  <w:style w:type="character" w:styleId="Strong">
    <w:name w:val="Strong"/>
    <w:uiPriority w:val="22"/>
    <w:qFormat/>
    <w:rsid w:val="00360F6D"/>
    <w:rPr>
      <w:b/>
      <w:bCs/>
    </w:rPr>
  </w:style>
  <w:style w:type="paragraph" w:customStyle="1" w:styleId="a0">
    <w:name w:val="ㅆ미"/>
    <w:basedOn w:val="Normal"/>
    <w:qFormat/>
    <w:rsid w:val="00360F6D"/>
    <w:rPr>
      <w:rFonts w:ascii="Arial" w:eastAsia="Arial" w:hAnsi="Arial" w:cs="Arial"/>
      <w:lang w:eastAsia="en-GB"/>
    </w:rPr>
  </w:style>
  <w:style w:type="character" w:customStyle="1" w:styleId="UnresolvedMention1">
    <w:name w:val="Unresolved Mention1"/>
    <w:uiPriority w:val="99"/>
    <w:semiHidden/>
    <w:unhideWhenUsed/>
    <w:rsid w:val="00360F6D"/>
    <w:rPr>
      <w:color w:val="605E5C"/>
      <w:shd w:val="clear" w:color="auto" w:fill="E1DFDD"/>
    </w:rPr>
  </w:style>
  <w:style w:type="character" w:customStyle="1" w:styleId="H6Char">
    <w:name w:val="H6 Char"/>
    <w:link w:val="H6"/>
    <w:rsid w:val="00360F6D"/>
    <w:rPr>
      <w:rFonts w:ascii="Arial" w:eastAsia="Times New Roman" w:hAnsi="Arial"/>
      <w:lang w:val="x-none" w:eastAsia="x-none"/>
    </w:rPr>
  </w:style>
  <w:style w:type="character" w:customStyle="1" w:styleId="EQChar">
    <w:name w:val="EQ Char"/>
    <w:link w:val="EQ"/>
    <w:rsid w:val="00360F6D"/>
    <w:rPr>
      <w:rFonts w:eastAsia="Times New Roman"/>
      <w:noProof/>
      <w:lang w:val="en-GB" w:eastAsia="ja-JP"/>
    </w:rPr>
  </w:style>
  <w:style w:type="character" w:customStyle="1" w:styleId="EmailDiscussionChar">
    <w:name w:val="EmailDiscussion Char"/>
    <w:link w:val="EmailDiscussion"/>
    <w:locked/>
    <w:rsid w:val="00360F6D"/>
    <w:rPr>
      <w:rFonts w:ascii="Yu Mincho" w:eastAsia="Courier New" w:hAnsi="Yu Mincho" w:cs="Yu Mincho"/>
      <w:b/>
      <w:szCs w:val="24"/>
    </w:rPr>
  </w:style>
  <w:style w:type="paragraph" w:customStyle="1" w:styleId="EmailDiscussion2">
    <w:name w:val="EmailDiscussion2"/>
    <w:basedOn w:val="Normal"/>
    <w:qFormat/>
    <w:rsid w:val="00360F6D"/>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paragraph" w:customStyle="1" w:styleId="EmailDiscussion">
    <w:name w:val="EmailDiscussion"/>
    <w:basedOn w:val="Normal"/>
    <w:next w:val="EmailDiscussion2"/>
    <w:link w:val="EmailDiscussionChar"/>
    <w:qFormat/>
    <w:rsid w:val="00360F6D"/>
    <w:pPr>
      <w:tabs>
        <w:tab w:val="num"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character" w:customStyle="1" w:styleId="MediumGrid1-Accent2Char">
    <w:name w:val="Medium Grid 1 - Accent 2 Char"/>
    <w:link w:val="MediumGrid1-Accent21"/>
    <w:uiPriority w:val="34"/>
    <w:qFormat/>
    <w:locked/>
    <w:rsid w:val="00360F6D"/>
    <w:rPr>
      <w:sz w:val="22"/>
      <w:szCs w:val="22"/>
      <w:lang w:val="zh-CN"/>
    </w:rPr>
  </w:style>
  <w:style w:type="paragraph" w:customStyle="1" w:styleId="MediumGrid1-Accent21">
    <w:name w:val="Medium Grid 1 - Accent 21"/>
    <w:basedOn w:val="Normal"/>
    <w:link w:val="MediumGrid1-Accent2Char"/>
    <w:uiPriority w:val="34"/>
    <w:qFormat/>
    <w:rsid w:val="00360F6D"/>
    <w:pPr>
      <w:overflowPunct/>
      <w:autoSpaceDE/>
      <w:autoSpaceDN/>
      <w:adjustRightInd/>
      <w:spacing w:after="160" w:line="259" w:lineRule="auto"/>
      <w:ind w:left="720"/>
      <w:contextualSpacing/>
      <w:textAlignment w:val="auto"/>
    </w:pPr>
    <w:rPr>
      <w:rFonts w:eastAsia="Batang"/>
      <w:sz w:val="22"/>
      <w:szCs w:val="22"/>
      <w:lang w:val="zh-CN" w:eastAsia="sv-SE"/>
    </w:rPr>
  </w:style>
  <w:style w:type="paragraph" w:customStyle="1" w:styleId="TP-change">
    <w:name w:val="TP-change"/>
    <w:basedOn w:val="Normal"/>
    <w:qFormat/>
    <w:rsid w:val="00360F6D"/>
    <w:pPr>
      <w:numPr>
        <w:numId w:val="7"/>
      </w:numPr>
      <w:overflowPunct/>
      <w:autoSpaceDE/>
      <w:autoSpaceDN/>
      <w:adjustRightInd/>
      <w:spacing w:after="0"/>
      <w:jc w:val="center"/>
      <w:textAlignment w:val="auto"/>
    </w:pPr>
    <w:rPr>
      <w:rFonts w:ascii="Arial" w:eastAsia="Courier New" w:hAnsi="Arial" w:cs="Arial"/>
      <w:b/>
      <w:lang w:eastAsia="x-none"/>
    </w:rPr>
  </w:style>
  <w:style w:type="character" w:customStyle="1" w:styleId="CommentTextChar1">
    <w:name w:val="Comment Text Char1"/>
    <w:uiPriority w:val="99"/>
    <w:rsid w:val="00360F6D"/>
    <w:rPr>
      <w:rFonts w:ascii="Times New Roman" w:eastAsia="Times New Roman" w:hAnsi="Times New Roman"/>
    </w:rPr>
  </w:style>
  <w:style w:type="character" w:customStyle="1" w:styleId="CharChar9">
    <w:name w:val="Char Char9"/>
    <w:rsid w:val="00360F6D"/>
    <w:rPr>
      <w:rFonts w:ascii="Arial" w:hAnsi="Arial"/>
      <w:b/>
      <w:i/>
      <w:noProof/>
      <w:sz w:val="18"/>
      <w:lang w:val="en-GB" w:eastAsia="ja-JP" w:bidi="ar-SA"/>
    </w:rPr>
  </w:style>
  <w:style w:type="paragraph" w:customStyle="1" w:styleId="Comments">
    <w:name w:val="Comments"/>
    <w:basedOn w:val="Normal"/>
    <w:link w:val="CommentsChar"/>
    <w:qFormat/>
    <w:rsid w:val="00360F6D"/>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360F6D"/>
    <w:rPr>
      <w:rFonts w:ascii="Arial" w:eastAsia="MS Mincho" w:hAnsi="Arial"/>
      <w:i/>
      <w:noProof/>
      <w:sz w:val="18"/>
      <w:szCs w:val="24"/>
      <w:lang w:val="x-none" w:eastAsia="x-none"/>
    </w:rPr>
  </w:style>
  <w:style w:type="paragraph" w:styleId="NoSpacing">
    <w:name w:val="No Spacing"/>
    <w:uiPriority w:val="1"/>
    <w:qFormat/>
    <w:locked/>
    <w:rsid w:val="00360F6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360F6D"/>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60F6D"/>
    <w:rPr>
      <w:rFonts w:eastAsia="Times New Roman"/>
      <w:lang w:val="en-GB" w:eastAsia="en-US"/>
    </w:rPr>
  </w:style>
  <w:style w:type="paragraph" w:styleId="HTMLPreformatted">
    <w:name w:val="HTML Preformatted"/>
    <w:basedOn w:val="Normal"/>
    <w:link w:val="HTMLPreformattedChar"/>
    <w:uiPriority w:val="99"/>
    <w:semiHidden/>
    <w:unhideWhenUsed/>
    <w:locked/>
    <w:rsid w:val="00F36E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character" w:customStyle="1" w:styleId="HTMLPreformattedChar">
    <w:name w:val="HTML Preformatted Char"/>
    <w:basedOn w:val="DefaultParagraphFont"/>
    <w:link w:val="HTMLPreformatted"/>
    <w:uiPriority w:val="99"/>
    <w:semiHidden/>
    <w:rsid w:val="00F36ECB"/>
    <w:rPr>
      <w:rFonts w:ascii="Courier New" w:eastAsia="Times New Roman" w:hAnsi="Courier New" w:cs="Courier New"/>
      <w:lang w:val="en-US" w:eastAsia="en-US"/>
    </w:rPr>
  </w:style>
  <w:style w:type="character" w:customStyle="1" w:styleId="type">
    <w:name w:val="type"/>
    <w:basedOn w:val="DefaultParagraphFont"/>
    <w:rsid w:val="00F36ECB"/>
  </w:style>
  <w:style w:type="character" w:customStyle="1" w:styleId="opt">
    <w:name w:val="opt"/>
    <w:basedOn w:val="DefaultParagraphFont"/>
    <w:rsid w:val="00F36ECB"/>
  </w:style>
  <w:style w:type="character" w:customStyle="1" w:styleId="optional">
    <w:name w:val="optional"/>
    <w:basedOn w:val="DefaultParagraphFont"/>
    <w:rsid w:val="00F36ECB"/>
  </w:style>
  <w:style w:type="paragraph" w:customStyle="1" w:styleId="Recommend-1">
    <w:name w:val="Recommend-1"/>
    <w:basedOn w:val="Normal"/>
    <w:link w:val="Recommend-1Char"/>
    <w:qFormat/>
    <w:rsid w:val="007C3D0C"/>
    <w:pPr>
      <w:numPr>
        <w:numId w:val="12"/>
      </w:numPr>
      <w:jc w:val="both"/>
      <w:textAlignment w:val="auto"/>
    </w:pPr>
    <w:rPr>
      <w:rFonts w:eastAsia="SimSun"/>
      <w:lang w:val="en-US" w:eastAsia="x-none"/>
    </w:rPr>
  </w:style>
  <w:style w:type="character" w:customStyle="1" w:styleId="Recommend-1Char">
    <w:name w:val="Recommend-1 Char"/>
    <w:link w:val="Recommend-1"/>
    <w:rsid w:val="007C3D0C"/>
    <w:rPr>
      <w:rFonts w:eastAsia="SimSun"/>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759756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2895466">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0673483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980036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563688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41769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2715266">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2799954">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76893521">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61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09_e/Docs/R2-2000459.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4.xml><?xml version="1.0" encoding="utf-8"?>
<ds:datastoreItem xmlns:ds="http://schemas.openxmlformats.org/officeDocument/2006/customXml" ds:itemID="{553E2695-3CAF-4A33-8254-07D779FB2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7</TotalTime>
  <Pages>97</Pages>
  <Words>35976</Words>
  <Characters>205069</Characters>
  <Application>Microsoft Office Word</Application>
  <DocSecurity>0</DocSecurity>
  <Lines>1708</Lines>
  <Paragraphs>4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405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cp:lastModifiedBy>
  <cp:revision>25</cp:revision>
  <cp:lastPrinted>2017-05-08T10:55:00Z</cp:lastPrinted>
  <dcterms:created xsi:type="dcterms:W3CDTF">2020-02-25T06:07:00Z</dcterms:created>
  <dcterms:modified xsi:type="dcterms:W3CDTF">2020-02-26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ies>
</file>